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123536A3" w14:textId="69B1D8EE" w:rsidR="007E0CFE" w:rsidRPr="0011632B" w:rsidRDefault="007E0CFE" w:rsidP="007E0CFE">
      <w:pPr>
        <w:pStyle w:val="2"/>
        <w:ind w:firstLineChars="200" w:firstLine="640"/>
      </w:pPr>
      <w:r w:rsidRPr="0011632B">
        <w:t>计算机科学导论（第</w:t>
      </w:r>
      <w:r w:rsidRPr="0011632B">
        <w:t>3</w:t>
      </w:r>
      <w:r w:rsidR="00E1609E" w:rsidRPr="0011632B">
        <w:t>版</w:t>
      </w:r>
      <w:r w:rsidRPr="0011632B">
        <w:t>）</w:t>
      </w:r>
      <w:r w:rsidRPr="0011632B">
        <w:t>1-8</w:t>
      </w:r>
      <w:r w:rsidRPr="0011632B">
        <w:t>章的习题及答案</w:t>
      </w:r>
    </w:p>
    <w:p w14:paraId="37B51734" w14:textId="741F8336" w:rsidR="00521D9A" w:rsidRPr="0011632B" w:rsidRDefault="00521D9A" w:rsidP="00C44649">
      <w:pPr>
        <w:pStyle w:val="2"/>
        <w:snapToGrid w:val="0"/>
        <w:spacing w:line="300" w:lineRule="auto"/>
      </w:pPr>
      <w:r w:rsidRPr="0011632B">
        <w:t>习题</w:t>
      </w:r>
      <w:r w:rsidR="003C066A" w:rsidRPr="0011632B">
        <w:rPr>
          <w:b/>
        </w:rPr>
        <w:t>1</w:t>
      </w:r>
    </w:p>
    <w:p w14:paraId="39480859" w14:textId="0695247E" w:rsidR="00521D9A" w:rsidRPr="0011632B" w:rsidRDefault="003E0BFC" w:rsidP="00C44649">
      <w:pPr>
        <w:adjustRightInd w:val="0"/>
        <w:snapToGrid w:val="0"/>
        <w:spacing w:line="300" w:lineRule="auto"/>
        <w:ind w:firstLine="390"/>
        <w:jc w:val="left"/>
        <w:rPr>
          <w:rFonts w:eastAsiaTheme="minorEastAsia"/>
          <w:szCs w:val="21"/>
        </w:rPr>
      </w:pPr>
      <w:r w:rsidRPr="0011632B">
        <w:rPr>
          <w:rFonts w:eastAsiaTheme="minorEastAsia"/>
          <w:szCs w:val="21"/>
        </w:rPr>
        <w:t xml:space="preserve">1.1  </w:t>
      </w:r>
      <w:r w:rsidR="00521D9A" w:rsidRPr="0011632B">
        <w:rPr>
          <w:rFonts w:eastAsiaTheme="minorEastAsia"/>
          <w:szCs w:val="21"/>
        </w:rPr>
        <w:t>简述计算学科的定义及其根本问题。</w:t>
      </w:r>
    </w:p>
    <w:p w14:paraId="4D5B8379" w14:textId="77777777" w:rsidR="00AE7843" w:rsidRPr="0011632B" w:rsidRDefault="00AE7843" w:rsidP="00C44649">
      <w:pPr>
        <w:adjustRightInd w:val="0"/>
        <w:snapToGrid w:val="0"/>
        <w:spacing w:line="300" w:lineRule="auto"/>
        <w:ind w:firstLine="390"/>
        <w:jc w:val="left"/>
        <w:rPr>
          <w:rFonts w:eastAsiaTheme="minorEastAsia"/>
          <w:szCs w:val="21"/>
        </w:rPr>
      </w:pPr>
      <w:r w:rsidRPr="0011632B">
        <w:rPr>
          <w:rFonts w:eastAsiaTheme="minorEastAsia"/>
          <w:szCs w:val="21"/>
        </w:rPr>
        <w:t>答：计算学科是对描述和变换信息的算法过程进行的系统研究，包括理论、分析、设计、效率、实现和应用等。</w:t>
      </w:r>
    </w:p>
    <w:p w14:paraId="4ACF8562" w14:textId="77777777" w:rsidR="002D0752" w:rsidRPr="0011632B" w:rsidRDefault="004A462F" w:rsidP="00822837">
      <w:pPr>
        <w:adjustRightInd w:val="0"/>
        <w:snapToGrid w:val="0"/>
        <w:spacing w:line="300" w:lineRule="auto"/>
        <w:jc w:val="left"/>
        <w:rPr>
          <w:rFonts w:eastAsiaTheme="minorEastAsia"/>
          <w:szCs w:val="21"/>
        </w:rPr>
      </w:pPr>
      <w:r w:rsidRPr="0011632B">
        <w:rPr>
          <w:rFonts w:eastAsiaTheme="minorEastAsia"/>
          <w:szCs w:val="21"/>
        </w:rPr>
        <w:t>学科的根本问题是：什么能被（有效地）自动进行。</w:t>
      </w:r>
    </w:p>
    <w:p w14:paraId="163CE4EF" w14:textId="77777777" w:rsidR="002D0752" w:rsidRPr="0011632B" w:rsidRDefault="002D0752" w:rsidP="00822837">
      <w:pPr>
        <w:adjustRightInd w:val="0"/>
        <w:snapToGrid w:val="0"/>
        <w:spacing w:line="300" w:lineRule="auto"/>
        <w:jc w:val="left"/>
        <w:rPr>
          <w:rFonts w:eastAsiaTheme="minorEastAsia"/>
          <w:szCs w:val="21"/>
        </w:rPr>
      </w:pPr>
    </w:p>
    <w:p w14:paraId="1B750BBC" w14:textId="2ADA9A7E" w:rsidR="00521D9A" w:rsidRPr="0011632B" w:rsidRDefault="003E0BFC" w:rsidP="00822837">
      <w:pPr>
        <w:adjustRightInd w:val="0"/>
        <w:snapToGrid w:val="0"/>
        <w:spacing w:line="300" w:lineRule="auto"/>
        <w:ind w:left="390"/>
        <w:jc w:val="left"/>
        <w:rPr>
          <w:rFonts w:eastAsiaTheme="minorEastAsia"/>
          <w:szCs w:val="21"/>
        </w:rPr>
      </w:pPr>
      <w:r w:rsidRPr="0011632B">
        <w:rPr>
          <w:rFonts w:eastAsiaTheme="minorEastAsia"/>
          <w:szCs w:val="21"/>
        </w:rPr>
        <w:t xml:space="preserve">1.2  </w:t>
      </w:r>
      <w:r w:rsidR="00521D9A" w:rsidRPr="0011632B">
        <w:rPr>
          <w:rFonts w:eastAsiaTheme="minorEastAsia"/>
          <w:szCs w:val="21"/>
        </w:rPr>
        <w:t>简述计算学科专业名称的演变。</w:t>
      </w:r>
    </w:p>
    <w:p w14:paraId="3927609E" w14:textId="77777777" w:rsidR="008C1950" w:rsidRPr="0011632B" w:rsidRDefault="00AE7843"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答：</w:t>
      </w:r>
      <w:r w:rsidR="008C1950" w:rsidRPr="0011632B">
        <w:rPr>
          <w:rFonts w:eastAsiaTheme="minorEastAsia"/>
          <w:szCs w:val="21"/>
        </w:rPr>
        <w:t>计算学科专业名称主要包括：计算机科学、信息系统、软件工程、计算机工程、和信息技术。</w:t>
      </w:r>
    </w:p>
    <w:p w14:paraId="36B2654A" w14:textId="097C18F7" w:rsidR="00977C51" w:rsidRPr="0011632B" w:rsidRDefault="00977C51"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1962</w:t>
      </w:r>
      <w:r w:rsidRPr="0011632B">
        <w:rPr>
          <w:rFonts w:eastAsiaTheme="minorEastAsia"/>
          <w:szCs w:val="21"/>
        </w:rPr>
        <w:t>年，美国普渡大学开设了最早的</w:t>
      </w:r>
      <w:r w:rsidR="00702B9E" w:rsidRPr="0011632B">
        <w:rPr>
          <w:rFonts w:eastAsiaTheme="minorEastAsia"/>
          <w:szCs w:val="21"/>
        </w:rPr>
        <w:t>“</w:t>
      </w:r>
      <w:r w:rsidRPr="0011632B">
        <w:rPr>
          <w:rFonts w:eastAsiaTheme="minorEastAsia"/>
          <w:szCs w:val="21"/>
        </w:rPr>
        <w:t>计算机科学</w:t>
      </w:r>
      <w:r w:rsidR="00702B9E" w:rsidRPr="0011632B">
        <w:rPr>
          <w:rFonts w:eastAsiaTheme="minorEastAsia"/>
          <w:szCs w:val="21"/>
        </w:rPr>
        <w:t>”</w:t>
      </w:r>
      <w:r w:rsidRPr="0011632B">
        <w:rPr>
          <w:rFonts w:eastAsiaTheme="minorEastAsia"/>
          <w:szCs w:val="21"/>
        </w:rPr>
        <w:t>学位课程。当时，在美国的一些高校还开设有与计算相关的两</w:t>
      </w:r>
      <w:r w:rsidR="00242E2D" w:rsidRPr="0011632B">
        <w:rPr>
          <w:rFonts w:eastAsiaTheme="minorEastAsia"/>
          <w:szCs w:val="21"/>
        </w:rPr>
        <w:t>个</w:t>
      </w:r>
      <w:r w:rsidRPr="0011632B">
        <w:rPr>
          <w:rFonts w:eastAsiaTheme="minorEastAsia"/>
          <w:szCs w:val="21"/>
        </w:rPr>
        <w:t>学位课程：电子工程和信息系统。而在我国，早在</w:t>
      </w:r>
      <w:r w:rsidRPr="0011632B">
        <w:rPr>
          <w:rFonts w:eastAsiaTheme="minorEastAsia"/>
          <w:szCs w:val="21"/>
        </w:rPr>
        <w:t>1956</w:t>
      </w:r>
      <w:r w:rsidRPr="0011632B">
        <w:rPr>
          <w:rFonts w:eastAsiaTheme="minorEastAsia"/>
          <w:szCs w:val="21"/>
        </w:rPr>
        <w:t>年，就开设了</w:t>
      </w:r>
      <w:r w:rsidRPr="0011632B">
        <w:rPr>
          <w:rFonts w:eastAsiaTheme="minorEastAsia"/>
          <w:szCs w:val="21"/>
        </w:rPr>
        <w:t>“</w:t>
      </w:r>
      <w:r w:rsidRPr="0011632B">
        <w:rPr>
          <w:rFonts w:eastAsiaTheme="minorEastAsia"/>
          <w:szCs w:val="21"/>
        </w:rPr>
        <w:t>计算装置与仪器</w:t>
      </w:r>
      <w:r w:rsidRPr="0011632B">
        <w:rPr>
          <w:rFonts w:eastAsiaTheme="minorEastAsia"/>
          <w:szCs w:val="21"/>
        </w:rPr>
        <w:t>”</w:t>
      </w:r>
      <w:r w:rsidRPr="0011632B">
        <w:rPr>
          <w:rFonts w:eastAsiaTheme="minorEastAsia"/>
          <w:szCs w:val="21"/>
        </w:rPr>
        <w:t>专业。</w:t>
      </w:r>
    </w:p>
    <w:p w14:paraId="74E4A431" w14:textId="77777777" w:rsidR="001E1E78" w:rsidRPr="0011632B" w:rsidRDefault="001E1E78"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20</w:t>
      </w:r>
      <w:r w:rsidRPr="0011632B">
        <w:rPr>
          <w:rFonts w:eastAsiaTheme="minorEastAsia"/>
          <w:szCs w:val="21"/>
        </w:rPr>
        <w:t>世纪</w:t>
      </w:r>
      <w:r w:rsidRPr="0011632B">
        <w:rPr>
          <w:rFonts w:eastAsiaTheme="minorEastAsia"/>
          <w:szCs w:val="21"/>
        </w:rPr>
        <w:t>70</w:t>
      </w:r>
      <w:r w:rsidRPr="0011632B">
        <w:rPr>
          <w:rFonts w:eastAsiaTheme="minorEastAsia"/>
          <w:szCs w:val="21"/>
        </w:rPr>
        <w:t>年代，在美国，</w:t>
      </w:r>
      <w:r w:rsidR="00702B9E" w:rsidRPr="0011632B">
        <w:rPr>
          <w:rFonts w:eastAsiaTheme="minorEastAsia"/>
          <w:szCs w:val="21"/>
        </w:rPr>
        <w:t>“</w:t>
      </w:r>
      <w:r w:rsidRPr="0011632B">
        <w:rPr>
          <w:rFonts w:eastAsiaTheme="minorEastAsia"/>
          <w:szCs w:val="21"/>
        </w:rPr>
        <w:t>计算机工程</w:t>
      </w:r>
      <w:r w:rsidR="00702B9E" w:rsidRPr="0011632B">
        <w:rPr>
          <w:rFonts w:eastAsiaTheme="minorEastAsia"/>
          <w:szCs w:val="21"/>
        </w:rPr>
        <w:t>”</w:t>
      </w:r>
      <w:r w:rsidRPr="0011632B">
        <w:rPr>
          <w:rFonts w:eastAsiaTheme="minorEastAsia"/>
          <w:szCs w:val="21"/>
        </w:rPr>
        <w:t>（也被称为</w:t>
      </w:r>
      <w:r w:rsidRPr="0011632B">
        <w:rPr>
          <w:rFonts w:eastAsiaTheme="minorEastAsia"/>
          <w:szCs w:val="21"/>
        </w:rPr>
        <w:t>“</w:t>
      </w:r>
      <w:r w:rsidRPr="0011632B">
        <w:rPr>
          <w:rFonts w:eastAsiaTheme="minorEastAsia"/>
          <w:szCs w:val="21"/>
        </w:rPr>
        <w:t>计算机系统工程</w:t>
      </w:r>
      <w:r w:rsidRPr="0011632B">
        <w:rPr>
          <w:rFonts w:eastAsiaTheme="minorEastAsia"/>
          <w:szCs w:val="21"/>
        </w:rPr>
        <w:t>”</w:t>
      </w:r>
      <w:r w:rsidRPr="0011632B">
        <w:rPr>
          <w:rFonts w:eastAsiaTheme="minorEastAsia"/>
          <w:szCs w:val="21"/>
        </w:rPr>
        <w:t>）从电子工程学科中脱离出来，成为一个独立的二级学科，并被人们所接受。</w:t>
      </w:r>
    </w:p>
    <w:p w14:paraId="027BE39D" w14:textId="77777777" w:rsidR="00977C51" w:rsidRPr="0011632B" w:rsidRDefault="00977C51"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随着</w:t>
      </w:r>
      <w:r w:rsidR="00702B9E" w:rsidRPr="0011632B">
        <w:rPr>
          <w:rFonts w:eastAsiaTheme="minorEastAsia"/>
          <w:szCs w:val="21"/>
        </w:rPr>
        <w:t>软件规模及其</w:t>
      </w:r>
      <w:r w:rsidRPr="0011632B">
        <w:rPr>
          <w:rFonts w:eastAsiaTheme="minorEastAsia"/>
          <w:szCs w:val="21"/>
        </w:rPr>
        <w:t>复杂</w:t>
      </w:r>
      <w:r w:rsidR="00702B9E" w:rsidRPr="0011632B">
        <w:rPr>
          <w:rFonts w:eastAsiaTheme="minorEastAsia"/>
          <w:szCs w:val="21"/>
        </w:rPr>
        <w:t>度</w:t>
      </w:r>
      <w:r w:rsidRPr="0011632B">
        <w:rPr>
          <w:rFonts w:eastAsiaTheme="minorEastAsia"/>
          <w:szCs w:val="21"/>
        </w:rPr>
        <w:t>的增加，制造可靠软件的困难越来越大，出现了</w:t>
      </w:r>
      <w:r w:rsidR="00702B9E" w:rsidRPr="0011632B">
        <w:rPr>
          <w:rFonts w:eastAsiaTheme="minorEastAsia"/>
          <w:szCs w:val="21"/>
        </w:rPr>
        <w:t>所谓的</w:t>
      </w:r>
      <w:r w:rsidRPr="0011632B">
        <w:rPr>
          <w:rFonts w:eastAsiaTheme="minorEastAsia"/>
          <w:szCs w:val="21"/>
        </w:rPr>
        <w:t>软件危机</w:t>
      </w:r>
      <w:r w:rsidR="00E867D4" w:rsidRPr="0011632B">
        <w:rPr>
          <w:rFonts w:eastAsiaTheme="minorEastAsia"/>
          <w:szCs w:val="21"/>
        </w:rPr>
        <w:t>；针对这种情况</w:t>
      </w:r>
      <w:r w:rsidRPr="0011632B">
        <w:rPr>
          <w:rFonts w:eastAsiaTheme="minorEastAsia"/>
          <w:szCs w:val="21"/>
        </w:rPr>
        <w:t>，</w:t>
      </w:r>
      <w:r w:rsidRPr="0011632B">
        <w:rPr>
          <w:rFonts w:eastAsiaTheme="minorEastAsia"/>
          <w:szCs w:val="21"/>
        </w:rPr>
        <w:t>1968</w:t>
      </w:r>
      <w:r w:rsidRPr="0011632B">
        <w:rPr>
          <w:rFonts w:eastAsiaTheme="minorEastAsia"/>
          <w:szCs w:val="21"/>
        </w:rPr>
        <w:t>年秋，北大西洋公约组织（</w:t>
      </w:r>
      <w:r w:rsidRPr="0011632B">
        <w:rPr>
          <w:rFonts w:eastAsiaTheme="minorEastAsia"/>
          <w:szCs w:val="21"/>
        </w:rPr>
        <w:t>NATO</w:t>
      </w:r>
      <w:r w:rsidRPr="0011632B">
        <w:rPr>
          <w:rFonts w:eastAsiaTheme="minorEastAsia"/>
          <w:szCs w:val="21"/>
        </w:rPr>
        <w:t>）在当时的联邦德国召开了一次会议，提出了软件工程的概念。</w:t>
      </w:r>
      <w:r w:rsidRPr="0011632B">
        <w:rPr>
          <w:rFonts w:eastAsiaTheme="minorEastAsia"/>
          <w:szCs w:val="21"/>
        </w:rPr>
        <w:t>20</w:t>
      </w:r>
      <w:r w:rsidRPr="0011632B">
        <w:rPr>
          <w:rFonts w:eastAsiaTheme="minorEastAsia"/>
          <w:szCs w:val="21"/>
        </w:rPr>
        <w:t>世纪</w:t>
      </w:r>
      <w:r w:rsidRPr="0011632B">
        <w:rPr>
          <w:rFonts w:eastAsiaTheme="minorEastAsia"/>
          <w:szCs w:val="21"/>
        </w:rPr>
        <w:t>70</w:t>
      </w:r>
      <w:r w:rsidRPr="0011632B">
        <w:rPr>
          <w:rFonts w:eastAsiaTheme="minorEastAsia"/>
          <w:szCs w:val="21"/>
        </w:rPr>
        <w:t>年代未、</w:t>
      </w:r>
      <w:r w:rsidRPr="0011632B">
        <w:rPr>
          <w:rFonts w:eastAsiaTheme="minorEastAsia"/>
          <w:szCs w:val="21"/>
        </w:rPr>
        <w:t>80</w:t>
      </w:r>
      <w:r w:rsidRPr="0011632B">
        <w:rPr>
          <w:rFonts w:eastAsiaTheme="minorEastAsia"/>
          <w:szCs w:val="21"/>
        </w:rPr>
        <w:t>年代初，在一些计算机科学专业的学位课程中，引入了软件工程的内容，然而，这些内容，只能让学生了解软件工程，却不能使学生明白如何成为一名软件工程师。于是，人们开始构建单独的软件工程学位课程。</w:t>
      </w:r>
      <w:r w:rsidRPr="0011632B">
        <w:rPr>
          <w:rFonts w:eastAsiaTheme="minorEastAsia"/>
          <w:szCs w:val="21"/>
        </w:rPr>
        <w:t>20</w:t>
      </w:r>
      <w:r w:rsidRPr="0011632B">
        <w:rPr>
          <w:rFonts w:eastAsiaTheme="minorEastAsia"/>
          <w:szCs w:val="21"/>
        </w:rPr>
        <w:t>世纪</w:t>
      </w:r>
      <w:r w:rsidRPr="0011632B">
        <w:rPr>
          <w:rFonts w:eastAsiaTheme="minorEastAsia"/>
          <w:szCs w:val="21"/>
        </w:rPr>
        <w:t>80</w:t>
      </w:r>
      <w:r w:rsidRPr="0011632B">
        <w:rPr>
          <w:rFonts w:eastAsiaTheme="minorEastAsia"/>
          <w:szCs w:val="21"/>
        </w:rPr>
        <w:t>年代，英国和澳大利亚，最早开设了</w:t>
      </w:r>
      <w:r w:rsidR="00E867D4" w:rsidRPr="0011632B">
        <w:rPr>
          <w:rFonts w:eastAsiaTheme="minorEastAsia"/>
          <w:szCs w:val="21"/>
        </w:rPr>
        <w:t>“</w:t>
      </w:r>
      <w:r w:rsidRPr="0011632B">
        <w:rPr>
          <w:rFonts w:eastAsiaTheme="minorEastAsia"/>
          <w:szCs w:val="21"/>
        </w:rPr>
        <w:t>软件工程</w:t>
      </w:r>
      <w:r w:rsidR="00E867D4" w:rsidRPr="0011632B">
        <w:rPr>
          <w:rFonts w:eastAsiaTheme="minorEastAsia"/>
          <w:szCs w:val="21"/>
        </w:rPr>
        <w:t>”</w:t>
      </w:r>
      <w:r w:rsidRPr="0011632B">
        <w:rPr>
          <w:rFonts w:eastAsiaTheme="minorEastAsia"/>
          <w:szCs w:val="21"/>
        </w:rPr>
        <w:t>这样的学位课程。</w:t>
      </w:r>
    </w:p>
    <w:p w14:paraId="65D7C298" w14:textId="77777777" w:rsidR="00977C51" w:rsidRPr="0011632B" w:rsidRDefault="00977C51"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20</w:t>
      </w:r>
      <w:r w:rsidRPr="0011632B">
        <w:rPr>
          <w:rFonts w:eastAsiaTheme="minorEastAsia"/>
          <w:szCs w:val="21"/>
        </w:rPr>
        <w:t>世纪</w:t>
      </w:r>
      <w:r w:rsidRPr="0011632B">
        <w:rPr>
          <w:rFonts w:eastAsiaTheme="minorEastAsia"/>
          <w:szCs w:val="21"/>
        </w:rPr>
        <w:t>90</w:t>
      </w:r>
      <w:r w:rsidRPr="0011632B">
        <w:rPr>
          <w:rFonts w:eastAsiaTheme="minorEastAsia"/>
          <w:szCs w:val="21"/>
        </w:rPr>
        <w:t>年代，计算机已成为公司各级人员使用的基本工具，而计算机网络则成为公司信息的中枢，人们相信它有助于提高生产力，而原有的学术学位课程并不能满足社会的需求，于是，在美国等西方国家，不少大学相继开设了</w:t>
      </w:r>
      <w:r w:rsidR="008C1950" w:rsidRPr="0011632B">
        <w:rPr>
          <w:rFonts w:eastAsiaTheme="minorEastAsia"/>
          <w:szCs w:val="21"/>
        </w:rPr>
        <w:t>“</w:t>
      </w:r>
      <w:r w:rsidRPr="0011632B">
        <w:rPr>
          <w:rFonts w:eastAsiaTheme="minorEastAsia"/>
          <w:szCs w:val="21"/>
        </w:rPr>
        <w:t>信息系统</w:t>
      </w:r>
      <w:r w:rsidR="008C1950" w:rsidRPr="0011632B">
        <w:rPr>
          <w:rFonts w:eastAsiaTheme="minorEastAsia"/>
          <w:szCs w:val="21"/>
        </w:rPr>
        <w:t>”</w:t>
      </w:r>
      <w:r w:rsidR="00702B9E" w:rsidRPr="0011632B">
        <w:rPr>
          <w:rFonts w:eastAsiaTheme="minorEastAsia"/>
          <w:szCs w:val="21"/>
        </w:rPr>
        <w:t>、</w:t>
      </w:r>
      <w:r w:rsidR="008C1950" w:rsidRPr="0011632B">
        <w:rPr>
          <w:rFonts w:eastAsiaTheme="minorEastAsia"/>
          <w:szCs w:val="21"/>
        </w:rPr>
        <w:t>“</w:t>
      </w:r>
      <w:r w:rsidRPr="0011632B">
        <w:rPr>
          <w:rFonts w:eastAsiaTheme="minorEastAsia"/>
          <w:szCs w:val="21"/>
        </w:rPr>
        <w:t>信息技术</w:t>
      </w:r>
      <w:r w:rsidR="008C1950" w:rsidRPr="0011632B">
        <w:rPr>
          <w:rFonts w:eastAsiaTheme="minorEastAsia"/>
          <w:szCs w:val="21"/>
        </w:rPr>
        <w:t>”</w:t>
      </w:r>
      <w:r w:rsidRPr="0011632B">
        <w:rPr>
          <w:rFonts w:eastAsiaTheme="minorEastAsia"/>
          <w:szCs w:val="21"/>
        </w:rPr>
        <w:t>等学位课程。</w:t>
      </w:r>
    </w:p>
    <w:p w14:paraId="215122C8" w14:textId="77777777" w:rsidR="00AE7843" w:rsidRPr="0011632B" w:rsidRDefault="008C1950"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至此，</w:t>
      </w:r>
      <w:r w:rsidR="00977C51" w:rsidRPr="0011632B">
        <w:rPr>
          <w:rFonts w:eastAsiaTheme="minorEastAsia"/>
          <w:szCs w:val="21"/>
        </w:rPr>
        <w:t>需要指出的是，即使在美国，</w:t>
      </w:r>
      <w:r w:rsidR="00977C51" w:rsidRPr="0011632B">
        <w:rPr>
          <w:rFonts w:eastAsiaTheme="minorEastAsia"/>
          <w:szCs w:val="21"/>
        </w:rPr>
        <w:t>5</w:t>
      </w:r>
      <w:r w:rsidR="00977C51" w:rsidRPr="0011632B">
        <w:rPr>
          <w:rFonts w:eastAsiaTheme="minorEastAsia"/>
          <w:szCs w:val="21"/>
        </w:rPr>
        <w:t>个分支学科（专业）同时在一所大学开设的情况也是不多的，更多的高校仍然是以传统的</w:t>
      </w:r>
      <w:r w:rsidR="00977C51" w:rsidRPr="0011632B">
        <w:rPr>
          <w:rFonts w:eastAsiaTheme="minorEastAsia"/>
          <w:szCs w:val="21"/>
        </w:rPr>
        <w:t>“</w:t>
      </w:r>
      <w:r w:rsidR="00977C51" w:rsidRPr="0011632B">
        <w:rPr>
          <w:rFonts w:eastAsiaTheme="minorEastAsia"/>
          <w:szCs w:val="21"/>
        </w:rPr>
        <w:t>计算机科学</w:t>
      </w:r>
      <w:r w:rsidR="00977C51" w:rsidRPr="0011632B">
        <w:rPr>
          <w:rFonts w:eastAsiaTheme="minorEastAsia"/>
          <w:szCs w:val="21"/>
        </w:rPr>
        <w:t>”</w:t>
      </w:r>
      <w:r w:rsidR="00977C51" w:rsidRPr="0011632B">
        <w:rPr>
          <w:rFonts w:eastAsiaTheme="minorEastAsia"/>
          <w:szCs w:val="21"/>
        </w:rPr>
        <w:t>为主；在我国，则是以</w:t>
      </w:r>
      <w:r w:rsidR="00977C51" w:rsidRPr="0011632B">
        <w:rPr>
          <w:rFonts w:eastAsiaTheme="minorEastAsia"/>
          <w:szCs w:val="21"/>
        </w:rPr>
        <w:t>“</w:t>
      </w:r>
      <w:r w:rsidR="00977C51" w:rsidRPr="0011632B">
        <w:rPr>
          <w:rFonts w:eastAsiaTheme="minorEastAsia"/>
          <w:szCs w:val="21"/>
        </w:rPr>
        <w:t>计算机科学与技术</w:t>
      </w:r>
      <w:r w:rsidR="00977C51" w:rsidRPr="0011632B">
        <w:rPr>
          <w:rFonts w:eastAsiaTheme="minorEastAsia"/>
          <w:szCs w:val="21"/>
        </w:rPr>
        <w:t>”</w:t>
      </w:r>
      <w:r w:rsidR="00977C51" w:rsidRPr="0011632B">
        <w:rPr>
          <w:rFonts w:eastAsiaTheme="minorEastAsia"/>
          <w:szCs w:val="21"/>
        </w:rPr>
        <w:t>为主。</w:t>
      </w:r>
    </w:p>
    <w:p w14:paraId="40B009CE" w14:textId="77777777" w:rsidR="00AE7843" w:rsidRPr="0011632B" w:rsidRDefault="00AE7843" w:rsidP="00822837">
      <w:pPr>
        <w:adjustRightInd w:val="0"/>
        <w:snapToGrid w:val="0"/>
        <w:spacing w:line="300" w:lineRule="auto"/>
        <w:jc w:val="left"/>
        <w:rPr>
          <w:rFonts w:eastAsiaTheme="minorEastAsia"/>
          <w:szCs w:val="21"/>
        </w:rPr>
      </w:pPr>
    </w:p>
    <w:p w14:paraId="744FF71F" w14:textId="4550862E" w:rsidR="00521D9A" w:rsidRPr="0011632B" w:rsidRDefault="003E0BFC" w:rsidP="00822837">
      <w:pPr>
        <w:adjustRightInd w:val="0"/>
        <w:snapToGrid w:val="0"/>
        <w:spacing w:line="300" w:lineRule="auto"/>
        <w:ind w:left="390"/>
        <w:jc w:val="left"/>
        <w:rPr>
          <w:rFonts w:eastAsiaTheme="minorEastAsia"/>
          <w:szCs w:val="21"/>
        </w:rPr>
      </w:pPr>
      <w:r w:rsidRPr="0011632B">
        <w:rPr>
          <w:rFonts w:eastAsiaTheme="minorEastAsia"/>
          <w:szCs w:val="21"/>
        </w:rPr>
        <w:t xml:space="preserve">1.3  </w:t>
      </w:r>
      <w:r w:rsidR="00521D9A" w:rsidRPr="0011632B">
        <w:rPr>
          <w:rFonts w:eastAsiaTheme="minorEastAsia"/>
          <w:szCs w:val="21"/>
        </w:rPr>
        <w:t>简述计算学科主要专业培养内容的不同。</w:t>
      </w:r>
    </w:p>
    <w:p w14:paraId="66094433" w14:textId="77777777" w:rsidR="00495F51" w:rsidRPr="0011632B" w:rsidRDefault="00AE7843"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答：</w:t>
      </w:r>
      <w:r w:rsidR="00331F38" w:rsidRPr="0011632B">
        <w:rPr>
          <w:rFonts w:eastAsiaTheme="minorEastAsia"/>
          <w:szCs w:val="21"/>
        </w:rPr>
        <w:t>对计算</w:t>
      </w:r>
      <w:r w:rsidR="00495F51" w:rsidRPr="0011632B">
        <w:rPr>
          <w:rFonts w:eastAsiaTheme="minorEastAsia"/>
          <w:szCs w:val="21"/>
        </w:rPr>
        <w:t>学科</w:t>
      </w:r>
      <w:r w:rsidR="00331F38" w:rsidRPr="0011632B">
        <w:rPr>
          <w:rFonts w:eastAsiaTheme="minorEastAsia"/>
          <w:szCs w:val="21"/>
        </w:rPr>
        <w:t>五个主要专业的</w:t>
      </w:r>
      <w:r w:rsidR="00495F51" w:rsidRPr="0011632B">
        <w:rPr>
          <w:rFonts w:eastAsiaTheme="minorEastAsia"/>
          <w:szCs w:val="21"/>
        </w:rPr>
        <w:t>培养侧重点</w:t>
      </w:r>
      <w:r w:rsidR="00331F38" w:rsidRPr="0011632B">
        <w:rPr>
          <w:rFonts w:eastAsiaTheme="minorEastAsia"/>
          <w:szCs w:val="21"/>
        </w:rPr>
        <w:t>简述如下</w:t>
      </w:r>
      <w:r w:rsidR="00495F51" w:rsidRPr="0011632B">
        <w:rPr>
          <w:rFonts w:eastAsiaTheme="minorEastAsia"/>
          <w:szCs w:val="21"/>
        </w:rPr>
        <w:t>。</w:t>
      </w:r>
    </w:p>
    <w:p w14:paraId="0C8A379D" w14:textId="77777777" w:rsidR="00495F51" w:rsidRPr="0011632B" w:rsidRDefault="00495F51"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w:t>
      </w:r>
      <w:r w:rsidRPr="0011632B">
        <w:rPr>
          <w:rFonts w:eastAsiaTheme="minorEastAsia"/>
          <w:szCs w:val="21"/>
        </w:rPr>
        <w:t>1</w:t>
      </w:r>
      <w:r w:rsidRPr="0011632B">
        <w:rPr>
          <w:rFonts w:eastAsiaTheme="minorEastAsia"/>
          <w:szCs w:val="21"/>
        </w:rPr>
        <w:t>）计算机科学，涉及很宽的范围，包括了计算的理论、算法和实现，以及机器人技术、计算机视觉、智能系统、生物信息学和其他新兴的有前途的领域。</w:t>
      </w:r>
    </w:p>
    <w:p w14:paraId="2D8448C5" w14:textId="77777777" w:rsidR="00495F51" w:rsidRPr="0011632B" w:rsidRDefault="00495F51"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计算机科学是计算各学科的基础，计算机科学专业培养的学生，更关注计算的理论基础和算法，并能从事软件开发及其相关的理论研究。</w:t>
      </w:r>
    </w:p>
    <w:p w14:paraId="46E87306" w14:textId="77777777" w:rsidR="00495F51" w:rsidRPr="0011632B" w:rsidRDefault="00495F51"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w:t>
      </w:r>
      <w:r w:rsidRPr="0011632B">
        <w:rPr>
          <w:rFonts w:eastAsiaTheme="minorEastAsia"/>
          <w:szCs w:val="21"/>
        </w:rPr>
        <w:t>2</w:t>
      </w:r>
      <w:r w:rsidRPr="0011632B">
        <w:rPr>
          <w:rFonts w:eastAsiaTheme="minorEastAsia"/>
          <w:szCs w:val="21"/>
        </w:rPr>
        <w:t>）计算机工程，是对现代计算系统和由计算机控制的有关设备上的软件与硬件的设计、构造、实施和维护进行研究的学科。</w:t>
      </w:r>
    </w:p>
    <w:p w14:paraId="5E9195A1" w14:textId="77777777" w:rsidR="00495F51" w:rsidRPr="0011632B" w:rsidRDefault="00495F51"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计算机工程专业培养的学生，更关注设计并实施集软件和硬件设备为一体的系统，如嵌入式系统。</w:t>
      </w:r>
    </w:p>
    <w:p w14:paraId="12262346" w14:textId="77777777" w:rsidR="00495F51" w:rsidRPr="0011632B" w:rsidRDefault="00495F51"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lastRenderedPageBreak/>
        <w:t>（</w:t>
      </w:r>
      <w:r w:rsidRPr="0011632B">
        <w:rPr>
          <w:rFonts w:eastAsiaTheme="minorEastAsia"/>
          <w:szCs w:val="21"/>
        </w:rPr>
        <w:t>3</w:t>
      </w:r>
      <w:r w:rsidRPr="0011632B">
        <w:rPr>
          <w:rFonts w:eastAsiaTheme="minorEastAsia"/>
          <w:szCs w:val="21"/>
        </w:rPr>
        <w:t>）软件工程，是指以系统、学科、定量的方法，把工程应用于软件的开发、运行和维护；同时，展开对上述过程中各种方法和途径进行研究的学科。</w:t>
      </w:r>
    </w:p>
    <w:p w14:paraId="5C23E97A" w14:textId="77777777" w:rsidR="00495F51" w:rsidRPr="0011632B" w:rsidRDefault="00495F51"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软件工程专业培养的学生，更关注以工程规范进行的大规模软件系统开发与维护的原则，并尽可能避免软件系统潜在的风险。</w:t>
      </w:r>
    </w:p>
    <w:p w14:paraId="4A1A99BC" w14:textId="69999AC8" w:rsidR="00495F51" w:rsidRPr="0011632B" w:rsidRDefault="00495F51"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w:t>
      </w:r>
      <w:r w:rsidR="00F87F4F" w:rsidRPr="0011632B">
        <w:rPr>
          <w:rFonts w:eastAsiaTheme="minorEastAsia"/>
          <w:szCs w:val="21"/>
        </w:rPr>
        <w:t>4</w:t>
      </w:r>
      <w:r w:rsidRPr="0011632B">
        <w:rPr>
          <w:rFonts w:eastAsiaTheme="minorEastAsia"/>
          <w:szCs w:val="21"/>
        </w:rPr>
        <w:t>）信息系统，是指如何将信息技术的方法与企业生产和商业流通结合起来，以满足这些行业需求的学科。</w:t>
      </w:r>
    </w:p>
    <w:p w14:paraId="79889763" w14:textId="77777777" w:rsidR="00495F51" w:rsidRPr="0011632B" w:rsidRDefault="00495F51"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信息系统培养的学生，更关注信息资源的获取、部署、管理及使用，并能分析信息的需求和相关的商业过程，能详细描述并设计那些与目标相一致的系统。</w:t>
      </w:r>
    </w:p>
    <w:p w14:paraId="0824A5DB" w14:textId="77777777" w:rsidR="00495F51" w:rsidRPr="0011632B" w:rsidRDefault="00495F51"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w:t>
      </w:r>
      <w:r w:rsidRPr="0011632B">
        <w:rPr>
          <w:rFonts w:eastAsiaTheme="minorEastAsia"/>
          <w:szCs w:val="21"/>
        </w:rPr>
        <w:t>5</w:t>
      </w:r>
      <w:r w:rsidRPr="0011632B">
        <w:rPr>
          <w:rFonts w:eastAsiaTheme="minorEastAsia"/>
          <w:szCs w:val="21"/>
        </w:rPr>
        <w:t>）信息技术，从广义上来说，它包括了所有计算技术的各个方面，在此专指作为一门学科的信息技术。它侧重在一定组织及社会环境下，通过选择、创造、应用、集成和管理的计算技术来满足用户的需求。</w:t>
      </w:r>
    </w:p>
    <w:p w14:paraId="00FB83D3" w14:textId="77777777" w:rsidR="00495F51" w:rsidRPr="0011632B" w:rsidRDefault="00495F51"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与信息系统相比，信息技术更关注于</w:t>
      </w:r>
      <w:r w:rsidRPr="0011632B">
        <w:rPr>
          <w:rFonts w:eastAsiaTheme="minorEastAsia"/>
          <w:szCs w:val="21"/>
        </w:rPr>
        <w:t>“</w:t>
      </w:r>
      <w:r w:rsidRPr="0011632B">
        <w:rPr>
          <w:rFonts w:eastAsiaTheme="minorEastAsia"/>
          <w:szCs w:val="21"/>
        </w:rPr>
        <w:t>信息技术</w:t>
      </w:r>
      <w:r w:rsidRPr="0011632B">
        <w:rPr>
          <w:rFonts w:eastAsiaTheme="minorEastAsia"/>
          <w:szCs w:val="21"/>
        </w:rPr>
        <w:t>”</w:t>
      </w:r>
      <w:r w:rsidRPr="0011632B">
        <w:rPr>
          <w:rFonts w:eastAsiaTheme="minorEastAsia"/>
          <w:szCs w:val="21"/>
        </w:rPr>
        <w:t>的技术层面，而信息系统则重于</w:t>
      </w:r>
      <w:r w:rsidRPr="0011632B">
        <w:rPr>
          <w:rFonts w:eastAsiaTheme="minorEastAsia"/>
          <w:szCs w:val="21"/>
        </w:rPr>
        <w:t>“</w:t>
      </w:r>
      <w:r w:rsidRPr="0011632B">
        <w:rPr>
          <w:rFonts w:eastAsiaTheme="minorEastAsia"/>
          <w:szCs w:val="21"/>
        </w:rPr>
        <w:t>信息技术</w:t>
      </w:r>
      <w:r w:rsidRPr="0011632B">
        <w:rPr>
          <w:rFonts w:eastAsiaTheme="minorEastAsia"/>
          <w:szCs w:val="21"/>
        </w:rPr>
        <w:t>”</w:t>
      </w:r>
      <w:r w:rsidRPr="0011632B">
        <w:rPr>
          <w:rFonts w:eastAsiaTheme="minorEastAsia"/>
          <w:szCs w:val="21"/>
        </w:rPr>
        <w:t>的</w:t>
      </w:r>
      <w:r w:rsidRPr="0011632B">
        <w:rPr>
          <w:rFonts w:eastAsiaTheme="minorEastAsia"/>
          <w:szCs w:val="21"/>
        </w:rPr>
        <w:t>“</w:t>
      </w:r>
      <w:r w:rsidRPr="0011632B">
        <w:rPr>
          <w:rFonts w:eastAsiaTheme="minorEastAsia"/>
          <w:szCs w:val="21"/>
        </w:rPr>
        <w:t>信息</w:t>
      </w:r>
      <w:r w:rsidRPr="0011632B">
        <w:rPr>
          <w:rFonts w:eastAsiaTheme="minorEastAsia"/>
          <w:szCs w:val="21"/>
        </w:rPr>
        <w:t>”</w:t>
      </w:r>
      <w:r w:rsidRPr="0011632B">
        <w:rPr>
          <w:rFonts w:eastAsiaTheme="minorEastAsia"/>
          <w:szCs w:val="21"/>
        </w:rPr>
        <w:t>层面。</w:t>
      </w:r>
    </w:p>
    <w:p w14:paraId="4BFCF125" w14:textId="77777777" w:rsidR="00AE7843" w:rsidRPr="0011632B" w:rsidRDefault="00495F51"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信息技术专业培养的学生，更关注基于计算机的新产品及其正常的运行和维护，并能使用相关的信息技术来计划、实施和配置计算机系统。</w:t>
      </w:r>
    </w:p>
    <w:p w14:paraId="41BBFAD3" w14:textId="77777777" w:rsidR="00495F51" w:rsidRPr="0011632B" w:rsidRDefault="00495F51" w:rsidP="00822837">
      <w:pPr>
        <w:adjustRightInd w:val="0"/>
        <w:snapToGrid w:val="0"/>
        <w:spacing w:line="300" w:lineRule="auto"/>
        <w:jc w:val="left"/>
        <w:rPr>
          <w:rFonts w:eastAsiaTheme="minorEastAsia"/>
          <w:szCs w:val="21"/>
        </w:rPr>
      </w:pPr>
    </w:p>
    <w:p w14:paraId="3AC85992" w14:textId="0827B140" w:rsidR="00521D9A" w:rsidRPr="0011632B" w:rsidRDefault="003D79FD" w:rsidP="00822837">
      <w:pPr>
        <w:topLinePunct/>
        <w:adjustRightInd w:val="0"/>
        <w:snapToGrid w:val="0"/>
        <w:spacing w:line="300" w:lineRule="auto"/>
        <w:ind w:firstLine="420"/>
        <w:jc w:val="left"/>
        <w:textAlignment w:val="center"/>
        <w:rPr>
          <w:rFonts w:eastAsiaTheme="minorEastAsia"/>
          <w:szCs w:val="21"/>
        </w:rPr>
      </w:pPr>
      <w:r w:rsidRPr="0011632B">
        <w:rPr>
          <w:rFonts w:eastAsiaTheme="minorEastAsia"/>
          <w:szCs w:val="21"/>
        </w:rPr>
        <w:t xml:space="preserve">1.4 </w:t>
      </w:r>
      <w:r w:rsidR="003E0BFC" w:rsidRPr="0011632B">
        <w:rPr>
          <w:rFonts w:eastAsiaTheme="minorEastAsia"/>
          <w:szCs w:val="21"/>
        </w:rPr>
        <w:t xml:space="preserve"> </w:t>
      </w:r>
      <w:r w:rsidR="00521D9A" w:rsidRPr="0011632B">
        <w:rPr>
          <w:rFonts w:eastAsiaTheme="minorEastAsia"/>
          <w:szCs w:val="21"/>
        </w:rPr>
        <w:t>学科知识体由哪</w:t>
      </w:r>
      <w:r w:rsidR="00521D9A" w:rsidRPr="0011632B">
        <w:rPr>
          <w:rFonts w:eastAsiaTheme="minorEastAsia"/>
          <w:szCs w:val="21"/>
        </w:rPr>
        <w:t>3</w:t>
      </w:r>
      <w:r w:rsidR="00521D9A" w:rsidRPr="0011632B">
        <w:rPr>
          <w:rFonts w:eastAsiaTheme="minorEastAsia"/>
          <w:szCs w:val="21"/>
        </w:rPr>
        <w:t>个层次组成？</w:t>
      </w:r>
    </w:p>
    <w:p w14:paraId="658A3764" w14:textId="62E1DB65" w:rsidR="00313CAC" w:rsidRPr="0011632B" w:rsidRDefault="00AE7843"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答：</w:t>
      </w:r>
      <w:r w:rsidR="00313CAC" w:rsidRPr="0011632B">
        <w:rPr>
          <w:rFonts w:eastAsiaTheme="minorEastAsia"/>
          <w:szCs w:val="21"/>
        </w:rPr>
        <w:t>学科知识体依次由分枝领域、知识单元、以及知识点</w:t>
      </w:r>
      <w:r w:rsidR="003D79FD" w:rsidRPr="0011632B">
        <w:rPr>
          <w:rFonts w:eastAsiaTheme="minorEastAsia"/>
          <w:szCs w:val="21"/>
        </w:rPr>
        <w:t>3</w:t>
      </w:r>
      <w:r w:rsidR="00313CAC" w:rsidRPr="0011632B">
        <w:rPr>
          <w:rFonts w:eastAsiaTheme="minorEastAsia"/>
          <w:szCs w:val="21"/>
        </w:rPr>
        <w:t>个层次组成。</w:t>
      </w:r>
    </w:p>
    <w:p w14:paraId="027BEAA6" w14:textId="2F57EB86" w:rsidR="00313CAC" w:rsidRPr="0011632B" w:rsidRDefault="00313CAC"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最高层是分支领域，它代表一个特定的学科子领域；例如，</w:t>
      </w:r>
      <w:r w:rsidRPr="0011632B">
        <w:rPr>
          <w:rFonts w:eastAsiaTheme="minorEastAsia"/>
          <w:szCs w:val="21"/>
        </w:rPr>
        <w:t>“</w:t>
      </w:r>
      <w:r w:rsidRPr="0011632B">
        <w:rPr>
          <w:rFonts w:eastAsiaTheme="minorEastAsia"/>
          <w:szCs w:val="21"/>
        </w:rPr>
        <w:t>计算机科学</w:t>
      </w:r>
      <w:r w:rsidRPr="0011632B">
        <w:rPr>
          <w:rFonts w:eastAsiaTheme="minorEastAsia"/>
          <w:szCs w:val="21"/>
        </w:rPr>
        <w:t>”</w:t>
      </w:r>
      <w:r w:rsidRPr="0011632B">
        <w:rPr>
          <w:rFonts w:eastAsiaTheme="minorEastAsia"/>
          <w:szCs w:val="21"/>
        </w:rPr>
        <w:t>知识体由</w:t>
      </w:r>
      <w:r w:rsidR="00F615D8" w:rsidRPr="0011632B">
        <w:rPr>
          <w:rFonts w:eastAsiaTheme="minorEastAsia"/>
          <w:szCs w:val="21"/>
        </w:rPr>
        <w:t>DS</w:t>
      </w:r>
      <w:r w:rsidR="005567F4" w:rsidRPr="0011632B">
        <w:rPr>
          <w:rFonts w:eastAsiaTheme="minorEastAsia"/>
          <w:szCs w:val="21"/>
        </w:rPr>
        <w:t>（离散结构）</w:t>
      </w:r>
      <w:r w:rsidRPr="0011632B">
        <w:rPr>
          <w:rFonts w:eastAsiaTheme="minorEastAsia"/>
          <w:szCs w:val="21"/>
        </w:rPr>
        <w:t>、</w:t>
      </w:r>
      <w:r w:rsidR="00F615D8" w:rsidRPr="0011632B">
        <w:rPr>
          <w:rFonts w:eastAsiaTheme="minorEastAsia"/>
          <w:szCs w:val="21"/>
        </w:rPr>
        <w:t>PF</w:t>
      </w:r>
      <w:r w:rsidR="005567F4" w:rsidRPr="0011632B">
        <w:rPr>
          <w:rFonts w:eastAsiaTheme="minorEastAsia"/>
          <w:szCs w:val="21"/>
        </w:rPr>
        <w:t>（程序设计基础）</w:t>
      </w:r>
      <w:r w:rsidRPr="0011632B">
        <w:rPr>
          <w:rFonts w:eastAsiaTheme="minorEastAsia"/>
          <w:szCs w:val="21"/>
        </w:rPr>
        <w:t>、</w:t>
      </w:r>
      <w:r w:rsidR="00F615D8" w:rsidRPr="0011632B">
        <w:rPr>
          <w:rFonts w:eastAsiaTheme="minorEastAsia"/>
          <w:szCs w:val="21"/>
        </w:rPr>
        <w:t>AL</w:t>
      </w:r>
      <w:r w:rsidR="005567F4" w:rsidRPr="0011632B">
        <w:rPr>
          <w:rFonts w:eastAsiaTheme="minorEastAsia"/>
          <w:szCs w:val="21"/>
        </w:rPr>
        <w:t>（算法和复杂性）</w:t>
      </w:r>
      <w:r w:rsidRPr="0011632B">
        <w:rPr>
          <w:rFonts w:eastAsiaTheme="minorEastAsia"/>
          <w:szCs w:val="21"/>
        </w:rPr>
        <w:t>、</w:t>
      </w:r>
      <w:r w:rsidR="00F615D8" w:rsidRPr="0011632B">
        <w:rPr>
          <w:rFonts w:eastAsiaTheme="minorEastAsia"/>
          <w:szCs w:val="21"/>
        </w:rPr>
        <w:t>AR</w:t>
      </w:r>
      <w:r w:rsidR="005567F4" w:rsidRPr="0011632B">
        <w:rPr>
          <w:rFonts w:eastAsiaTheme="minorEastAsia"/>
          <w:szCs w:val="21"/>
        </w:rPr>
        <w:t>（体系结构和组织）</w:t>
      </w:r>
      <w:r w:rsidRPr="0011632B">
        <w:rPr>
          <w:rFonts w:eastAsiaTheme="minorEastAsia"/>
          <w:szCs w:val="21"/>
        </w:rPr>
        <w:t>、</w:t>
      </w:r>
      <w:r w:rsidR="00F615D8" w:rsidRPr="0011632B">
        <w:rPr>
          <w:rFonts w:eastAsiaTheme="minorEastAsia"/>
          <w:szCs w:val="21"/>
        </w:rPr>
        <w:t>OS</w:t>
      </w:r>
      <w:r w:rsidR="005567F4" w:rsidRPr="0011632B">
        <w:rPr>
          <w:rFonts w:eastAsiaTheme="minorEastAsia"/>
          <w:szCs w:val="21"/>
        </w:rPr>
        <w:t>（操作系统）</w:t>
      </w:r>
      <w:r w:rsidRPr="0011632B">
        <w:rPr>
          <w:rFonts w:eastAsiaTheme="minorEastAsia"/>
          <w:szCs w:val="21"/>
        </w:rPr>
        <w:t>、</w:t>
      </w:r>
      <w:r w:rsidR="00F615D8" w:rsidRPr="0011632B">
        <w:rPr>
          <w:rFonts w:eastAsiaTheme="minorEastAsia"/>
          <w:szCs w:val="21"/>
        </w:rPr>
        <w:t>NC</w:t>
      </w:r>
      <w:r w:rsidR="005567F4" w:rsidRPr="0011632B">
        <w:rPr>
          <w:rFonts w:eastAsiaTheme="minorEastAsia"/>
          <w:szCs w:val="21"/>
        </w:rPr>
        <w:t>（网络计算）</w:t>
      </w:r>
      <w:r w:rsidRPr="0011632B">
        <w:rPr>
          <w:rFonts w:eastAsiaTheme="minorEastAsia"/>
          <w:szCs w:val="21"/>
        </w:rPr>
        <w:t>、</w:t>
      </w:r>
      <w:r w:rsidR="00F615D8" w:rsidRPr="0011632B">
        <w:rPr>
          <w:rFonts w:eastAsiaTheme="minorEastAsia"/>
          <w:szCs w:val="21"/>
        </w:rPr>
        <w:t>PL</w:t>
      </w:r>
      <w:r w:rsidR="005567F4" w:rsidRPr="0011632B">
        <w:rPr>
          <w:rFonts w:eastAsiaTheme="minorEastAsia"/>
          <w:szCs w:val="21"/>
        </w:rPr>
        <w:t>（程序设计语言）</w:t>
      </w:r>
      <w:r w:rsidRPr="0011632B">
        <w:rPr>
          <w:rFonts w:eastAsiaTheme="minorEastAsia"/>
          <w:szCs w:val="21"/>
        </w:rPr>
        <w:t>、</w:t>
      </w:r>
      <w:r w:rsidR="00F615D8" w:rsidRPr="0011632B">
        <w:rPr>
          <w:rFonts w:eastAsiaTheme="minorEastAsia"/>
          <w:szCs w:val="21"/>
        </w:rPr>
        <w:t>HC</w:t>
      </w:r>
      <w:r w:rsidR="005567F4" w:rsidRPr="0011632B">
        <w:rPr>
          <w:rFonts w:eastAsiaTheme="minorEastAsia"/>
          <w:szCs w:val="21"/>
        </w:rPr>
        <w:t>（人机交互）</w:t>
      </w:r>
      <w:r w:rsidRPr="0011632B">
        <w:rPr>
          <w:rFonts w:eastAsiaTheme="minorEastAsia"/>
          <w:szCs w:val="21"/>
        </w:rPr>
        <w:t>、</w:t>
      </w:r>
      <w:r w:rsidR="00F615D8" w:rsidRPr="0011632B">
        <w:rPr>
          <w:rFonts w:eastAsiaTheme="minorEastAsia"/>
          <w:szCs w:val="21"/>
        </w:rPr>
        <w:t>GV</w:t>
      </w:r>
      <w:r w:rsidR="005567F4" w:rsidRPr="0011632B">
        <w:rPr>
          <w:rFonts w:eastAsiaTheme="minorEastAsia"/>
          <w:szCs w:val="21"/>
        </w:rPr>
        <w:t>（图形学和可视化计算）</w:t>
      </w:r>
      <w:r w:rsidRPr="0011632B">
        <w:rPr>
          <w:rFonts w:eastAsiaTheme="minorEastAsia"/>
          <w:szCs w:val="21"/>
        </w:rPr>
        <w:t>、</w:t>
      </w:r>
      <w:r w:rsidR="00F615D8" w:rsidRPr="0011632B">
        <w:rPr>
          <w:rFonts w:eastAsiaTheme="minorEastAsia"/>
          <w:szCs w:val="21"/>
        </w:rPr>
        <w:t>IS</w:t>
      </w:r>
      <w:r w:rsidR="005567F4" w:rsidRPr="0011632B">
        <w:rPr>
          <w:rFonts w:eastAsiaTheme="minorEastAsia"/>
          <w:szCs w:val="21"/>
        </w:rPr>
        <w:t>（智能系统）</w:t>
      </w:r>
      <w:r w:rsidRPr="0011632B">
        <w:rPr>
          <w:rFonts w:eastAsiaTheme="minorEastAsia"/>
          <w:szCs w:val="21"/>
        </w:rPr>
        <w:t>、</w:t>
      </w:r>
      <w:r w:rsidR="00F615D8" w:rsidRPr="0011632B">
        <w:rPr>
          <w:rFonts w:eastAsiaTheme="minorEastAsia"/>
          <w:szCs w:val="21"/>
        </w:rPr>
        <w:t>IM</w:t>
      </w:r>
      <w:r w:rsidR="005567F4" w:rsidRPr="0011632B">
        <w:rPr>
          <w:rFonts w:eastAsiaTheme="minorEastAsia"/>
          <w:szCs w:val="21"/>
        </w:rPr>
        <w:t>（信息管理）、</w:t>
      </w:r>
      <w:r w:rsidR="00F615D8" w:rsidRPr="0011632B">
        <w:rPr>
          <w:rFonts w:eastAsiaTheme="minorEastAsia"/>
          <w:szCs w:val="21"/>
        </w:rPr>
        <w:t>SP</w:t>
      </w:r>
      <w:r w:rsidR="005567F4" w:rsidRPr="0011632B">
        <w:rPr>
          <w:rFonts w:eastAsiaTheme="minorEastAsia"/>
          <w:szCs w:val="21"/>
        </w:rPr>
        <w:t>（社会与职业问题）</w:t>
      </w:r>
      <w:r w:rsidRPr="0011632B">
        <w:rPr>
          <w:rFonts w:eastAsiaTheme="minorEastAsia"/>
          <w:szCs w:val="21"/>
        </w:rPr>
        <w:t>、</w:t>
      </w:r>
      <w:r w:rsidR="00F615D8" w:rsidRPr="0011632B">
        <w:rPr>
          <w:rFonts w:eastAsiaTheme="minorEastAsia"/>
          <w:szCs w:val="21"/>
        </w:rPr>
        <w:t>SE</w:t>
      </w:r>
      <w:r w:rsidR="005567F4" w:rsidRPr="0011632B">
        <w:rPr>
          <w:rFonts w:eastAsiaTheme="minorEastAsia"/>
          <w:szCs w:val="21"/>
        </w:rPr>
        <w:t>（软件工程）</w:t>
      </w:r>
      <w:r w:rsidRPr="0011632B">
        <w:rPr>
          <w:rFonts w:eastAsiaTheme="minorEastAsia"/>
          <w:szCs w:val="21"/>
        </w:rPr>
        <w:t>、</w:t>
      </w:r>
      <w:r w:rsidR="00F615D8" w:rsidRPr="0011632B">
        <w:rPr>
          <w:rFonts w:eastAsiaTheme="minorEastAsia"/>
          <w:szCs w:val="21"/>
        </w:rPr>
        <w:t>CN</w:t>
      </w:r>
      <w:r w:rsidR="005567F4" w:rsidRPr="0011632B">
        <w:rPr>
          <w:rFonts w:eastAsiaTheme="minorEastAsia"/>
          <w:szCs w:val="21"/>
        </w:rPr>
        <w:t>（计算科学和数值计算方法）</w:t>
      </w:r>
      <w:r w:rsidR="00A77AA4" w:rsidRPr="0011632B">
        <w:rPr>
          <w:rFonts w:eastAsiaTheme="minorEastAsia"/>
          <w:szCs w:val="21"/>
        </w:rPr>
        <w:t>、</w:t>
      </w:r>
      <w:r w:rsidR="00A77AA4" w:rsidRPr="0011632B">
        <w:rPr>
          <w:rFonts w:eastAsiaTheme="minorEastAsia"/>
          <w:szCs w:val="21"/>
        </w:rPr>
        <w:t>IAS</w:t>
      </w:r>
      <w:r w:rsidR="00A77AA4" w:rsidRPr="0011632B">
        <w:rPr>
          <w:rFonts w:eastAsiaTheme="minorEastAsia"/>
          <w:szCs w:val="21"/>
        </w:rPr>
        <w:t>（信息保障与安全）、</w:t>
      </w:r>
      <w:r w:rsidR="00A77AA4" w:rsidRPr="0011632B">
        <w:rPr>
          <w:rFonts w:eastAsiaTheme="minorEastAsia"/>
          <w:szCs w:val="21"/>
        </w:rPr>
        <w:t>PBD</w:t>
      </w:r>
      <w:r w:rsidR="00A77AA4" w:rsidRPr="0011632B">
        <w:rPr>
          <w:rFonts w:eastAsiaTheme="minorEastAsia"/>
          <w:szCs w:val="21"/>
        </w:rPr>
        <w:t>（基于平台的开发）、</w:t>
      </w:r>
      <w:r w:rsidR="00A77AA4" w:rsidRPr="0011632B">
        <w:rPr>
          <w:rFonts w:eastAsiaTheme="minorEastAsia"/>
          <w:szCs w:val="21"/>
        </w:rPr>
        <w:t>PD</w:t>
      </w:r>
      <w:r w:rsidR="00A77AA4" w:rsidRPr="0011632B">
        <w:rPr>
          <w:rFonts w:eastAsiaTheme="minorEastAsia"/>
          <w:szCs w:val="21"/>
        </w:rPr>
        <w:t>（并行与分布式计算）、</w:t>
      </w:r>
      <w:r w:rsidR="00A77AA4" w:rsidRPr="0011632B">
        <w:rPr>
          <w:rFonts w:eastAsiaTheme="minorEastAsia"/>
          <w:szCs w:val="21"/>
        </w:rPr>
        <w:t>SF</w:t>
      </w:r>
      <w:r w:rsidR="00A77AA4" w:rsidRPr="0011632B">
        <w:rPr>
          <w:rFonts w:eastAsiaTheme="minorEastAsia"/>
          <w:szCs w:val="21"/>
        </w:rPr>
        <w:t>（计算机系统基础）等</w:t>
      </w:r>
      <w:r w:rsidR="00A77AA4" w:rsidRPr="0011632B">
        <w:rPr>
          <w:rFonts w:eastAsiaTheme="minorEastAsia"/>
          <w:szCs w:val="21"/>
        </w:rPr>
        <w:t>18</w:t>
      </w:r>
      <w:r w:rsidRPr="0011632B">
        <w:rPr>
          <w:rFonts w:eastAsiaTheme="minorEastAsia"/>
          <w:szCs w:val="21"/>
        </w:rPr>
        <w:t>个分</w:t>
      </w:r>
      <w:r w:rsidR="003D79FD" w:rsidRPr="0011632B">
        <w:rPr>
          <w:rFonts w:eastAsiaTheme="minorEastAsia"/>
          <w:szCs w:val="21"/>
        </w:rPr>
        <w:t>支</w:t>
      </w:r>
      <w:r w:rsidRPr="0011632B">
        <w:rPr>
          <w:rFonts w:eastAsiaTheme="minorEastAsia"/>
          <w:szCs w:val="21"/>
        </w:rPr>
        <w:t>领域组成。</w:t>
      </w:r>
    </w:p>
    <w:p w14:paraId="66E58452" w14:textId="4B75E1BE" w:rsidR="00313CAC" w:rsidRPr="0011632B" w:rsidRDefault="00313CAC"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分支领域之下又分为更小的知识单元，它代表该领域中的主题模块；例如，在计算机</w:t>
      </w:r>
      <w:r w:rsidR="00733819" w:rsidRPr="0011632B">
        <w:rPr>
          <w:rFonts w:eastAsiaTheme="minorEastAsia"/>
          <w:szCs w:val="21"/>
        </w:rPr>
        <w:t>科学知识体中，分</w:t>
      </w:r>
      <w:r w:rsidR="003D79FD" w:rsidRPr="0011632B">
        <w:rPr>
          <w:rFonts w:eastAsiaTheme="minorEastAsia"/>
          <w:szCs w:val="21"/>
        </w:rPr>
        <w:t>支</w:t>
      </w:r>
      <w:r w:rsidRPr="0011632B">
        <w:rPr>
          <w:rFonts w:eastAsiaTheme="minorEastAsia"/>
          <w:szCs w:val="21"/>
        </w:rPr>
        <w:t>领域</w:t>
      </w:r>
      <w:r w:rsidRPr="0011632B">
        <w:rPr>
          <w:rFonts w:eastAsiaTheme="minorEastAsia"/>
          <w:szCs w:val="21"/>
        </w:rPr>
        <w:t>“</w:t>
      </w:r>
      <w:r w:rsidR="00AD0E76" w:rsidRPr="0011632B">
        <w:rPr>
          <w:rFonts w:eastAsiaTheme="minorEastAsia"/>
          <w:szCs w:val="21"/>
        </w:rPr>
        <w:t>DS</w:t>
      </w:r>
      <w:r w:rsidR="00AD0E76" w:rsidRPr="0011632B">
        <w:rPr>
          <w:rFonts w:eastAsiaTheme="minorEastAsia"/>
          <w:szCs w:val="21"/>
        </w:rPr>
        <w:t>（</w:t>
      </w:r>
      <w:r w:rsidRPr="0011632B">
        <w:rPr>
          <w:rFonts w:eastAsiaTheme="minorEastAsia"/>
          <w:szCs w:val="21"/>
        </w:rPr>
        <w:t>离散结构</w:t>
      </w:r>
      <w:r w:rsidR="00AD0E76" w:rsidRPr="0011632B">
        <w:rPr>
          <w:rFonts w:eastAsiaTheme="minorEastAsia"/>
          <w:szCs w:val="21"/>
        </w:rPr>
        <w:t>）</w:t>
      </w:r>
      <w:r w:rsidRPr="0011632B">
        <w:rPr>
          <w:rFonts w:eastAsiaTheme="minorEastAsia"/>
          <w:szCs w:val="21"/>
        </w:rPr>
        <w:t>”</w:t>
      </w:r>
      <w:r w:rsidRPr="0011632B">
        <w:rPr>
          <w:rFonts w:eastAsiaTheme="minorEastAsia"/>
          <w:szCs w:val="21"/>
        </w:rPr>
        <w:t>又由</w:t>
      </w:r>
      <w:r w:rsidR="00AD0E76" w:rsidRPr="0011632B">
        <w:rPr>
          <w:rFonts w:eastAsiaTheme="minorEastAsia"/>
          <w:szCs w:val="21"/>
        </w:rPr>
        <w:t>DS1</w:t>
      </w:r>
      <w:r w:rsidR="00AD0E76" w:rsidRPr="0011632B">
        <w:rPr>
          <w:rFonts w:eastAsiaTheme="minorEastAsia"/>
          <w:szCs w:val="21"/>
        </w:rPr>
        <w:t>（函数、关系、集合）、</w:t>
      </w:r>
      <w:r w:rsidR="00AD0E76" w:rsidRPr="0011632B">
        <w:rPr>
          <w:rFonts w:eastAsiaTheme="minorEastAsia"/>
          <w:szCs w:val="21"/>
        </w:rPr>
        <w:t>DS2</w:t>
      </w:r>
      <w:r w:rsidR="00AD0E76" w:rsidRPr="0011632B">
        <w:rPr>
          <w:rFonts w:eastAsiaTheme="minorEastAsia"/>
          <w:szCs w:val="21"/>
        </w:rPr>
        <w:t>（基本逻辑）、</w:t>
      </w:r>
      <w:r w:rsidR="00AD0E76" w:rsidRPr="0011632B">
        <w:rPr>
          <w:rFonts w:eastAsiaTheme="minorEastAsia"/>
          <w:szCs w:val="21"/>
        </w:rPr>
        <w:t>DS3</w:t>
      </w:r>
      <w:r w:rsidR="00AD0E76" w:rsidRPr="0011632B">
        <w:rPr>
          <w:rFonts w:eastAsiaTheme="minorEastAsia"/>
          <w:szCs w:val="21"/>
        </w:rPr>
        <w:t>（证明方法）、</w:t>
      </w:r>
      <w:r w:rsidR="00AD0E76" w:rsidRPr="0011632B">
        <w:rPr>
          <w:rFonts w:eastAsiaTheme="minorEastAsia"/>
          <w:szCs w:val="21"/>
        </w:rPr>
        <w:t>DS4</w:t>
      </w:r>
      <w:r w:rsidR="00AD0E76" w:rsidRPr="0011632B">
        <w:rPr>
          <w:rFonts w:eastAsiaTheme="minorEastAsia"/>
          <w:szCs w:val="21"/>
        </w:rPr>
        <w:t>（计算基础）、</w:t>
      </w:r>
      <w:r w:rsidR="00AD0E76" w:rsidRPr="0011632B">
        <w:rPr>
          <w:rFonts w:eastAsiaTheme="minorEastAsia"/>
          <w:szCs w:val="21"/>
        </w:rPr>
        <w:t>DS5</w:t>
      </w:r>
      <w:r w:rsidR="00AD0E76" w:rsidRPr="0011632B">
        <w:rPr>
          <w:rFonts w:eastAsiaTheme="minorEastAsia"/>
          <w:szCs w:val="21"/>
        </w:rPr>
        <w:t>（图和树）、</w:t>
      </w:r>
      <w:r w:rsidR="00AD0E76" w:rsidRPr="0011632B">
        <w:rPr>
          <w:rFonts w:eastAsiaTheme="minorEastAsia"/>
          <w:szCs w:val="21"/>
        </w:rPr>
        <w:t>DS6</w:t>
      </w:r>
      <w:r w:rsidR="00AD0E76" w:rsidRPr="0011632B">
        <w:rPr>
          <w:rFonts w:eastAsiaTheme="minorEastAsia"/>
          <w:szCs w:val="21"/>
        </w:rPr>
        <w:t>（离散概率）等</w:t>
      </w:r>
      <w:r w:rsidR="00AD0E76" w:rsidRPr="0011632B">
        <w:rPr>
          <w:rFonts w:eastAsiaTheme="minorEastAsia"/>
          <w:szCs w:val="21"/>
        </w:rPr>
        <w:t>6</w:t>
      </w:r>
      <w:r w:rsidR="00AD0E76" w:rsidRPr="0011632B">
        <w:rPr>
          <w:rFonts w:eastAsiaTheme="minorEastAsia"/>
          <w:szCs w:val="21"/>
        </w:rPr>
        <w:t>个知识单元组成。</w:t>
      </w:r>
    </w:p>
    <w:p w14:paraId="0E122977" w14:textId="399B9AF4" w:rsidR="00313CAC" w:rsidRPr="0011632B" w:rsidRDefault="00313CAC"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知识单元又被细分为众多的知识点，这些知识点构成了知识体结构的最底层。</w:t>
      </w:r>
      <w:r w:rsidR="00AD0E76" w:rsidRPr="0011632B">
        <w:rPr>
          <w:rFonts w:eastAsiaTheme="minorEastAsia"/>
          <w:szCs w:val="21"/>
        </w:rPr>
        <w:t>例如</w:t>
      </w:r>
      <w:r w:rsidRPr="0011632B">
        <w:rPr>
          <w:rFonts w:eastAsiaTheme="minorEastAsia"/>
          <w:szCs w:val="21"/>
        </w:rPr>
        <w:t>，在</w:t>
      </w:r>
      <w:r w:rsidR="008A2A3F" w:rsidRPr="0011632B">
        <w:rPr>
          <w:rFonts w:eastAsiaTheme="minorEastAsia"/>
          <w:szCs w:val="21"/>
        </w:rPr>
        <w:t>上述例子中，知识单元</w:t>
      </w:r>
      <w:r w:rsidR="008A2A3F" w:rsidRPr="0011632B">
        <w:rPr>
          <w:rFonts w:eastAsiaTheme="minorEastAsia"/>
          <w:szCs w:val="21"/>
        </w:rPr>
        <w:t>“DS1</w:t>
      </w:r>
      <w:r w:rsidR="008A2A3F" w:rsidRPr="0011632B">
        <w:rPr>
          <w:rFonts w:eastAsiaTheme="minorEastAsia"/>
          <w:szCs w:val="21"/>
        </w:rPr>
        <w:t>（函数、关系、集合）</w:t>
      </w:r>
      <w:r w:rsidR="008A2A3F" w:rsidRPr="0011632B">
        <w:rPr>
          <w:rFonts w:eastAsiaTheme="minorEastAsia"/>
          <w:szCs w:val="21"/>
        </w:rPr>
        <w:t>”</w:t>
      </w:r>
      <w:r w:rsidR="008A2A3F" w:rsidRPr="0011632B">
        <w:rPr>
          <w:rFonts w:eastAsiaTheme="minorEastAsia"/>
          <w:szCs w:val="21"/>
        </w:rPr>
        <w:t>又有</w:t>
      </w:r>
      <w:r w:rsidRPr="0011632B">
        <w:rPr>
          <w:rFonts w:eastAsiaTheme="minorEastAsia"/>
          <w:szCs w:val="21"/>
        </w:rPr>
        <w:t>函数</w:t>
      </w:r>
      <w:r w:rsidRPr="0011632B">
        <w:rPr>
          <w:rFonts w:eastAsiaTheme="minorEastAsia"/>
          <w:szCs w:val="21"/>
        </w:rPr>
        <w:t xml:space="preserve"> (</w:t>
      </w:r>
      <w:r w:rsidR="00CA0650" w:rsidRPr="0011632B">
        <w:rPr>
          <w:rFonts w:eastAsiaTheme="minorEastAsia"/>
          <w:szCs w:val="21"/>
        </w:rPr>
        <w:t>满射，</w:t>
      </w:r>
      <w:r w:rsidRPr="0011632B">
        <w:rPr>
          <w:rFonts w:eastAsiaTheme="minorEastAsia"/>
          <w:szCs w:val="21"/>
        </w:rPr>
        <w:t>映射，逆函数，复合函数</w:t>
      </w:r>
      <w:r w:rsidRPr="0011632B">
        <w:rPr>
          <w:rFonts w:eastAsiaTheme="minorEastAsia"/>
          <w:szCs w:val="21"/>
        </w:rPr>
        <w:t>)</w:t>
      </w:r>
      <w:r w:rsidR="008A2A3F" w:rsidRPr="0011632B">
        <w:rPr>
          <w:rFonts w:eastAsiaTheme="minorEastAsia"/>
          <w:szCs w:val="21"/>
        </w:rPr>
        <w:t>、</w:t>
      </w:r>
      <w:r w:rsidRPr="0011632B">
        <w:rPr>
          <w:rFonts w:eastAsiaTheme="minorEastAsia"/>
          <w:szCs w:val="21"/>
        </w:rPr>
        <w:t>关系</w:t>
      </w:r>
      <w:r w:rsidRPr="0011632B">
        <w:rPr>
          <w:rFonts w:eastAsiaTheme="minorEastAsia"/>
          <w:szCs w:val="21"/>
        </w:rPr>
        <w:t xml:space="preserve"> (</w:t>
      </w:r>
      <w:r w:rsidRPr="0011632B">
        <w:rPr>
          <w:rFonts w:eastAsiaTheme="minorEastAsia"/>
          <w:szCs w:val="21"/>
        </w:rPr>
        <w:t>自反，对称，传递，等价关系</w:t>
      </w:r>
      <w:r w:rsidRPr="0011632B">
        <w:rPr>
          <w:rFonts w:eastAsiaTheme="minorEastAsia"/>
          <w:szCs w:val="21"/>
        </w:rPr>
        <w:t>)</w:t>
      </w:r>
      <w:r w:rsidR="008A2A3F" w:rsidRPr="0011632B">
        <w:rPr>
          <w:rFonts w:eastAsiaTheme="minorEastAsia"/>
          <w:szCs w:val="21"/>
        </w:rPr>
        <w:t>、</w:t>
      </w:r>
      <w:r w:rsidRPr="0011632B">
        <w:rPr>
          <w:rFonts w:eastAsiaTheme="minorEastAsia"/>
          <w:szCs w:val="21"/>
        </w:rPr>
        <w:t>集合</w:t>
      </w:r>
      <w:r w:rsidRPr="0011632B">
        <w:rPr>
          <w:rFonts w:eastAsiaTheme="minorEastAsia"/>
          <w:szCs w:val="21"/>
        </w:rPr>
        <w:t xml:space="preserve"> (</w:t>
      </w:r>
      <w:r w:rsidRPr="0011632B">
        <w:rPr>
          <w:rFonts w:eastAsiaTheme="minorEastAsia"/>
          <w:szCs w:val="21"/>
        </w:rPr>
        <w:t>文氏图</w:t>
      </w:r>
      <w:r w:rsidRPr="0011632B">
        <w:rPr>
          <w:rFonts w:eastAsiaTheme="minorEastAsia"/>
          <w:szCs w:val="21"/>
        </w:rPr>
        <w:t xml:space="preserve">, </w:t>
      </w:r>
      <w:r w:rsidRPr="0011632B">
        <w:rPr>
          <w:rFonts w:eastAsiaTheme="minorEastAsia"/>
          <w:szCs w:val="21"/>
        </w:rPr>
        <w:t>补集，笛卡尔积，幂集</w:t>
      </w:r>
      <w:r w:rsidRPr="0011632B">
        <w:rPr>
          <w:rFonts w:eastAsiaTheme="minorEastAsia"/>
          <w:szCs w:val="21"/>
        </w:rPr>
        <w:t>)</w:t>
      </w:r>
      <w:r w:rsidR="008A2A3F" w:rsidRPr="0011632B">
        <w:rPr>
          <w:rFonts w:eastAsiaTheme="minorEastAsia"/>
          <w:szCs w:val="21"/>
        </w:rPr>
        <w:t>、</w:t>
      </w:r>
      <w:r w:rsidRPr="0011632B">
        <w:rPr>
          <w:rFonts w:eastAsiaTheme="minorEastAsia"/>
          <w:szCs w:val="21"/>
        </w:rPr>
        <w:t>鸽笼原理</w:t>
      </w:r>
      <w:r w:rsidR="008A2A3F" w:rsidRPr="0011632B">
        <w:rPr>
          <w:rFonts w:eastAsiaTheme="minorEastAsia"/>
          <w:szCs w:val="21"/>
        </w:rPr>
        <w:t>、</w:t>
      </w:r>
      <w:r w:rsidRPr="0011632B">
        <w:rPr>
          <w:rFonts w:eastAsiaTheme="minorEastAsia"/>
          <w:szCs w:val="21"/>
        </w:rPr>
        <w:t>基数性和可数性等</w:t>
      </w:r>
      <w:r w:rsidR="008A2A3F" w:rsidRPr="0011632B">
        <w:rPr>
          <w:rFonts w:eastAsiaTheme="minorEastAsia"/>
          <w:szCs w:val="21"/>
        </w:rPr>
        <w:t>知识点组成。</w:t>
      </w:r>
    </w:p>
    <w:p w14:paraId="69CD8562" w14:textId="77777777" w:rsidR="00AE7843" w:rsidRPr="0011632B" w:rsidRDefault="00AE7843" w:rsidP="00822837">
      <w:pPr>
        <w:adjustRightInd w:val="0"/>
        <w:snapToGrid w:val="0"/>
        <w:spacing w:line="300" w:lineRule="auto"/>
        <w:jc w:val="left"/>
        <w:rPr>
          <w:rFonts w:eastAsiaTheme="minorEastAsia"/>
          <w:szCs w:val="21"/>
        </w:rPr>
      </w:pPr>
    </w:p>
    <w:p w14:paraId="332112E0" w14:textId="7B7D5A55" w:rsidR="00521D9A" w:rsidRPr="0011632B" w:rsidRDefault="00521D9A" w:rsidP="00822837">
      <w:pPr>
        <w:topLinePunct/>
        <w:adjustRightInd w:val="0"/>
        <w:snapToGrid w:val="0"/>
        <w:spacing w:line="300" w:lineRule="auto"/>
        <w:ind w:firstLine="420"/>
        <w:jc w:val="left"/>
        <w:textAlignment w:val="center"/>
        <w:rPr>
          <w:rFonts w:eastAsiaTheme="minorEastAsia"/>
          <w:szCs w:val="21"/>
        </w:rPr>
      </w:pPr>
      <w:r w:rsidRPr="0011632B">
        <w:rPr>
          <w:rFonts w:eastAsiaTheme="minorEastAsia"/>
          <w:szCs w:val="21"/>
        </w:rPr>
        <w:t xml:space="preserve">1.5  </w:t>
      </w:r>
      <w:r w:rsidRPr="0011632B">
        <w:rPr>
          <w:rFonts w:eastAsiaTheme="minorEastAsia"/>
          <w:szCs w:val="21"/>
        </w:rPr>
        <w:t>列出计算机科学专业的核心课程。</w:t>
      </w:r>
    </w:p>
    <w:p w14:paraId="5F47C835" w14:textId="20F7B6C0" w:rsidR="00AE7843" w:rsidRPr="0011632B" w:rsidRDefault="00AE7843"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答：</w:t>
      </w:r>
      <w:r w:rsidR="009B4E9A" w:rsidRPr="0011632B">
        <w:rPr>
          <w:rFonts w:eastAsiaTheme="minorEastAsia"/>
          <w:szCs w:val="21"/>
        </w:rPr>
        <w:t>计算机科学专业的核心课程包括：</w:t>
      </w:r>
      <w:r w:rsidR="0067621C" w:rsidRPr="0011632B">
        <w:rPr>
          <w:rFonts w:eastAsiaTheme="minorEastAsia"/>
          <w:szCs w:val="21"/>
        </w:rPr>
        <w:t>计算机</w:t>
      </w:r>
      <w:r w:rsidR="00DE73A5" w:rsidRPr="0011632B">
        <w:rPr>
          <w:rFonts w:eastAsiaTheme="minorEastAsia"/>
          <w:szCs w:val="21"/>
        </w:rPr>
        <w:t>科学</w:t>
      </w:r>
      <w:r w:rsidR="0067621C" w:rsidRPr="0011632B">
        <w:rPr>
          <w:rFonts w:eastAsiaTheme="minorEastAsia"/>
          <w:szCs w:val="21"/>
        </w:rPr>
        <w:t>导论、程序设计基础、离散结构、算法与数据结构、计算机组成基础、计算机体系结构、操作系统、数据库系统原理、编译原理、软件工程、计算机图形学、计算机网络、人工智能、数字逻辑、社会与职业道德。</w:t>
      </w:r>
    </w:p>
    <w:p w14:paraId="6B7E7BF4" w14:textId="77777777" w:rsidR="009B4E9A" w:rsidRPr="0011632B" w:rsidRDefault="009B4E9A" w:rsidP="00822837">
      <w:pPr>
        <w:adjustRightInd w:val="0"/>
        <w:snapToGrid w:val="0"/>
        <w:spacing w:line="300" w:lineRule="auto"/>
        <w:jc w:val="left"/>
        <w:rPr>
          <w:rFonts w:eastAsiaTheme="minorEastAsia"/>
          <w:szCs w:val="21"/>
        </w:rPr>
      </w:pPr>
    </w:p>
    <w:p w14:paraId="16DDF73D" w14:textId="6A8F54D2" w:rsidR="00521D9A" w:rsidRPr="0011632B" w:rsidRDefault="00521D9A" w:rsidP="00822837">
      <w:pPr>
        <w:topLinePunct/>
        <w:adjustRightInd w:val="0"/>
        <w:snapToGrid w:val="0"/>
        <w:spacing w:line="300" w:lineRule="auto"/>
        <w:ind w:firstLine="420"/>
        <w:jc w:val="left"/>
        <w:textAlignment w:val="center"/>
        <w:rPr>
          <w:rFonts w:eastAsiaTheme="minorEastAsia"/>
          <w:szCs w:val="21"/>
        </w:rPr>
      </w:pPr>
      <w:r w:rsidRPr="0011632B">
        <w:rPr>
          <w:rFonts w:eastAsiaTheme="minorEastAsia"/>
          <w:szCs w:val="21"/>
        </w:rPr>
        <w:t xml:space="preserve">1.6  </w:t>
      </w:r>
      <w:r w:rsidRPr="0011632B">
        <w:rPr>
          <w:rFonts w:eastAsiaTheme="minorEastAsia"/>
          <w:szCs w:val="21"/>
        </w:rPr>
        <w:t>为什么说</w:t>
      </w:r>
      <w:r w:rsidRPr="0011632B">
        <w:rPr>
          <w:rFonts w:eastAsiaTheme="minorEastAsia"/>
          <w:szCs w:val="21"/>
        </w:rPr>
        <w:t>“</w:t>
      </w:r>
      <w:r w:rsidRPr="0011632B">
        <w:rPr>
          <w:rFonts w:eastAsiaTheme="minorEastAsia"/>
          <w:szCs w:val="21"/>
        </w:rPr>
        <w:t>计算机科学导论</w:t>
      </w:r>
      <w:r w:rsidRPr="0011632B">
        <w:rPr>
          <w:rFonts w:eastAsiaTheme="minorEastAsia"/>
          <w:szCs w:val="21"/>
        </w:rPr>
        <w:t>”</w:t>
      </w:r>
      <w:r w:rsidRPr="0011632B">
        <w:rPr>
          <w:rFonts w:eastAsiaTheme="minorEastAsia"/>
          <w:szCs w:val="21"/>
        </w:rPr>
        <w:t>课程的构建是一个重大问题？</w:t>
      </w:r>
    </w:p>
    <w:p w14:paraId="5F67C45C" w14:textId="77777777" w:rsidR="00D608F7" w:rsidRPr="0011632B" w:rsidRDefault="00AE7843"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答：</w:t>
      </w:r>
      <w:r w:rsidR="00D608F7" w:rsidRPr="0011632B">
        <w:rPr>
          <w:rFonts w:eastAsiaTheme="minorEastAsia"/>
          <w:szCs w:val="21"/>
        </w:rPr>
        <w:t>计算已成为一个庞大的学科，它涉及了数学、科学、工程和商业等领域，并包括了专业实践所需要的大量基础知识。学科知识体，以及核心知识单元等内容的给出，为学科专</w:t>
      </w:r>
      <w:r w:rsidR="00D608F7" w:rsidRPr="0011632B">
        <w:rPr>
          <w:rFonts w:eastAsiaTheme="minorEastAsia"/>
          <w:szCs w:val="21"/>
        </w:rPr>
        <w:lastRenderedPageBreak/>
        <w:t>业教学计划的制定奠定了基础。然而，由于知识单元，特别是知识点的大量罗列，也为计算学科的教学带来了挑战。要解决计算学科内容大量罗列而产生的问题，就不得不先解决计算教育面临的另一个重要问题，即</w:t>
      </w:r>
      <w:r w:rsidR="00D608F7" w:rsidRPr="0011632B">
        <w:rPr>
          <w:rFonts w:eastAsiaTheme="minorEastAsia"/>
          <w:szCs w:val="21"/>
        </w:rPr>
        <w:t>“</w:t>
      </w:r>
      <w:r w:rsidR="00D608F7" w:rsidRPr="0011632B">
        <w:rPr>
          <w:rFonts w:eastAsiaTheme="minorEastAsia"/>
          <w:szCs w:val="21"/>
        </w:rPr>
        <w:t>计算机导论</w:t>
      </w:r>
      <w:r w:rsidR="00D608F7" w:rsidRPr="0011632B">
        <w:rPr>
          <w:rFonts w:eastAsiaTheme="minorEastAsia"/>
          <w:szCs w:val="21"/>
        </w:rPr>
        <w:t>”</w:t>
      </w:r>
      <w:r w:rsidR="00D608F7" w:rsidRPr="0011632B">
        <w:rPr>
          <w:rFonts w:eastAsiaTheme="minorEastAsia"/>
          <w:szCs w:val="21"/>
        </w:rPr>
        <w:t>课程的构建问题。</w:t>
      </w:r>
    </w:p>
    <w:p w14:paraId="2AE4D6F6" w14:textId="77777777" w:rsidR="00AE7843" w:rsidRPr="0011632B" w:rsidRDefault="00AE7843" w:rsidP="00822837">
      <w:pPr>
        <w:adjustRightInd w:val="0"/>
        <w:snapToGrid w:val="0"/>
        <w:spacing w:line="300" w:lineRule="auto"/>
        <w:jc w:val="left"/>
        <w:rPr>
          <w:rFonts w:eastAsiaTheme="minorEastAsia"/>
          <w:szCs w:val="21"/>
        </w:rPr>
      </w:pPr>
    </w:p>
    <w:p w14:paraId="5C62AD29" w14:textId="572E2D5A" w:rsidR="00521D9A" w:rsidRPr="0011632B" w:rsidRDefault="00521D9A" w:rsidP="00822837">
      <w:pPr>
        <w:topLinePunct/>
        <w:adjustRightInd w:val="0"/>
        <w:snapToGrid w:val="0"/>
        <w:spacing w:line="300" w:lineRule="auto"/>
        <w:ind w:firstLine="420"/>
        <w:jc w:val="left"/>
        <w:textAlignment w:val="center"/>
        <w:rPr>
          <w:rFonts w:eastAsiaTheme="minorEastAsia"/>
          <w:szCs w:val="21"/>
        </w:rPr>
      </w:pPr>
      <w:r w:rsidRPr="0011632B">
        <w:rPr>
          <w:rFonts w:eastAsiaTheme="minorEastAsia"/>
          <w:szCs w:val="21"/>
        </w:rPr>
        <w:t xml:space="preserve">1.7  </w:t>
      </w:r>
      <w:r w:rsidRPr="0011632B">
        <w:rPr>
          <w:rFonts w:eastAsiaTheme="minorEastAsia"/>
          <w:szCs w:val="21"/>
        </w:rPr>
        <w:t>简述</w:t>
      </w:r>
      <w:r w:rsidRPr="0011632B">
        <w:rPr>
          <w:rFonts w:eastAsiaTheme="minorEastAsia"/>
          <w:szCs w:val="21"/>
        </w:rPr>
        <w:t>“</w:t>
      </w:r>
      <w:r w:rsidRPr="0011632B">
        <w:rPr>
          <w:rFonts w:eastAsiaTheme="minorEastAsia"/>
          <w:szCs w:val="21"/>
        </w:rPr>
        <w:t>计算机科学导论</w:t>
      </w:r>
      <w:r w:rsidRPr="0011632B">
        <w:rPr>
          <w:rFonts w:eastAsiaTheme="minorEastAsia"/>
          <w:szCs w:val="21"/>
        </w:rPr>
        <w:t>”</w:t>
      </w:r>
      <w:r w:rsidRPr="0011632B">
        <w:rPr>
          <w:rFonts w:eastAsiaTheme="minorEastAsia"/>
          <w:szCs w:val="21"/>
        </w:rPr>
        <w:t>课程构建的关键及要实现的目标。</w:t>
      </w:r>
    </w:p>
    <w:p w14:paraId="27515FEB" w14:textId="77777777" w:rsidR="00856582" w:rsidRPr="0011632B" w:rsidRDefault="00AE7843"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答：</w:t>
      </w:r>
      <w:r w:rsidR="00856582" w:rsidRPr="0011632B">
        <w:rPr>
          <w:rFonts w:eastAsiaTheme="minorEastAsia"/>
          <w:szCs w:val="21"/>
        </w:rPr>
        <w:t>“</w:t>
      </w:r>
      <w:r w:rsidR="00856582" w:rsidRPr="0011632B">
        <w:rPr>
          <w:rFonts w:eastAsiaTheme="minorEastAsia"/>
          <w:szCs w:val="21"/>
        </w:rPr>
        <w:t>计算作为一门学科</w:t>
      </w:r>
      <w:r w:rsidR="00856582" w:rsidRPr="0011632B">
        <w:rPr>
          <w:rFonts w:eastAsiaTheme="minorEastAsia"/>
          <w:szCs w:val="21"/>
        </w:rPr>
        <w:t>”</w:t>
      </w:r>
      <w:r w:rsidR="00856582" w:rsidRPr="0011632B">
        <w:rPr>
          <w:rFonts w:eastAsiaTheme="minorEastAsia"/>
          <w:szCs w:val="21"/>
        </w:rPr>
        <w:t>报告认为，</w:t>
      </w:r>
      <w:r w:rsidR="00856582" w:rsidRPr="0011632B">
        <w:rPr>
          <w:rFonts w:eastAsiaTheme="minorEastAsia"/>
          <w:szCs w:val="21"/>
        </w:rPr>
        <w:t>“</w:t>
      </w:r>
      <w:r w:rsidR="00856582" w:rsidRPr="0011632B">
        <w:rPr>
          <w:rFonts w:eastAsiaTheme="minorEastAsia"/>
          <w:szCs w:val="21"/>
        </w:rPr>
        <w:t>计算机导论</w:t>
      </w:r>
      <w:r w:rsidR="00856582" w:rsidRPr="0011632B">
        <w:rPr>
          <w:rFonts w:eastAsiaTheme="minorEastAsia"/>
          <w:szCs w:val="21"/>
        </w:rPr>
        <w:t>”</w:t>
      </w:r>
      <w:r w:rsidR="00856582" w:rsidRPr="0011632B">
        <w:rPr>
          <w:rFonts w:eastAsiaTheme="minorEastAsia"/>
          <w:szCs w:val="21"/>
        </w:rPr>
        <w:t>课程要培养学生面向学科的思维能力，使学生领会学科的力量，以及从事本学科工作的价值之所在。报告希望该课程能用类似于数学那样严密的方式将学生引入到计算学科各个富有挑战性的领域之中。</w:t>
      </w:r>
    </w:p>
    <w:p w14:paraId="77D98718" w14:textId="2F4C41E9" w:rsidR="00AE7843" w:rsidRPr="0011632B" w:rsidRDefault="00856582"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CC2001</w:t>
      </w:r>
      <w:r w:rsidRPr="0011632B">
        <w:rPr>
          <w:rFonts w:eastAsiaTheme="minorEastAsia"/>
          <w:szCs w:val="21"/>
        </w:rPr>
        <w:t>报告认为，不管怎样设计，</w:t>
      </w:r>
      <w:r w:rsidRPr="0011632B">
        <w:rPr>
          <w:rFonts w:eastAsiaTheme="minorEastAsia"/>
          <w:szCs w:val="21"/>
        </w:rPr>
        <w:t>“</w:t>
      </w:r>
      <w:r w:rsidRPr="0011632B">
        <w:rPr>
          <w:rFonts w:eastAsiaTheme="minorEastAsia"/>
          <w:szCs w:val="21"/>
        </w:rPr>
        <w:t>计算机</w:t>
      </w:r>
      <w:r w:rsidR="0059602D" w:rsidRPr="0011632B">
        <w:rPr>
          <w:rFonts w:eastAsiaTheme="minorEastAsia"/>
          <w:szCs w:val="21"/>
        </w:rPr>
        <w:t>科学</w:t>
      </w:r>
      <w:r w:rsidRPr="0011632B">
        <w:rPr>
          <w:rFonts w:eastAsiaTheme="minorEastAsia"/>
          <w:szCs w:val="21"/>
        </w:rPr>
        <w:t>导论</w:t>
      </w:r>
      <w:r w:rsidRPr="0011632B">
        <w:rPr>
          <w:rFonts w:eastAsiaTheme="minorEastAsia"/>
          <w:szCs w:val="21"/>
        </w:rPr>
        <w:t>”</w:t>
      </w:r>
      <w:r w:rsidRPr="0011632B">
        <w:rPr>
          <w:rFonts w:eastAsiaTheme="minorEastAsia"/>
          <w:szCs w:val="21"/>
        </w:rPr>
        <w:t>这门课都应该讲授学科中那些富有智慧的核心思想。</w:t>
      </w:r>
      <w:r w:rsidRPr="0011632B">
        <w:rPr>
          <w:rFonts w:eastAsiaTheme="minorEastAsia"/>
          <w:szCs w:val="21"/>
        </w:rPr>
        <w:t>CC2004</w:t>
      </w:r>
      <w:r w:rsidRPr="0011632B">
        <w:rPr>
          <w:rFonts w:eastAsiaTheme="minorEastAsia"/>
          <w:szCs w:val="21"/>
        </w:rPr>
        <w:t>和</w:t>
      </w:r>
      <w:r w:rsidRPr="0011632B">
        <w:rPr>
          <w:rFonts w:eastAsiaTheme="minorEastAsia"/>
          <w:szCs w:val="21"/>
        </w:rPr>
        <w:t>CC2005</w:t>
      </w:r>
      <w:r w:rsidR="0059602D" w:rsidRPr="0011632B">
        <w:rPr>
          <w:rFonts w:eastAsiaTheme="minorEastAsia"/>
          <w:szCs w:val="21"/>
        </w:rPr>
        <w:t>则进一步指出，该课程的关键是课程的结构设计问题，现有</w:t>
      </w:r>
      <w:r w:rsidRPr="0011632B">
        <w:rPr>
          <w:rFonts w:eastAsiaTheme="minorEastAsia"/>
          <w:szCs w:val="21"/>
        </w:rPr>
        <w:t>浓缩版</w:t>
      </w:r>
      <w:r w:rsidR="0059602D" w:rsidRPr="0011632B">
        <w:rPr>
          <w:rFonts w:eastAsiaTheme="minorEastAsia"/>
          <w:szCs w:val="21"/>
        </w:rPr>
        <w:t>的</w:t>
      </w:r>
      <w:r w:rsidRPr="0011632B">
        <w:rPr>
          <w:rFonts w:eastAsiaTheme="minorEastAsia"/>
          <w:szCs w:val="21"/>
        </w:rPr>
        <w:t>结构显然不是一种好的课程结构，期待人们在该课程的结构设计上有所突破。</w:t>
      </w:r>
    </w:p>
    <w:p w14:paraId="6F20A3EB" w14:textId="77777777" w:rsidR="00AE7843" w:rsidRPr="0011632B" w:rsidRDefault="00AE7843" w:rsidP="00822837">
      <w:pPr>
        <w:adjustRightInd w:val="0"/>
        <w:snapToGrid w:val="0"/>
        <w:spacing w:line="300" w:lineRule="auto"/>
        <w:jc w:val="left"/>
        <w:rPr>
          <w:rFonts w:eastAsiaTheme="minorEastAsia"/>
          <w:szCs w:val="21"/>
        </w:rPr>
      </w:pPr>
    </w:p>
    <w:p w14:paraId="5099DB1B" w14:textId="63F2C246" w:rsidR="00521D9A" w:rsidRPr="0011632B" w:rsidRDefault="00521D9A" w:rsidP="00822837">
      <w:pPr>
        <w:topLinePunct/>
        <w:adjustRightInd w:val="0"/>
        <w:snapToGrid w:val="0"/>
        <w:spacing w:line="300" w:lineRule="auto"/>
        <w:ind w:firstLine="420"/>
        <w:jc w:val="left"/>
        <w:textAlignment w:val="center"/>
        <w:rPr>
          <w:rFonts w:eastAsiaTheme="minorEastAsia"/>
          <w:szCs w:val="21"/>
        </w:rPr>
      </w:pPr>
      <w:r w:rsidRPr="0011632B">
        <w:rPr>
          <w:rFonts w:eastAsiaTheme="minorEastAsia"/>
          <w:szCs w:val="21"/>
        </w:rPr>
        <w:t xml:space="preserve">1.8  </w:t>
      </w:r>
      <w:r w:rsidRPr="0011632B">
        <w:rPr>
          <w:rFonts w:eastAsiaTheme="minorEastAsia"/>
          <w:szCs w:val="21"/>
        </w:rPr>
        <w:t>简述计算学科二维定义矩阵的内容。</w:t>
      </w:r>
    </w:p>
    <w:p w14:paraId="174A2E10" w14:textId="6CA8814F" w:rsidR="006C2B99" w:rsidRPr="0011632B" w:rsidRDefault="00AE7843"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答：</w:t>
      </w:r>
      <w:r w:rsidR="006C2B99" w:rsidRPr="0011632B">
        <w:rPr>
          <w:rFonts w:eastAsiaTheme="minorEastAsia"/>
          <w:szCs w:val="21"/>
        </w:rPr>
        <w:t>“</w:t>
      </w:r>
      <w:r w:rsidR="006C2B99" w:rsidRPr="0011632B">
        <w:rPr>
          <w:rFonts w:eastAsiaTheme="minorEastAsia"/>
          <w:szCs w:val="21"/>
        </w:rPr>
        <w:t>计算作为一门学科</w:t>
      </w:r>
      <w:r w:rsidR="006C2B99" w:rsidRPr="0011632B">
        <w:rPr>
          <w:rFonts w:eastAsiaTheme="minorEastAsia"/>
          <w:szCs w:val="21"/>
        </w:rPr>
        <w:t>”</w:t>
      </w:r>
      <w:r w:rsidR="006C2B99" w:rsidRPr="0011632B">
        <w:rPr>
          <w:rFonts w:eastAsiaTheme="minorEastAsia"/>
          <w:szCs w:val="21"/>
        </w:rPr>
        <w:t>报告给出了计算学科二维定义矩阵的概念，为我们认知学科提供了一个模型。计算学科二维定义矩阵是对学科一个高度的概括；其横向</w:t>
      </w:r>
      <w:r w:rsidR="0059602D" w:rsidRPr="0011632B">
        <w:rPr>
          <w:rFonts w:eastAsiaTheme="minorEastAsia"/>
          <w:szCs w:val="21"/>
        </w:rPr>
        <w:t>一</w:t>
      </w:r>
      <w:r w:rsidR="006C2B99" w:rsidRPr="0011632B">
        <w:rPr>
          <w:rFonts w:eastAsiaTheme="minorEastAsia"/>
          <w:szCs w:val="21"/>
        </w:rPr>
        <w:t>维由抽象、理论、设计等</w:t>
      </w:r>
      <w:r w:rsidR="006C2B99" w:rsidRPr="0011632B">
        <w:rPr>
          <w:rFonts w:eastAsiaTheme="minorEastAsia"/>
          <w:szCs w:val="21"/>
        </w:rPr>
        <w:t>3</w:t>
      </w:r>
      <w:r w:rsidR="006C2B99" w:rsidRPr="0011632B">
        <w:rPr>
          <w:rFonts w:eastAsiaTheme="minorEastAsia"/>
          <w:szCs w:val="21"/>
        </w:rPr>
        <w:t>个过程组成，</w:t>
      </w:r>
      <w:r w:rsidR="0059602D" w:rsidRPr="0011632B">
        <w:rPr>
          <w:rFonts w:eastAsiaTheme="minorEastAsia"/>
          <w:szCs w:val="21"/>
        </w:rPr>
        <w:t>其</w:t>
      </w:r>
      <w:r w:rsidR="006C2B99" w:rsidRPr="0011632B">
        <w:rPr>
          <w:rFonts w:eastAsiaTheme="minorEastAsia"/>
          <w:szCs w:val="21"/>
        </w:rPr>
        <w:t>纵向</w:t>
      </w:r>
      <w:r w:rsidR="0059602D" w:rsidRPr="0011632B">
        <w:rPr>
          <w:rFonts w:eastAsiaTheme="minorEastAsia"/>
          <w:szCs w:val="21"/>
        </w:rPr>
        <w:t>一</w:t>
      </w:r>
      <w:r w:rsidR="006C2B99" w:rsidRPr="0011632B">
        <w:rPr>
          <w:rFonts w:eastAsiaTheme="minorEastAsia"/>
          <w:szCs w:val="21"/>
        </w:rPr>
        <w:t>维由离散结构（</w:t>
      </w:r>
      <w:r w:rsidR="006C2B99" w:rsidRPr="0011632B">
        <w:rPr>
          <w:rFonts w:eastAsiaTheme="minorEastAsia"/>
          <w:szCs w:val="21"/>
        </w:rPr>
        <w:t>DS</w:t>
      </w:r>
      <w:r w:rsidR="006C2B99" w:rsidRPr="0011632B">
        <w:rPr>
          <w:rFonts w:eastAsiaTheme="minorEastAsia"/>
          <w:szCs w:val="21"/>
        </w:rPr>
        <w:t>）、程序设计基础（</w:t>
      </w:r>
      <w:r w:rsidR="006C2B99" w:rsidRPr="0011632B">
        <w:rPr>
          <w:rFonts w:eastAsiaTheme="minorEastAsia"/>
          <w:szCs w:val="21"/>
        </w:rPr>
        <w:t>PF</w:t>
      </w:r>
      <w:r w:rsidR="006C2B99" w:rsidRPr="0011632B">
        <w:rPr>
          <w:rFonts w:eastAsiaTheme="minorEastAsia"/>
          <w:szCs w:val="21"/>
        </w:rPr>
        <w:t>）、算法与复杂性（</w:t>
      </w:r>
      <w:r w:rsidR="006C2B99" w:rsidRPr="0011632B">
        <w:rPr>
          <w:rFonts w:eastAsiaTheme="minorEastAsia"/>
          <w:szCs w:val="21"/>
        </w:rPr>
        <w:t>AL</w:t>
      </w:r>
      <w:r w:rsidR="006C2B99" w:rsidRPr="0011632B">
        <w:rPr>
          <w:rFonts w:eastAsiaTheme="minorEastAsia"/>
          <w:szCs w:val="21"/>
        </w:rPr>
        <w:t>）、体系结构（</w:t>
      </w:r>
      <w:r w:rsidR="006C2B99" w:rsidRPr="0011632B">
        <w:rPr>
          <w:rFonts w:eastAsiaTheme="minorEastAsia"/>
          <w:szCs w:val="21"/>
        </w:rPr>
        <w:t>AR</w:t>
      </w:r>
      <w:r w:rsidR="006C2B99" w:rsidRPr="0011632B">
        <w:rPr>
          <w:rFonts w:eastAsiaTheme="minorEastAsia"/>
          <w:szCs w:val="21"/>
        </w:rPr>
        <w:t>）、操作系统（</w:t>
      </w:r>
      <w:r w:rsidR="006C2B99" w:rsidRPr="0011632B">
        <w:rPr>
          <w:rFonts w:eastAsiaTheme="minorEastAsia"/>
          <w:szCs w:val="21"/>
        </w:rPr>
        <w:t>OS</w:t>
      </w:r>
      <w:r w:rsidR="006C2B99" w:rsidRPr="0011632B">
        <w:rPr>
          <w:rFonts w:eastAsiaTheme="minorEastAsia"/>
          <w:szCs w:val="21"/>
        </w:rPr>
        <w:t>）、网络计算（</w:t>
      </w:r>
      <w:r w:rsidR="006C2B99" w:rsidRPr="0011632B">
        <w:rPr>
          <w:rFonts w:eastAsiaTheme="minorEastAsia"/>
          <w:szCs w:val="21"/>
        </w:rPr>
        <w:t>NC</w:t>
      </w:r>
      <w:r w:rsidR="006C2B99" w:rsidRPr="0011632B">
        <w:rPr>
          <w:rFonts w:eastAsiaTheme="minorEastAsia"/>
          <w:szCs w:val="21"/>
        </w:rPr>
        <w:t>）、程序设计语言（</w:t>
      </w:r>
      <w:r w:rsidR="006C2B99" w:rsidRPr="0011632B">
        <w:rPr>
          <w:rFonts w:eastAsiaTheme="minorEastAsia"/>
          <w:szCs w:val="21"/>
        </w:rPr>
        <w:t>PL</w:t>
      </w:r>
      <w:r w:rsidR="006C2B99" w:rsidRPr="0011632B">
        <w:rPr>
          <w:rFonts w:eastAsiaTheme="minorEastAsia"/>
          <w:szCs w:val="21"/>
        </w:rPr>
        <w:t>）、人机交互（</w:t>
      </w:r>
      <w:r w:rsidR="006C2B99" w:rsidRPr="0011632B">
        <w:rPr>
          <w:rFonts w:eastAsiaTheme="minorEastAsia"/>
          <w:szCs w:val="21"/>
        </w:rPr>
        <w:t>HC</w:t>
      </w:r>
      <w:r w:rsidR="006C2B99" w:rsidRPr="0011632B">
        <w:rPr>
          <w:rFonts w:eastAsiaTheme="minorEastAsia"/>
          <w:szCs w:val="21"/>
        </w:rPr>
        <w:t>）、图形学和可视化计算（</w:t>
      </w:r>
      <w:r w:rsidR="006C2B99" w:rsidRPr="0011632B">
        <w:rPr>
          <w:rFonts w:eastAsiaTheme="minorEastAsia"/>
          <w:szCs w:val="21"/>
        </w:rPr>
        <w:t>GV</w:t>
      </w:r>
      <w:r w:rsidR="006C2B99" w:rsidRPr="0011632B">
        <w:rPr>
          <w:rFonts w:eastAsiaTheme="minorEastAsia"/>
          <w:szCs w:val="21"/>
        </w:rPr>
        <w:t>）、智能系统（</w:t>
      </w:r>
      <w:r w:rsidR="006C2B99" w:rsidRPr="0011632B">
        <w:rPr>
          <w:rFonts w:eastAsiaTheme="minorEastAsia"/>
          <w:szCs w:val="21"/>
        </w:rPr>
        <w:t>IS</w:t>
      </w:r>
      <w:r w:rsidR="006C2B99" w:rsidRPr="0011632B">
        <w:rPr>
          <w:rFonts w:eastAsiaTheme="minorEastAsia"/>
          <w:szCs w:val="21"/>
        </w:rPr>
        <w:t>）、信息管理（</w:t>
      </w:r>
      <w:r w:rsidR="006C2B99" w:rsidRPr="0011632B">
        <w:rPr>
          <w:rFonts w:eastAsiaTheme="minorEastAsia"/>
          <w:szCs w:val="21"/>
        </w:rPr>
        <w:t>IM</w:t>
      </w:r>
      <w:r w:rsidR="006C2B99" w:rsidRPr="0011632B">
        <w:rPr>
          <w:rFonts w:eastAsiaTheme="minorEastAsia"/>
          <w:szCs w:val="21"/>
        </w:rPr>
        <w:t>）、软件工程（</w:t>
      </w:r>
      <w:r w:rsidR="006C2B99" w:rsidRPr="0011632B">
        <w:rPr>
          <w:rFonts w:eastAsiaTheme="minorEastAsia"/>
          <w:szCs w:val="21"/>
        </w:rPr>
        <w:t>SE</w:t>
      </w:r>
      <w:r w:rsidR="006C2B99" w:rsidRPr="0011632B">
        <w:rPr>
          <w:rFonts w:eastAsiaTheme="minorEastAsia"/>
          <w:szCs w:val="21"/>
        </w:rPr>
        <w:t>）、社会与职业问题（</w:t>
      </w:r>
      <w:r w:rsidR="006C2B99" w:rsidRPr="0011632B">
        <w:rPr>
          <w:rFonts w:eastAsiaTheme="minorEastAsia"/>
          <w:szCs w:val="21"/>
        </w:rPr>
        <w:t>SP</w:t>
      </w:r>
      <w:r w:rsidR="006C2B99" w:rsidRPr="0011632B">
        <w:rPr>
          <w:rFonts w:eastAsiaTheme="minorEastAsia"/>
          <w:szCs w:val="21"/>
        </w:rPr>
        <w:t>）、科学计算（</w:t>
      </w:r>
      <w:r w:rsidR="006C2B99" w:rsidRPr="0011632B">
        <w:rPr>
          <w:rFonts w:eastAsiaTheme="minorEastAsia"/>
          <w:szCs w:val="21"/>
        </w:rPr>
        <w:t>CN</w:t>
      </w:r>
      <w:r w:rsidR="006C2B99" w:rsidRPr="0011632B">
        <w:rPr>
          <w:rFonts w:eastAsiaTheme="minorEastAsia"/>
          <w:szCs w:val="21"/>
        </w:rPr>
        <w:t>）</w:t>
      </w:r>
      <w:r w:rsidR="00A92E9F" w:rsidRPr="0011632B">
        <w:rPr>
          <w:rFonts w:eastAsiaTheme="minorEastAsia"/>
          <w:szCs w:val="21"/>
        </w:rPr>
        <w:t>、</w:t>
      </w:r>
      <w:r w:rsidR="00A92E9F" w:rsidRPr="0011632B">
        <w:rPr>
          <w:rFonts w:eastAsiaTheme="minorEastAsia"/>
          <w:szCs w:val="21"/>
        </w:rPr>
        <w:t>IAS</w:t>
      </w:r>
      <w:r w:rsidR="00A92E9F" w:rsidRPr="0011632B">
        <w:rPr>
          <w:rFonts w:eastAsiaTheme="minorEastAsia"/>
          <w:szCs w:val="21"/>
        </w:rPr>
        <w:t>（信息保障与安全）、</w:t>
      </w:r>
      <w:r w:rsidR="00A92E9F" w:rsidRPr="0011632B">
        <w:rPr>
          <w:rFonts w:eastAsiaTheme="minorEastAsia"/>
          <w:szCs w:val="21"/>
        </w:rPr>
        <w:t>PBD</w:t>
      </w:r>
      <w:r w:rsidR="00A92E9F" w:rsidRPr="0011632B">
        <w:rPr>
          <w:rFonts w:eastAsiaTheme="minorEastAsia"/>
          <w:szCs w:val="21"/>
        </w:rPr>
        <w:t>（基于平台的开发）、</w:t>
      </w:r>
      <w:r w:rsidR="00A92E9F" w:rsidRPr="0011632B">
        <w:rPr>
          <w:rFonts w:eastAsiaTheme="minorEastAsia"/>
          <w:szCs w:val="21"/>
        </w:rPr>
        <w:t>PD</w:t>
      </w:r>
      <w:r w:rsidR="00A92E9F" w:rsidRPr="0011632B">
        <w:rPr>
          <w:rFonts w:eastAsiaTheme="minorEastAsia"/>
          <w:szCs w:val="21"/>
        </w:rPr>
        <w:t>（并行与分布式计算）、</w:t>
      </w:r>
      <w:r w:rsidR="00A92E9F" w:rsidRPr="0011632B">
        <w:rPr>
          <w:rFonts w:eastAsiaTheme="minorEastAsia"/>
          <w:szCs w:val="21"/>
        </w:rPr>
        <w:t>SF</w:t>
      </w:r>
      <w:r w:rsidR="00A92E9F" w:rsidRPr="0011632B">
        <w:rPr>
          <w:rFonts w:eastAsiaTheme="minorEastAsia"/>
          <w:szCs w:val="21"/>
        </w:rPr>
        <w:t>（计算机系统基础）等</w:t>
      </w:r>
      <w:r w:rsidR="00A92E9F" w:rsidRPr="0011632B">
        <w:rPr>
          <w:rFonts w:eastAsiaTheme="minorEastAsia"/>
          <w:szCs w:val="21"/>
        </w:rPr>
        <w:t>18</w:t>
      </w:r>
      <w:r w:rsidR="006C2B99" w:rsidRPr="0011632B">
        <w:rPr>
          <w:rFonts w:eastAsiaTheme="minorEastAsia"/>
          <w:szCs w:val="21"/>
        </w:rPr>
        <w:t>个学科知识领域组成。</w:t>
      </w:r>
    </w:p>
    <w:p w14:paraId="13D5E492" w14:textId="77777777" w:rsidR="006C2B99" w:rsidRPr="0011632B" w:rsidRDefault="006C2B99"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在该定义矩阵中，不变的是</w:t>
      </w:r>
      <w:r w:rsidRPr="0011632B">
        <w:rPr>
          <w:rFonts w:eastAsiaTheme="minorEastAsia"/>
          <w:szCs w:val="21"/>
        </w:rPr>
        <w:t>3</w:t>
      </w:r>
      <w:r w:rsidRPr="0011632B">
        <w:rPr>
          <w:rFonts w:eastAsiaTheme="minorEastAsia"/>
          <w:szCs w:val="21"/>
        </w:rPr>
        <w:t>个过程（也称为</w:t>
      </w:r>
      <w:r w:rsidRPr="0011632B">
        <w:rPr>
          <w:rFonts w:eastAsiaTheme="minorEastAsia"/>
          <w:szCs w:val="21"/>
        </w:rPr>
        <w:t>3</w:t>
      </w:r>
      <w:r w:rsidRPr="0011632B">
        <w:rPr>
          <w:rFonts w:eastAsiaTheme="minorEastAsia"/>
          <w:szCs w:val="21"/>
        </w:rPr>
        <w:t>个学科形态）；变化的是</w:t>
      </w:r>
      <w:r w:rsidRPr="0011632B">
        <w:rPr>
          <w:rFonts w:eastAsiaTheme="minorEastAsia"/>
          <w:szCs w:val="21"/>
        </w:rPr>
        <w:t>3</w:t>
      </w:r>
      <w:r w:rsidRPr="0011632B">
        <w:rPr>
          <w:rFonts w:eastAsiaTheme="minorEastAsia"/>
          <w:szCs w:val="21"/>
        </w:rPr>
        <w:t>个过程的具体内容（值），这一维的取名可以是学科知识领域（或学科主领域），也可以为分支学科等。</w:t>
      </w:r>
    </w:p>
    <w:p w14:paraId="0FAE8255" w14:textId="77777777" w:rsidR="00AE7843" w:rsidRPr="0011632B" w:rsidRDefault="00AE7843" w:rsidP="00822837">
      <w:pPr>
        <w:adjustRightInd w:val="0"/>
        <w:snapToGrid w:val="0"/>
        <w:spacing w:line="300" w:lineRule="auto"/>
        <w:jc w:val="left"/>
        <w:rPr>
          <w:rFonts w:eastAsiaTheme="minorEastAsia"/>
          <w:szCs w:val="21"/>
        </w:rPr>
      </w:pPr>
    </w:p>
    <w:p w14:paraId="39777326" w14:textId="1F93CF64" w:rsidR="00521D9A" w:rsidRPr="0011632B" w:rsidRDefault="00521D9A" w:rsidP="00822837">
      <w:pPr>
        <w:topLinePunct/>
        <w:adjustRightInd w:val="0"/>
        <w:snapToGrid w:val="0"/>
        <w:spacing w:line="300" w:lineRule="auto"/>
        <w:ind w:firstLine="420"/>
        <w:jc w:val="left"/>
        <w:textAlignment w:val="center"/>
        <w:rPr>
          <w:rFonts w:eastAsiaTheme="minorEastAsia"/>
          <w:szCs w:val="21"/>
        </w:rPr>
      </w:pPr>
      <w:r w:rsidRPr="0011632B">
        <w:rPr>
          <w:rFonts w:eastAsiaTheme="minorEastAsia"/>
          <w:szCs w:val="21"/>
        </w:rPr>
        <w:t xml:space="preserve">1.9  </w:t>
      </w:r>
      <w:r w:rsidRPr="0011632B">
        <w:rPr>
          <w:rFonts w:eastAsiaTheme="minorEastAsia"/>
          <w:szCs w:val="21"/>
        </w:rPr>
        <w:t>本书是如何对</w:t>
      </w:r>
      <w:r w:rsidRPr="0011632B">
        <w:rPr>
          <w:rFonts w:eastAsiaTheme="minorEastAsia"/>
          <w:szCs w:val="21"/>
        </w:rPr>
        <w:t>“</w:t>
      </w:r>
      <w:r w:rsidRPr="0011632B">
        <w:rPr>
          <w:rFonts w:eastAsiaTheme="minorEastAsia"/>
          <w:szCs w:val="21"/>
        </w:rPr>
        <w:t>计算机科学导论</w:t>
      </w:r>
      <w:r w:rsidRPr="0011632B">
        <w:rPr>
          <w:rFonts w:eastAsiaTheme="minorEastAsia"/>
          <w:szCs w:val="21"/>
        </w:rPr>
        <w:t>”</w:t>
      </w:r>
      <w:r w:rsidRPr="0011632B">
        <w:rPr>
          <w:rFonts w:eastAsiaTheme="minorEastAsia"/>
          <w:szCs w:val="21"/>
        </w:rPr>
        <w:t>课程结构进行设计的？</w:t>
      </w:r>
    </w:p>
    <w:p w14:paraId="5D2B8FD9" w14:textId="28AE07D2" w:rsidR="0000399E" w:rsidRPr="0011632B" w:rsidRDefault="00AE7843" w:rsidP="00822837">
      <w:pPr>
        <w:adjustRightInd w:val="0"/>
        <w:snapToGrid w:val="0"/>
        <w:spacing w:line="300" w:lineRule="auto"/>
        <w:ind w:firstLine="420"/>
        <w:jc w:val="left"/>
        <w:rPr>
          <w:rFonts w:eastAsiaTheme="minorEastAsia"/>
          <w:szCs w:val="21"/>
        </w:rPr>
      </w:pPr>
      <w:r w:rsidRPr="0011632B">
        <w:rPr>
          <w:rFonts w:eastAsiaTheme="minorEastAsia"/>
          <w:szCs w:val="21"/>
        </w:rPr>
        <w:t>答：</w:t>
      </w:r>
      <w:r w:rsidR="0000399E" w:rsidRPr="0011632B">
        <w:rPr>
          <w:rFonts w:eastAsiaTheme="minorEastAsia"/>
          <w:szCs w:val="21"/>
        </w:rPr>
        <w:t>本书将计算学科的认知问题具体为计算学科二维定义矩阵的认知问题，从而使计算学科的认知具体化。认知学科终究是通过概念来完成的，而学科中所有的概念都蕴含在定义矩阵中。于是，可以从定义矩阵出发介绍学科，并在学科思想、方法这个较高的层面讲授</w:t>
      </w:r>
      <w:r w:rsidR="0000399E" w:rsidRPr="0011632B">
        <w:rPr>
          <w:rFonts w:eastAsiaTheme="minorEastAsia"/>
          <w:szCs w:val="21"/>
        </w:rPr>
        <w:t>“</w:t>
      </w:r>
      <w:r w:rsidR="0000399E" w:rsidRPr="0011632B">
        <w:rPr>
          <w:rFonts w:eastAsiaTheme="minorEastAsia"/>
          <w:szCs w:val="21"/>
        </w:rPr>
        <w:t>计算机</w:t>
      </w:r>
      <w:r w:rsidR="008B1C45" w:rsidRPr="0011632B">
        <w:rPr>
          <w:rFonts w:eastAsiaTheme="minorEastAsia"/>
          <w:szCs w:val="21"/>
        </w:rPr>
        <w:t>科学</w:t>
      </w:r>
      <w:r w:rsidR="0000399E" w:rsidRPr="0011632B">
        <w:rPr>
          <w:rFonts w:eastAsiaTheme="minorEastAsia"/>
          <w:szCs w:val="21"/>
        </w:rPr>
        <w:t>导论</w:t>
      </w:r>
      <w:r w:rsidR="0000399E" w:rsidRPr="0011632B">
        <w:rPr>
          <w:rFonts w:eastAsiaTheme="minorEastAsia"/>
          <w:szCs w:val="21"/>
        </w:rPr>
        <w:t>”</w:t>
      </w:r>
      <w:r w:rsidR="0000399E" w:rsidRPr="0011632B">
        <w:rPr>
          <w:rFonts w:eastAsiaTheme="minorEastAsia"/>
          <w:szCs w:val="21"/>
        </w:rPr>
        <w:t>课程，为学生后续专业课程的学习提供必要的认知基础。</w:t>
      </w:r>
      <w:r w:rsidR="00D349CE" w:rsidRPr="0011632B">
        <w:rPr>
          <w:rFonts w:eastAsiaTheme="minorEastAsia"/>
          <w:szCs w:val="21"/>
        </w:rPr>
        <w:t>因此，本书将</w:t>
      </w:r>
      <w:r w:rsidR="0000399E" w:rsidRPr="0011632B">
        <w:rPr>
          <w:rFonts w:eastAsiaTheme="minorEastAsia"/>
          <w:szCs w:val="21"/>
        </w:rPr>
        <w:t>焦点放在定义矩阵，将把握学科的本质问题归约为把握定义矩阵的本质问题，即对定义矩阵的</w:t>
      </w:r>
      <w:r w:rsidR="0000399E" w:rsidRPr="0011632B">
        <w:rPr>
          <w:rFonts w:eastAsiaTheme="minorEastAsia"/>
          <w:szCs w:val="21"/>
        </w:rPr>
        <w:t>“</w:t>
      </w:r>
      <w:r w:rsidR="0000399E" w:rsidRPr="0011632B">
        <w:rPr>
          <w:rFonts w:eastAsiaTheme="minorEastAsia"/>
          <w:szCs w:val="21"/>
        </w:rPr>
        <w:t>横向</w:t>
      </w:r>
      <w:r w:rsidR="0000399E" w:rsidRPr="0011632B">
        <w:rPr>
          <w:rFonts w:eastAsiaTheme="minorEastAsia"/>
          <w:szCs w:val="21"/>
        </w:rPr>
        <w:t>”</w:t>
      </w:r>
      <w:r w:rsidR="0000399E" w:rsidRPr="0011632B">
        <w:rPr>
          <w:rFonts w:eastAsiaTheme="minorEastAsia"/>
          <w:szCs w:val="21"/>
        </w:rPr>
        <w:t>和</w:t>
      </w:r>
      <w:r w:rsidR="0000399E" w:rsidRPr="0011632B">
        <w:rPr>
          <w:rFonts w:eastAsiaTheme="minorEastAsia"/>
          <w:szCs w:val="21"/>
        </w:rPr>
        <w:t>“</w:t>
      </w:r>
      <w:r w:rsidR="0000399E" w:rsidRPr="0011632B">
        <w:rPr>
          <w:rFonts w:eastAsiaTheme="minorEastAsia"/>
          <w:szCs w:val="21"/>
        </w:rPr>
        <w:t>纵向</w:t>
      </w:r>
      <w:r w:rsidR="0000399E" w:rsidRPr="0011632B">
        <w:rPr>
          <w:rFonts w:eastAsiaTheme="minorEastAsia"/>
          <w:szCs w:val="21"/>
        </w:rPr>
        <w:t>”</w:t>
      </w:r>
      <w:r w:rsidR="0000399E" w:rsidRPr="0011632B">
        <w:rPr>
          <w:rFonts w:eastAsiaTheme="minorEastAsia"/>
          <w:szCs w:val="21"/>
        </w:rPr>
        <w:t>关系的把握。</w:t>
      </w:r>
    </w:p>
    <w:p w14:paraId="6B3A5407" w14:textId="376ED809" w:rsidR="0000399E" w:rsidRPr="0011632B" w:rsidRDefault="0000399E" w:rsidP="00822837">
      <w:pPr>
        <w:adjustRightInd w:val="0"/>
        <w:snapToGrid w:val="0"/>
        <w:spacing w:line="300" w:lineRule="auto"/>
        <w:ind w:firstLineChars="150" w:firstLine="315"/>
        <w:jc w:val="left"/>
        <w:rPr>
          <w:rFonts w:eastAsiaTheme="minorEastAsia"/>
          <w:szCs w:val="21"/>
        </w:rPr>
      </w:pPr>
      <w:r w:rsidRPr="0011632B">
        <w:rPr>
          <w:rFonts w:eastAsiaTheme="minorEastAsia"/>
          <w:szCs w:val="21"/>
        </w:rPr>
        <w:t>“</w:t>
      </w:r>
      <w:r w:rsidRPr="0011632B">
        <w:rPr>
          <w:rFonts w:eastAsiaTheme="minorEastAsia"/>
          <w:szCs w:val="21"/>
        </w:rPr>
        <w:t>横向</w:t>
      </w:r>
      <w:r w:rsidRPr="0011632B">
        <w:rPr>
          <w:rFonts w:eastAsiaTheme="minorEastAsia"/>
          <w:szCs w:val="21"/>
        </w:rPr>
        <w:t>”</w:t>
      </w:r>
      <w:r w:rsidRPr="0011632B">
        <w:rPr>
          <w:rFonts w:eastAsiaTheme="minorEastAsia"/>
          <w:szCs w:val="21"/>
        </w:rPr>
        <w:t>关系，即抽象、理论和设计</w:t>
      </w:r>
      <w:r w:rsidRPr="0011632B">
        <w:rPr>
          <w:rFonts w:eastAsiaTheme="minorEastAsia"/>
          <w:szCs w:val="21"/>
        </w:rPr>
        <w:t>3</w:t>
      </w:r>
      <w:r w:rsidRPr="0011632B">
        <w:rPr>
          <w:rFonts w:eastAsiaTheme="minorEastAsia"/>
          <w:szCs w:val="21"/>
        </w:rPr>
        <w:t>个过程的关系，是定义矩阵中最为重要的内容。它反映的是，人们在计算领域的认识规律，即是从感性认识（抽象）到理性认识（理论），再由理性认识（理论）回到实践（设计）的过程。</w:t>
      </w:r>
      <w:r w:rsidRPr="0011632B">
        <w:rPr>
          <w:rFonts w:eastAsiaTheme="minorEastAsia"/>
          <w:szCs w:val="21"/>
        </w:rPr>
        <w:t>“</w:t>
      </w:r>
      <w:r w:rsidRPr="0011632B">
        <w:rPr>
          <w:rFonts w:eastAsiaTheme="minorEastAsia"/>
          <w:szCs w:val="21"/>
        </w:rPr>
        <w:t>横向</w:t>
      </w:r>
      <w:r w:rsidRPr="0011632B">
        <w:rPr>
          <w:rFonts w:eastAsiaTheme="minorEastAsia"/>
          <w:szCs w:val="21"/>
        </w:rPr>
        <w:t>”</w:t>
      </w:r>
      <w:r w:rsidRPr="0011632B">
        <w:rPr>
          <w:rFonts w:eastAsiaTheme="minorEastAsia"/>
          <w:szCs w:val="21"/>
        </w:rPr>
        <w:t>关系还蕴含着学科中的基本问题。由于人们对客观世界的认识过程就是一个不断提出问题和解决问题的过程，这种过程反映的正是抽象、理论和设计</w:t>
      </w:r>
      <w:r w:rsidRPr="0011632B">
        <w:rPr>
          <w:rFonts w:eastAsiaTheme="minorEastAsia"/>
          <w:szCs w:val="21"/>
        </w:rPr>
        <w:t>3</w:t>
      </w:r>
      <w:r w:rsidRPr="0011632B">
        <w:rPr>
          <w:rFonts w:eastAsiaTheme="minorEastAsia"/>
          <w:szCs w:val="21"/>
        </w:rPr>
        <w:t>个过程之间的相互作用，它与</w:t>
      </w:r>
      <w:r w:rsidRPr="0011632B">
        <w:rPr>
          <w:rFonts w:eastAsiaTheme="minorEastAsia"/>
          <w:szCs w:val="21"/>
        </w:rPr>
        <w:t>3</w:t>
      </w:r>
      <w:r w:rsidRPr="0011632B">
        <w:rPr>
          <w:rFonts w:eastAsiaTheme="minorEastAsia"/>
          <w:szCs w:val="21"/>
        </w:rPr>
        <w:t>个过程在本质上是一致的。因此，在</w:t>
      </w:r>
      <w:r w:rsidRPr="0011632B">
        <w:rPr>
          <w:rFonts w:eastAsiaTheme="minorEastAsia"/>
          <w:szCs w:val="21"/>
        </w:rPr>
        <w:t>“</w:t>
      </w:r>
      <w:r w:rsidRPr="0011632B">
        <w:rPr>
          <w:rFonts w:eastAsiaTheme="minorEastAsia"/>
          <w:szCs w:val="21"/>
        </w:rPr>
        <w:t>计算机</w:t>
      </w:r>
      <w:r w:rsidR="008B1C45" w:rsidRPr="0011632B">
        <w:rPr>
          <w:rFonts w:eastAsiaTheme="minorEastAsia"/>
          <w:szCs w:val="21"/>
        </w:rPr>
        <w:t>科学</w:t>
      </w:r>
      <w:r w:rsidRPr="0011632B">
        <w:rPr>
          <w:rFonts w:eastAsiaTheme="minorEastAsia"/>
          <w:szCs w:val="21"/>
        </w:rPr>
        <w:t>导论</w:t>
      </w:r>
      <w:r w:rsidRPr="0011632B">
        <w:rPr>
          <w:rFonts w:eastAsiaTheme="minorEastAsia"/>
          <w:szCs w:val="21"/>
        </w:rPr>
        <w:t>”</w:t>
      </w:r>
      <w:r w:rsidRPr="0011632B">
        <w:rPr>
          <w:rFonts w:eastAsiaTheme="minorEastAsia"/>
          <w:szCs w:val="21"/>
        </w:rPr>
        <w:t>课程的设计上，有必要将它与</w:t>
      </w:r>
      <w:r w:rsidRPr="0011632B">
        <w:rPr>
          <w:rFonts w:eastAsiaTheme="minorEastAsia"/>
          <w:szCs w:val="21"/>
        </w:rPr>
        <w:t>3</w:t>
      </w:r>
      <w:r w:rsidRPr="0011632B">
        <w:rPr>
          <w:rFonts w:eastAsiaTheme="minorEastAsia"/>
          <w:szCs w:val="21"/>
        </w:rPr>
        <w:t>个过程一起列入最重要的内容。</w:t>
      </w:r>
    </w:p>
    <w:p w14:paraId="37B6911F" w14:textId="77777777" w:rsidR="0000399E" w:rsidRPr="0011632B" w:rsidRDefault="0000399E" w:rsidP="00822837">
      <w:pPr>
        <w:adjustRightInd w:val="0"/>
        <w:snapToGrid w:val="0"/>
        <w:spacing w:line="300" w:lineRule="auto"/>
        <w:ind w:firstLineChars="150" w:firstLine="315"/>
        <w:jc w:val="left"/>
        <w:rPr>
          <w:rFonts w:eastAsiaTheme="minorEastAsia"/>
          <w:szCs w:val="21"/>
        </w:rPr>
      </w:pPr>
      <w:r w:rsidRPr="0011632B">
        <w:rPr>
          <w:rFonts w:eastAsiaTheme="minorEastAsia"/>
          <w:szCs w:val="21"/>
        </w:rPr>
        <w:t>“</w:t>
      </w:r>
      <w:r w:rsidRPr="0011632B">
        <w:rPr>
          <w:rFonts w:eastAsiaTheme="minorEastAsia"/>
          <w:szCs w:val="21"/>
        </w:rPr>
        <w:t>纵向</w:t>
      </w:r>
      <w:r w:rsidRPr="0011632B">
        <w:rPr>
          <w:rFonts w:eastAsiaTheme="minorEastAsia"/>
          <w:szCs w:val="21"/>
        </w:rPr>
        <w:t>”</w:t>
      </w:r>
      <w:r w:rsidRPr="0011632B">
        <w:rPr>
          <w:rFonts w:eastAsiaTheme="minorEastAsia"/>
          <w:szCs w:val="21"/>
        </w:rPr>
        <w:t>关系，即各分支领域中具有共性的核心概念、数学方法、系统科学方法、社会与职业问题等内容的关系。这些内容蕴含在学科</w:t>
      </w:r>
      <w:r w:rsidRPr="0011632B">
        <w:rPr>
          <w:rFonts w:eastAsiaTheme="minorEastAsia"/>
          <w:szCs w:val="21"/>
        </w:rPr>
        <w:t>3</w:t>
      </w:r>
      <w:r w:rsidRPr="0011632B">
        <w:rPr>
          <w:rFonts w:eastAsiaTheme="minorEastAsia"/>
          <w:szCs w:val="21"/>
        </w:rPr>
        <w:t>个过程中，并将学科各分支领域结合成一个完整的体系，而不是互不相关的领域。</w:t>
      </w:r>
    </w:p>
    <w:p w14:paraId="71EA2069" w14:textId="77777777" w:rsidR="0000399E" w:rsidRPr="0011632B" w:rsidRDefault="0000399E" w:rsidP="00822837">
      <w:pPr>
        <w:adjustRightInd w:val="0"/>
        <w:snapToGrid w:val="0"/>
        <w:spacing w:line="300" w:lineRule="auto"/>
        <w:ind w:firstLineChars="200" w:firstLine="420"/>
        <w:jc w:val="left"/>
        <w:rPr>
          <w:rFonts w:eastAsiaTheme="minorEastAsia"/>
          <w:szCs w:val="21"/>
        </w:rPr>
      </w:pPr>
      <w:r w:rsidRPr="0011632B">
        <w:rPr>
          <w:rFonts w:eastAsiaTheme="minorEastAsia"/>
          <w:szCs w:val="21"/>
        </w:rPr>
        <w:t>显然，在定义矩阵中，</w:t>
      </w:r>
      <w:r w:rsidRPr="0011632B">
        <w:rPr>
          <w:rFonts w:eastAsiaTheme="minorEastAsia"/>
          <w:szCs w:val="21"/>
        </w:rPr>
        <w:t>“</w:t>
      </w:r>
      <w:r w:rsidRPr="0011632B">
        <w:rPr>
          <w:rFonts w:eastAsiaTheme="minorEastAsia"/>
          <w:szCs w:val="21"/>
        </w:rPr>
        <w:t>横向</w:t>
      </w:r>
      <w:r w:rsidRPr="0011632B">
        <w:rPr>
          <w:rFonts w:eastAsiaTheme="minorEastAsia"/>
          <w:szCs w:val="21"/>
        </w:rPr>
        <w:t>”</w:t>
      </w:r>
      <w:r w:rsidRPr="0011632B">
        <w:rPr>
          <w:rFonts w:eastAsiaTheme="minorEastAsia"/>
          <w:szCs w:val="21"/>
        </w:rPr>
        <w:t>关系最重要，</w:t>
      </w:r>
      <w:r w:rsidRPr="0011632B">
        <w:rPr>
          <w:rFonts w:eastAsiaTheme="minorEastAsia"/>
          <w:szCs w:val="21"/>
        </w:rPr>
        <w:t>“</w:t>
      </w:r>
      <w:r w:rsidRPr="0011632B">
        <w:rPr>
          <w:rFonts w:eastAsiaTheme="minorEastAsia"/>
          <w:szCs w:val="21"/>
        </w:rPr>
        <w:t>纵向</w:t>
      </w:r>
      <w:r w:rsidRPr="0011632B">
        <w:rPr>
          <w:rFonts w:eastAsiaTheme="minorEastAsia"/>
          <w:szCs w:val="21"/>
        </w:rPr>
        <w:t>”</w:t>
      </w:r>
      <w:r w:rsidRPr="0011632B">
        <w:rPr>
          <w:rFonts w:eastAsiaTheme="minorEastAsia"/>
          <w:szCs w:val="21"/>
        </w:rPr>
        <w:t>关系次之。因此，在</w:t>
      </w:r>
      <w:r w:rsidRPr="0011632B">
        <w:rPr>
          <w:rFonts w:eastAsiaTheme="minorEastAsia"/>
          <w:szCs w:val="21"/>
        </w:rPr>
        <w:t>“</w:t>
      </w:r>
      <w:r w:rsidRPr="0011632B">
        <w:rPr>
          <w:rFonts w:eastAsiaTheme="minorEastAsia"/>
          <w:szCs w:val="21"/>
        </w:rPr>
        <w:t>计算机导论</w:t>
      </w:r>
      <w:r w:rsidRPr="0011632B">
        <w:rPr>
          <w:rFonts w:eastAsiaTheme="minorEastAsia"/>
          <w:szCs w:val="21"/>
        </w:rPr>
        <w:t>”</w:t>
      </w:r>
      <w:r w:rsidRPr="0011632B">
        <w:rPr>
          <w:rFonts w:eastAsiaTheme="minorEastAsia"/>
          <w:szCs w:val="21"/>
        </w:rPr>
        <w:t>课</w:t>
      </w:r>
      <w:r w:rsidRPr="0011632B">
        <w:rPr>
          <w:rFonts w:eastAsiaTheme="minorEastAsia"/>
          <w:szCs w:val="21"/>
        </w:rPr>
        <w:lastRenderedPageBreak/>
        <w:t>程的设计上，可以将本章列为第一章，而将学科的基本问题，抽象、理论和设计</w:t>
      </w:r>
      <w:r w:rsidRPr="0011632B">
        <w:rPr>
          <w:rFonts w:eastAsiaTheme="minorEastAsia"/>
          <w:szCs w:val="21"/>
        </w:rPr>
        <w:t>3</w:t>
      </w:r>
      <w:r w:rsidRPr="0011632B">
        <w:rPr>
          <w:rFonts w:eastAsiaTheme="minorEastAsia"/>
          <w:szCs w:val="21"/>
        </w:rPr>
        <w:t>个过程，学科中的核心概念，数学方法，系统科学方法，以及社会与职业问题分别列为第二至第七章。</w:t>
      </w:r>
    </w:p>
    <w:p w14:paraId="3DEA474B" w14:textId="77777777" w:rsidR="00AE7843" w:rsidRPr="0011632B" w:rsidRDefault="0000399E" w:rsidP="008B1C45">
      <w:pPr>
        <w:adjustRightInd w:val="0"/>
        <w:snapToGrid w:val="0"/>
        <w:spacing w:line="300" w:lineRule="auto"/>
        <w:ind w:firstLineChars="200" w:firstLine="420"/>
        <w:jc w:val="left"/>
        <w:rPr>
          <w:rFonts w:eastAsiaTheme="minorEastAsia"/>
          <w:szCs w:val="21"/>
        </w:rPr>
      </w:pPr>
      <w:r w:rsidRPr="0011632B">
        <w:rPr>
          <w:rFonts w:eastAsiaTheme="minorEastAsia"/>
          <w:szCs w:val="21"/>
        </w:rPr>
        <w:t>沿着定义矩阵这个关于学科概念的认知模型进行导引，优点在于，对学科进行总结的系统性。这种总结是回顾性的总结，不足在于，对学科有争论的问题以及未来探索性的展望作用有限。为此，有必要构建最后一章，即</w:t>
      </w:r>
      <w:r w:rsidRPr="0011632B">
        <w:rPr>
          <w:rFonts w:eastAsiaTheme="minorEastAsia"/>
          <w:szCs w:val="21"/>
        </w:rPr>
        <w:t>“</w:t>
      </w:r>
      <w:r w:rsidRPr="0011632B">
        <w:rPr>
          <w:rFonts w:eastAsiaTheme="minorEastAsia"/>
          <w:szCs w:val="21"/>
        </w:rPr>
        <w:t>探讨与展望</w:t>
      </w:r>
      <w:r w:rsidRPr="0011632B">
        <w:rPr>
          <w:rFonts w:eastAsiaTheme="minorEastAsia"/>
          <w:szCs w:val="21"/>
        </w:rPr>
        <w:t>”</w:t>
      </w:r>
      <w:r w:rsidRPr="0011632B">
        <w:rPr>
          <w:rFonts w:eastAsiaTheme="minorEastAsia"/>
          <w:szCs w:val="21"/>
        </w:rPr>
        <w:t>。</w:t>
      </w:r>
    </w:p>
    <w:p w14:paraId="25E55ADF" w14:textId="77777777" w:rsidR="002D181E" w:rsidRPr="0011632B" w:rsidRDefault="002D181E" w:rsidP="00822837">
      <w:pPr>
        <w:adjustRightInd w:val="0"/>
        <w:snapToGrid w:val="0"/>
        <w:spacing w:line="300" w:lineRule="auto"/>
        <w:jc w:val="left"/>
        <w:rPr>
          <w:rFonts w:eastAsiaTheme="minorEastAsia"/>
          <w:szCs w:val="21"/>
        </w:rPr>
      </w:pPr>
    </w:p>
    <w:p w14:paraId="36895890" w14:textId="4D07213B" w:rsidR="00521D9A" w:rsidRPr="0011632B" w:rsidRDefault="00521D9A" w:rsidP="00822837">
      <w:pPr>
        <w:topLinePunct/>
        <w:adjustRightInd w:val="0"/>
        <w:snapToGrid w:val="0"/>
        <w:spacing w:line="300" w:lineRule="auto"/>
        <w:ind w:firstLine="420"/>
        <w:jc w:val="left"/>
        <w:textAlignment w:val="center"/>
        <w:rPr>
          <w:rFonts w:eastAsiaTheme="minorEastAsia"/>
          <w:szCs w:val="21"/>
        </w:rPr>
      </w:pPr>
      <w:r w:rsidRPr="0011632B">
        <w:rPr>
          <w:rFonts w:eastAsiaTheme="minorEastAsia"/>
          <w:szCs w:val="21"/>
        </w:rPr>
        <w:t xml:space="preserve">1.10  </w:t>
      </w:r>
      <w:r w:rsidRPr="0011632B">
        <w:rPr>
          <w:rFonts w:eastAsiaTheme="minorEastAsia"/>
          <w:szCs w:val="21"/>
        </w:rPr>
        <w:t>查资料，了解《计算科学：确保美国竞争力》报告的主要内容。</w:t>
      </w:r>
    </w:p>
    <w:p w14:paraId="56720D0E" w14:textId="2A48127F" w:rsidR="00F15230" w:rsidRPr="0011632B" w:rsidRDefault="00F15230" w:rsidP="00822837">
      <w:pPr>
        <w:adjustRightInd w:val="0"/>
        <w:snapToGrid w:val="0"/>
        <w:spacing w:line="300" w:lineRule="auto"/>
        <w:jc w:val="left"/>
        <w:textAlignment w:val="center"/>
        <w:rPr>
          <w:rFonts w:eastAsiaTheme="minorEastAsia"/>
          <w:szCs w:val="21"/>
        </w:rPr>
      </w:pPr>
      <w:r w:rsidRPr="0011632B">
        <w:rPr>
          <w:rFonts w:eastAsiaTheme="minorEastAsia"/>
          <w:szCs w:val="21"/>
        </w:rPr>
        <w:t xml:space="preserve">    </w:t>
      </w:r>
      <w:r w:rsidR="001765F4" w:rsidRPr="0011632B">
        <w:rPr>
          <w:rFonts w:eastAsiaTheme="minorEastAsia"/>
          <w:szCs w:val="21"/>
        </w:rPr>
        <w:t>答</w:t>
      </w:r>
      <w:r w:rsidRPr="0011632B">
        <w:rPr>
          <w:rFonts w:eastAsiaTheme="minorEastAsia"/>
          <w:szCs w:val="21"/>
        </w:rPr>
        <w:t>：略</w:t>
      </w:r>
    </w:p>
    <w:p w14:paraId="68C31BFC" w14:textId="77777777" w:rsidR="00E51E85" w:rsidRPr="0011632B" w:rsidRDefault="00E51E85" w:rsidP="00822837">
      <w:pPr>
        <w:adjustRightInd w:val="0"/>
        <w:snapToGrid w:val="0"/>
        <w:spacing w:line="300" w:lineRule="auto"/>
        <w:jc w:val="left"/>
        <w:textAlignment w:val="center"/>
        <w:rPr>
          <w:rFonts w:eastAsiaTheme="minorEastAsia"/>
          <w:szCs w:val="21"/>
        </w:rPr>
      </w:pPr>
    </w:p>
    <w:p w14:paraId="4E176B65" w14:textId="1B37E7D9" w:rsidR="00521D9A" w:rsidRPr="0011632B" w:rsidRDefault="00521D9A" w:rsidP="00822837">
      <w:pPr>
        <w:topLinePunct/>
        <w:adjustRightInd w:val="0"/>
        <w:snapToGrid w:val="0"/>
        <w:spacing w:line="300" w:lineRule="auto"/>
        <w:ind w:firstLine="420"/>
        <w:jc w:val="left"/>
        <w:textAlignment w:val="center"/>
        <w:rPr>
          <w:rFonts w:eastAsiaTheme="minorEastAsia"/>
          <w:szCs w:val="21"/>
        </w:rPr>
      </w:pPr>
      <w:r w:rsidRPr="0011632B">
        <w:rPr>
          <w:rFonts w:eastAsiaTheme="minorEastAsia"/>
          <w:szCs w:val="21"/>
        </w:rPr>
        <w:t xml:space="preserve">1.11  </w:t>
      </w:r>
      <w:r w:rsidRPr="0011632B">
        <w:rPr>
          <w:rFonts w:eastAsiaTheme="minorEastAsia"/>
          <w:szCs w:val="21"/>
        </w:rPr>
        <w:t>查资料，了解计算思维提出的背景。</w:t>
      </w:r>
    </w:p>
    <w:p w14:paraId="6DB254A3" w14:textId="77777777" w:rsidR="00F15230" w:rsidRPr="0011632B" w:rsidRDefault="001765F4" w:rsidP="00822837">
      <w:pPr>
        <w:adjustRightInd w:val="0"/>
        <w:snapToGrid w:val="0"/>
        <w:spacing w:line="300" w:lineRule="auto"/>
        <w:ind w:firstLine="420"/>
        <w:jc w:val="left"/>
        <w:textAlignment w:val="center"/>
        <w:rPr>
          <w:rFonts w:eastAsiaTheme="minorEastAsia"/>
          <w:szCs w:val="21"/>
        </w:rPr>
      </w:pPr>
      <w:r w:rsidRPr="0011632B">
        <w:rPr>
          <w:rFonts w:eastAsiaTheme="minorEastAsia"/>
          <w:szCs w:val="21"/>
        </w:rPr>
        <w:t>答</w:t>
      </w:r>
      <w:r w:rsidR="00F15230" w:rsidRPr="0011632B">
        <w:rPr>
          <w:rFonts w:eastAsiaTheme="minorEastAsia"/>
          <w:szCs w:val="21"/>
        </w:rPr>
        <w:t>：略</w:t>
      </w:r>
    </w:p>
    <w:p w14:paraId="201592AD" w14:textId="77777777" w:rsidR="00E51E85" w:rsidRPr="0011632B" w:rsidRDefault="00E51E85" w:rsidP="00822837">
      <w:pPr>
        <w:adjustRightInd w:val="0"/>
        <w:snapToGrid w:val="0"/>
        <w:spacing w:line="300" w:lineRule="auto"/>
        <w:ind w:firstLineChars="250" w:firstLine="525"/>
        <w:jc w:val="left"/>
        <w:textAlignment w:val="center"/>
        <w:rPr>
          <w:rFonts w:eastAsiaTheme="minorEastAsia"/>
          <w:szCs w:val="21"/>
        </w:rPr>
      </w:pPr>
    </w:p>
    <w:p w14:paraId="737FEEC9" w14:textId="326FD758" w:rsidR="00521D9A" w:rsidRPr="0011632B" w:rsidRDefault="00521D9A" w:rsidP="00822837">
      <w:pPr>
        <w:topLinePunct/>
        <w:adjustRightInd w:val="0"/>
        <w:snapToGrid w:val="0"/>
        <w:spacing w:line="300" w:lineRule="auto"/>
        <w:ind w:firstLine="420"/>
        <w:jc w:val="left"/>
        <w:textAlignment w:val="center"/>
        <w:rPr>
          <w:rFonts w:eastAsiaTheme="minorEastAsia"/>
          <w:szCs w:val="21"/>
        </w:rPr>
      </w:pPr>
      <w:r w:rsidRPr="0011632B">
        <w:rPr>
          <w:rFonts w:eastAsiaTheme="minorEastAsia"/>
          <w:szCs w:val="21"/>
        </w:rPr>
        <w:t xml:space="preserve">1.12  </w:t>
      </w:r>
      <w:r w:rsidRPr="0011632B">
        <w:rPr>
          <w:rFonts w:eastAsiaTheme="minorEastAsia"/>
          <w:szCs w:val="21"/>
        </w:rPr>
        <w:t>查资料，了解计算思维的定义和特征。</w:t>
      </w:r>
    </w:p>
    <w:p w14:paraId="7A3EEF60" w14:textId="77777777" w:rsidR="00F15230" w:rsidRPr="0011632B" w:rsidRDefault="001765F4" w:rsidP="00822837">
      <w:pPr>
        <w:adjustRightInd w:val="0"/>
        <w:snapToGrid w:val="0"/>
        <w:spacing w:line="300" w:lineRule="auto"/>
        <w:ind w:firstLine="420"/>
        <w:jc w:val="left"/>
        <w:textAlignment w:val="center"/>
        <w:rPr>
          <w:rFonts w:eastAsiaTheme="minorEastAsia"/>
          <w:szCs w:val="21"/>
        </w:rPr>
      </w:pPr>
      <w:r w:rsidRPr="0011632B">
        <w:rPr>
          <w:rFonts w:eastAsiaTheme="minorEastAsia"/>
          <w:szCs w:val="21"/>
        </w:rPr>
        <w:t>答</w:t>
      </w:r>
      <w:r w:rsidR="00F15230" w:rsidRPr="0011632B">
        <w:rPr>
          <w:rFonts w:eastAsiaTheme="minorEastAsia"/>
          <w:szCs w:val="21"/>
        </w:rPr>
        <w:t>：略</w:t>
      </w:r>
    </w:p>
    <w:p w14:paraId="76A8CD03" w14:textId="77777777" w:rsidR="00E51E85" w:rsidRPr="0011632B" w:rsidRDefault="00E51E85" w:rsidP="00822837">
      <w:pPr>
        <w:adjustRightInd w:val="0"/>
        <w:snapToGrid w:val="0"/>
        <w:spacing w:line="300" w:lineRule="auto"/>
        <w:ind w:firstLineChars="250" w:firstLine="525"/>
        <w:jc w:val="left"/>
        <w:textAlignment w:val="center"/>
        <w:rPr>
          <w:rFonts w:eastAsiaTheme="minorEastAsia"/>
          <w:szCs w:val="21"/>
        </w:rPr>
      </w:pPr>
    </w:p>
    <w:p w14:paraId="0DF880D8" w14:textId="4876C07C" w:rsidR="00521D9A" w:rsidRPr="0011632B" w:rsidRDefault="00521D9A" w:rsidP="00822837">
      <w:pPr>
        <w:topLinePunct/>
        <w:adjustRightInd w:val="0"/>
        <w:snapToGrid w:val="0"/>
        <w:spacing w:line="300" w:lineRule="auto"/>
        <w:ind w:firstLine="420"/>
        <w:jc w:val="left"/>
        <w:textAlignment w:val="center"/>
        <w:rPr>
          <w:rFonts w:eastAsiaTheme="minorEastAsia"/>
          <w:szCs w:val="21"/>
        </w:rPr>
      </w:pPr>
      <w:r w:rsidRPr="0011632B">
        <w:rPr>
          <w:rFonts w:eastAsiaTheme="minorEastAsia"/>
          <w:szCs w:val="21"/>
        </w:rPr>
        <w:t xml:space="preserve">1.13  </w:t>
      </w:r>
      <w:r w:rsidRPr="0011632B">
        <w:rPr>
          <w:rFonts w:eastAsiaTheme="minorEastAsia"/>
          <w:szCs w:val="21"/>
        </w:rPr>
        <w:t>查资料，了解计算思维与</w:t>
      </w:r>
      <w:r w:rsidRPr="0011632B">
        <w:rPr>
          <w:rFonts w:eastAsiaTheme="minorEastAsia"/>
          <w:szCs w:val="21"/>
        </w:rPr>
        <w:t>“</w:t>
      </w:r>
      <w:r w:rsidRPr="0011632B">
        <w:rPr>
          <w:rFonts w:eastAsiaTheme="minorEastAsia"/>
          <w:szCs w:val="21"/>
        </w:rPr>
        <w:t>计算机科学导论</w:t>
      </w:r>
      <w:r w:rsidRPr="0011632B">
        <w:rPr>
          <w:rFonts w:eastAsiaTheme="minorEastAsia"/>
          <w:szCs w:val="21"/>
        </w:rPr>
        <w:t>”</w:t>
      </w:r>
      <w:r w:rsidRPr="0011632B">
        <w:rPr>
          <w:rFonts w:eastAsiaTheme="minorEastAsia"/>
          <w:szCs w:val="21"/>
        </w:rPr>
        <w:t>课程的关系。</w:t>
      </w:r>
    </w:p>
    <w:p w14:paraId="437393E1" w14:textId="039AAF33" w:rsidR="00F15230" w:rsidRPr="0011632B" w:rsidRDefault="00E51E85" w:rsidP="00822837">
      <w:pPr>
        <w:adjustRightInd w:val="0"/>
        <w:snapToGrid w:val="0"/>
        <w:spacing w:line="300" w:lineRule="auto"/>
        <w:jc w:val="left"/>
        <w:textAlignment w:val="center"/>
        <w:rPr>
          <w:rFonts w:eastAsiaTheme="minorEastAsia"/>
          <w:szCs w:val="21"/>
        </w:rPr>
      </w:pPr>
      <w:r w:rsidRPr="0011632B">
        <w:rPr>
          <w:rFonts w:eastAsiaTheme="minorEastAsia"/>
          <w:szCs w:val="21"/>
        </w:rPr>
        <w:t xml:space="preserve">    </w:t>
      </w:r>
      <w:r w:rsidR="001765F4" w:rsidRPr="0011632B">
        <w:rPr>
          <w:rFonts w:eastAsiaTheme="minorEastAsia"/>
          <w:szCs w:val="21"/>
        </w:rPr>
        <w:t>答</w:t>
      </w:r>
      <w:r w:rsidR="00F15230" w:rsidRPr="0011632B">
        <w:rPr>
          <w:rFonts w:eastAsiaTheme="minorEastAsia"/>
          <w:szCs w:val="21"/>
        </w:rPr>
        <w:t>：略</w:t>
      </w:r>
    </w:p>
    <w:p w14:paraId="44CDE7F2" w14:textId="77777777" w:rsidR="00E51E85" w:rsidRPr="0011632B" w:rsidRDefault="00E51E85" w:rsidP="00822837">
      <w:pPr>
        <w:adjustRightInd w:val="0"/>
        <w:snapToGrid w:val="0"/>
        <w:spacing w:line="300" w:lineRule="auto"/>
        <w:jc w:val="left"/>
        <w:textAlignment w:val="center"/>
        <w:rPr>
          <w:rFonts w:eastAsiaTheme="minorEastAsia"/>
          <w:szCs w:val="21"/>
        </w:rPr>
      </w:pPr>
    </w:p>
    <w:p w14:paraId="1173A0A2" w14:textId="215F5F56" w:rsidR="00521D9A" w:rsidRPr="0011632B" w:rsidRDefault="00521D9A" w:rsidP="00822837">
      <w:pPr>
        <w:topLinePunct/>
        <w:adjustRightInd w:val="0"/>
        <w:snapToGrid w:val="0"/>
        <w:spacing w:line="300" w:lineRule="auto"/>
        <w:ind w:firstLine="420"/>
        <w:jc w:val="left"/>
        <w:textAlignment w:val="center"/>
        <w:rPr>
          <w:rFonts w:eastAsiaTheme="minorEastAsia"/>
          <w:szCs w:val="21"/>
        </w:rPr>
      </w:pPr>
      <w:r w:rsidRPr="0011632B">
        <w:rPr>
          <w:rFonts w:eastAsiaTheme="minorEastAsia"/>
          <w:szCs w:val="21"/>
        </w:rPr>
        <w:t xml:space="preserve">1.14  </w:t>
      </w:r>
      <w:r w:rsidRPr="0011632B">
        <w:rPr>
          <w:rFonts w:eastAsiaTheme="minorEastAsia"/>
          <w:szCs w:val="21"/>
        </w:rPr>
        <w:t>查资料，了解国内外开设</w:t>
      </w:r>
      <w:r w:rsidRPr="0011632B">
        <w:rPr>
          <w:rFonts w:eastAsiaTheme="minorEastAsia"/>
          <w:szCs w:val="21"/>
        </w:rPr>
        <w:t>“</w:t>
      </w:r>
      <w:r w:rsidRPr="0011632B">
        <w:rPr>
          <w:rFonts w:eastAsiaTheme="minorEastAsia"/>
          <w:szCs w:val="21"/>
        </w:rPr>
        <w:t>计算思维导论</w:t>
      </w:r>
      <w:r w:rsidRPr="0011632B">
        <w:rPr>
          <w:rFonts w:eastAsiaTheme="minorEastAsia"/>
          <w:szCs w:val="21"/>
        </w:rPr>
        <w:t>”</w:t>
      </w:r>
      <w:r w:rsidRPr="0011632B">
        <w:rPr>
          <w:rFonts w:eastAsiaTheme="minorEastAsia"/>
          <w:szCs w:val="21"/>
        </w:rPr>
        <w:t>课程的高校及课程设置的内容。</w:t>
      </w:r>
    </w:p>
    <w:p w14:paraId="58FBECE8" w14:textId="2CC7472D" w:rsidR="00F15230" w:rsidRPr="0011632B" w:rsidRDefault="001765F4" w:rsidP="00822837">
      <w:pPr>
        <w:adjustRightInd w:val="0"/>
        <w:snapToGrid w:val="0"/>
        <w:spacing w:line="300" w:lineRule="auto"/>
        <w:ind w:firstLine="435"/>
        <w:jc w:val="left"/>
        <w:textAlignment w:val="center"/>
        <w:rPr>
          <w:rFonts w:eastAsiaTheme="minorEastAsia"/>
          <w:szCs w:val="21"/>
        </w:rPr>
      </w:pPr>
      <w:r w:rsidRPr="0011632B">
        <w:rPr>
          <w:rFonts w:eastAsiaTheme="minorEastAsia"/>
          <w:szCs w:val="21"/>
        </w:rPr>
        <w:t>答</w:t>
      </w:r>
      <w:r w:rsidR="00F15230" w:rsidRPr="0011632B">
        <w:rPr>
          <w:rFonts w:eastAsiaTheme="minorEastAsia"/>
          <w:szCs w:val="21"/>
        </w:rPr>
        <w:t>：略</w:t>
      </w:r>
    </w:p>
    <w:p w14:paraId="2095C585" w14:textId="77777777" w:rsidR="00E51E85" w:rsidRPr="0011632B" w:rsidRDefault="00E51E85" w:rsidP="00822837">
      <w:pPr>
        <w:adjustRightInd w:val="0"/>
        <w:snapToGrid w:val="0"/>
        <w:spacing w:line="300" w:lineRule="auto"/>
        <w:ind w:firstLine="435"/>
        <w:jc w:val="left"/>
        <w:textAlignment w:val="center"/>
        <w:rPr>
          <w:rFonts w:eastAsiaTheme="minorEastAsia"/>
          <w:szCs w:val="21"/>
        </w:rPr>
      </w:pPr>
    </w:p>
    <w:p w14:paraId="1BE6293E" w14:textId="67A9928A" w:rsidR="00521D9A" w:rsidRPr="0011632B" w:rsidRDefault="00521D9A" w:rsidP="00822837">
      <w:pPr>
        <w:topLinePunct/>
        <w:adjustRightInd w:val="0"/>
        <w:snapToGrid w:val="0"/>
        <w:spacing w:line="300" w:lineRule="auto"/>
        <w:ind w:firstLine="420"/>
        <w:jc w:val="left"/>
        <w:textAlignment w:val="center"/>
        <w:rPr>
          <w:rFonts w:eastAsiaTheme="minorEastAsia"/>
          <w:szCs w:val="21"/>
        </w:rPr>
      </w:pPr>
      <w:r w:rsidRPr="0011632B">
        <w:rPr>
          <w:rFonts w:eastAsiaTheme="minorEastAsia"/>
          <w:szCs w:val="21"/>
        </w:rPr>
        <w:t xml:space="preserve">1.15  </w:t>
      </w:r>
      <w:r w:rsidRPr="0011632B">
        <w:rPr>
          <w:rFonts w:eastAsiaTheme="minorEastAsia"/>
          <w:szCs w:val="21"/>
        </w:rPr>
        <w:t>为什么说科学思维是创新的灵魂？</w:t>
      </w:r>
    </w:p>
    <w:p w14:paraId="7AD1B4D4" w14:textId="382608CB" w:rsidR="00F15230" w:rsidRPr="0011632B" w:rsidRDefault="00E51E85" w:rsidP="00822837">
      <w:pPr>
        <w:adjustRightInd w:val="0"/>
        <w:snapToGrid w:val="0"/>
        <w:spacing w:line="300" w:lineRule="auto"/>
        <w:jc w:val="left"/>
        <w:textAlignment w:val="center"/>
        <w:rPr>
          <w:rFonts w:eastAsiaTheme="minorEastAsia"/>
          <w:szCs w:val="21"/>
        </w:rPr>
      </w:pPr>
      <w:r w:rsidRPr="0011632B">
        <w:rPr>
          <w:rFonts w:eastAsiaTheme="minorEastAsia"/>
          <w:szCs w:val="21"/>
        </w:rPr>
        <w:t xml:space="preserve">    </w:t>
      </w:r>
      <w:r w:rsidR="001765F4" w:rsidRPr="0011632B">
        <w:rPr>
          <w:rFonts w:eastAsiaTheme="minorEastAsia"/>
          <w:szCs w:val="21"/>
        </w:rPr>
        <w:t>答</w:t>
      </w:r>
      <w:r w:rsidR="00F15230" w:rsidRPr="0011632B">
        <w:rPr>
          <w:rFonts w:eastAsiaTheme="minorEastAsia"/>
          <w:szCs w:val="21"/>
        </w:rPr>
        <w:t>：略</w:t>
      </w:r>
    </w:p>
    <w:p w14:paraId="7402443D" w14:textId="77777777" w:rsidR="00E51E85" w:rsidRPr="0011632B" w:rsidRDefault="00E51E85" w:rsidP="00822837">
      <w:pPr>
        <w:adjustRightInd w:val="0"/>
        <w:snapToGrid w:val="0"/>
        <w:spacing w:line="300" w:lineRule="auto"/>
        <w:jc w:val="left"/>
        <w:textAlignment w:val="center"/>
        <w:rPr>
          <w:rFonts w:eastAsiaTheme="minorEastAsia"/>
          <w:szCs w:val="21"/>
        </w:rPr>
      </w:pPr>
    </w:p>
    <w:p w14:paraId="67C8E073" w14:textId="701E33B3" w:rsidR="00521D9A" w:rsidRPr="0011632B" w:rsidRDefault="00521D9A" w:rsidP="00822837">
      <w:pPr>
        <w:topLinePunct/>
        <w:adjustRightInd w:val="0"/>
        <w:snapToGrid w:val="0"/>
        <w:spacing w:line="300" w:lineRule="auto"/>
        <w:ind w:firstLine="420"/>
        <w:jc w:val="left"/>
        <w:textAlignment w:val="center"/>
        <w:rPr>
          <w:rFonts w:eastAsiaTheme="minorEastAsia"/>
          <w:szCs w:val="21"/>
        </w:rPr>
      </w:pPr>
      <w:r w:rsidRPr="0011632B">
        <w:rPr>
          <w:rFonts w:eastAsiaTheme="minorEastAsia"/>
          <w:szCs w:val="21"/>
        </w:rPr>
        <w:t xml:space="preserve">1.16  </w:t>
      </w:r>
      <w:r w:rsidRPr="0011632B">
        <w:rPr>
          <w:rFonts w:eastAsiaTheme="minorEastAsia"/>
          <w:szCs w:val="21"/>
        </w:rPr>
        <w:t>什么是理论思维？什么是实验思维？为什么说理论、实验和计算是人类最重要的三大科学思维方式？</w:t>
      </w:r>
    </w:p>
    <w:p w14:paraId="29B52696" w14:textId="77777777" w:rsidR="00107C53" w:rsidRPr="0011632B" w:rsidRDefault="001765F4" w:rsidP="00822837">
      <w:pPr>
        <w:adjustRightInd w:val="0"/>
        <w:snapToGrid w:val="0"/>
        <w:spacing w:line="300" w:lineRule="auto"/>
        <w:ind w:firstLineChars="250" w:firstLine="525"/>
        <w:jc w:val="left"/>
        <w:textAlignment w:val="center"/>
        <w:rPr>
          <w:rFonts w:eastAsiaTheme="minorEastAsia"/>
          <w:szCs w:val="21"/>
        </w:rPr>
      </w:pPr>
      <w:r w:rsidRPr="0011632B">
        <w:rPr>
          <w:rFonts w:eastAsiaTheme="minorEastAsia"/>
          <w:szCs w:val="21"/>
        </w:rPr>
        <w:t>答</w:t>
      </w:r>
      <w:r w:rsidR="00F15230" w:rsidRPr="0011632B">
        <w:rPr>
          <w:rFonts w:eastAsiaTheme="minorEastAsia"/>
          <w:szCs w:val="21"/>
        </w:rPr>
        <w:t>：略</w:t>
      </w:r>
    </w:p>
    <w:p w14:paraId="6EFA127E" w14:textId="16AF2770" w:rsidR="00C30C9C" w:rsidRPr="0011632B" w:rsidRDefault="00A043B5" w:rsidP="00C30C9C">
      <w:pPr>
        <w:adjustRightInd w:val="0"/>
        <w:snapToGrid w:val="0"/>
        <w:spacing w:line="300" w:lineRule="auto"/>
        <w:jc w:val="left"/>
        <w:rPr>
          <w:rFonts w:eastAsia="黑体"/>
        </w:rPr>
      </w:pPr>
      <w:r w:rsidRPr="0011632B">
        <w:rPr>
          <w:rFonts w:eastAsiaTheme="minorEastAsia"/>
          <w:szCs w:val="21"/>
        </w:rPr>
        <w:br w:type="page"/>
      </w:r>
      <w:r w:rsidR="00AF5EBB" w:rsidRPr="0011632B">
        <w:rPr>
          <w:szCs w:val="21"/>
        </w:rPr>
        <w:lastRenderedPageBreak/>
        <w:t xml:space="preserve"> </w:t>
      </w:r>
      <w:r w:rsidR="00C30C9C" w:rsidRPr="0011632B">
        <w:rPr>
          <w:rFonts w:eastAsia="黑体"/>
          <w:sz w:val="32"/>
        </w:rPr>
        <w:t>习题</w:t>
      </w:r>
      <w:r w:rsidR="00C30C9C" w:rsidRPr="0011632B">
        <w:rPr>
          <w:rFonts w:eastAsia="黑体"/>
          <w:b/>
          <w:sz w:val="32"/>
        </w:rPr>
        <w:t>2</w:t>
      </w:r>
    </w:p>
    <w:p w14:paraId="0AA44D69" w14:textId="77777777" w:rsidR="00C30C9C" w:rsidRPr="0011632B" w:rsidRDefault="00C30C9C" w:rsidP="00C30C9C">
      <w:pPr>
        <w:ind w:firstLine="420"/>
        <w:rPr>
          <w:szCs w:val="21"/>
        </w:rPr>
      </w:pPr>
      <w:r w:rsidRPr="0011632B">
        <w:rPr>
          <w:szCs w:val="21"/>
        </w:rPr>
        <w:t xml:space="preserve">2.1  </w:t>
      </w:r>
      <w:r w:rsidRPr="0011632B">
        <w:rPr>
          <w:szCs w:val="21"/>
        </w:rPr>
        <w:t>为什么说科学研究是从问题开始的？</w:t>
      </w:r>
    </w:p>
    <w:p w14:paraId="5C3A5C55" w14:textId="77777777" w:rsidR="00C30C9C" w:rsidRPr="0011632B" w:rsidRDefault="00C30C9C" w:rsidP="00C30C9C">
      <w:pPr>
        <w:ind w:firstLineChars="200" w:firstLine="420"/>
        <w:rPr>
          <w:szCs w:val="21"/>
        </w:rPr>
      </w:pPr>
      <w:r w:rsidRPr="0011632B">
        <w:rPr>
          <w:szCs w:val="21"/>
        </w:rPr>
        <w:t>答：科学研究从问题开始，或者说科学始于问题而非观察；尽管通过观察可以引出问题，但在观察时必定带有问题，带有预期的设想，漫无目的的观察是不存在的。</w:t>
      </w:r>
    </w:p>
    <w:p w14:paraId="45F502A5" w14:textId="77777777" w:rsidR="00C30C9C" w:rsidRPr="0011632B" w:rsidRDefault="00C30C9C" w:rsidP="00C30C9C">
      <w:pPr>
        <w:rPr>
          <w:szCs w:val="21"/>
        </w:rPr>
      </w:pPr>
    </w:p>
    <w:p w14:paraId="63733EA5" w14:textId="77777777" w:rsidR="00C30C9C" w:rsidRPr="0011632B" w:rsidRDefault="00C30C9C" w:rsidP="00C30C9C">
      <w:pPr>
        <w:ind w:firstLine="420"/>
        <w:rPr>
          <w:szCs w:val="21"/>
        </w:rPr>
      </w:pPr>
      <w:r w:rsidRPr="0011632B">
        <w:rPr>
          <w:szCs w:val="21"/>
        </w:rPr>
        <w:t xml:space="preserve">2.2  </w:t>
      </w:r>
      <w:r w:rsidRPr="0011632B">
        <w:rPr>
          <w:szCs w:val="21"/>
        </w:rPr>
        <w:t>欧拉是如何对</w:t>
      </w:r>
      <w:r w:rsidRPr="0011632B">
        <w:rPr>
          <w:szCs w:val="21"/>
        </w:rPr>
        <w:t>“</w:t>
      </w:r>
      <w:r w:rsidRPr="0011632B">
        <w:rPr>
          <w:szCs w:val="21"/>
        </w:rPr>
        <w:t>哥尼斯堡七桥问题</w:t>
      </w:r>
      <w:r w:rsidRPr="0011632B">
        <w:rPr>
          <w:szCs w:val="21"/>
        </w:rPr>
        <w:t>”</w:t>
      </w:r>
      <w:r w:rsidRPr="0011632B">
        <w:rPr>
          <w:szCs w:val="21"/>
        </w:rPr>
        <w:t>进行抽象的？</w:t>
      </w:r>
    </w:p>
    <w:p w14:paraId="57371D73" w14:textId="77777777" w:rsidR="00C30C9C" w:rsidRPr="0011632B" w:rsidRDefault="00C30C9C" w:rsidP="00C30C9C">
      <w:pPr>
        <w:ind w:firstLineChars="200" w:firstLine="420"/>
        <w:rPr>
          <w:szCs w:val="21"/>
        </w:rPr>
      </w:pPr>
      <w:r w:rsidRPr="0011632B">
        <w:rPr>
          <w:szCs w:val="21"/>
        </w:rPr>
        <w:t>答：为了解决哥德斯堡七桥问题，欧拉用</w:t>
      </w:r>
      <w:r w:rsidRPr="0011632B">
        <w:rPr>
          <w:szCs w:val="21"/>
        </w:rPr>
        <w:t>4</w:t>
      </w:r>
      <w:r w:rsidRPr="0011632B">
        <w:rPr>
          <w:szCs w:val="21"/>
        </w:rPr>
        <w:t>个点代表</w:t>
      </w:r>
      <w:r w:rsidRPr="0011632B">
        <w:rPr>
          <w:szCs w:val="21"/>
        </w:rPr>
        <w:t>4</w:t>
      </w:r>
      <w:r w:rsidRPr="0011632B">
        <w:rPr>
          <w:szCs w:val="21"/>
        </w:rPr>
        <w:t>个城区，用关于这</w:t>
      </w:r>
      <w:r w:rsidRPr="0011632B">
        <w:rPr>
          <w:szCs w:val="21"/>
        </w:rPr>
        <w:t>4</w:t>
      </w:r>
      <w:r w:rsidRPr="0011632B">
        <w:rPr>
          <w:szCs w:val="21"/>
        </w:rPr>
        <w:t>个点的</w:t>
      </w:r>
      <w:r w:rsidRPr="0011632B">
        <w:rPr>
          <w:szCs w:val="21"/>
        </w:rPr>
        <w:t>7</w:t>
      </w:r>
      <w:r w:rsidRPr="0011632B">
        <w:rPr>
          <w:szCs w:val="21"/>
        </w:rPr>
        <w:t>条线表示</w:t>
      </w:r>
      <w:r w:rsidRPr="0011632B">
        <w:rPr>
          <w:szCs w:val="21"/>
        </w:rPr>
        <w:t>4</w:t>
      </w:r>
      <w:r w:rsidRPr="0011632B">
        <w:rPr>
          <w:szCs w:val="21"/>
        </w:rPr>
        <w:t>个城区之间的</w:t>
      </w:r>
      <w:r w:rsidRPr="0011632B">
        <w:rPr>
          <w:szCs w:val="21"/>
        </w:rPr>
        <w:t>7</w:t>
      </w:r>
      <w:r w:rsidRPr="0011632B">
        <w:rPr>
          <w:szCs w:val="21"/>
        </w:rPr>
        <w:t>座桥，从而得到一个含有</w:t>
      </w:r>
      <w:r w:rsidRPr="0011632B">
        <w:rPr>
          <w:szCs w:val="21"/>
        </w:rPr>
        <w:t>4</w:t>
      </w:r>
      <w:r w:rsidRPr="0011632B">
        <w:rPr>
          <w:szCs w:val="21"/>
        </w:rPr>
        <w:t>个点和</w:t>
      </w:r>
      <w:r w:rsidRPr="0011632B">
        <w:rPr>
          <w:szCs w:val="21"/>
        </w:rPr>
        <w:t>7</w:t>
      </w:r>
      <w:r w:rsidRPr="0011632B">
        <w:rPr>
          <w:szCs w:val="21"/>
        </w:rPr>
        <w:t>条线的无向图。这样做是基于该问题本质考虑的，它抽象出问题最本质的东西，忽视问题非本质的东西（如桥的长度、宽度等）。最终将哥尼斯堡七桥问题抽象为一个数学问题，即经过图中每边一次且仅一次的回路问题。欧拉在论文中论证了这样的回路是不存在的，后来，人们把有这样回路的图称为欧拉图。</w:t>
      </w:r>
    </w:p>
    <w:p w14:paraId="7871B8FD" w14:textId="77777777" w:rsidR="00C30C9C" w:rsidRPr="0011632B" w:rsidRDefault="00C30C9C" w:rsidP="00C30C9C">
      <w:pPr>
        <w:rPr>
          <w:szCs w:val="21"/>
        </w:rPr>
      </w:pPr>
    </w:p>
    <w:p w14:paraId="3DD2B78C" w14:textId="77777777" w:rsidR="00C30C9C" w:rsidRPr="0011632B" w:rsidRDefault="00C30C9C" w:rsidP="00C30C9C">
      <w:pPr>
        <w:ind w:firstLine="420"/>
        <w:rPr>
          <w:szCs w:val="21"/>
        </w:rPr>
      </w:pPr>
      <w:r w:rsidRPr="0011632B">
        <w:rPr>
          <w:szCs w:val="21"/>
        </w:rPr>
        <w:t xml:space="preserve">2.3  </w:t>
      </w:r>
      <w:r w:rsidRPr="0011632B">
        <w:rPr>
          <w:szCs w:val="21"/>
        </w:rPr>
        <w:t>简述欧拉回路与哈密尔顿回路的区别。</w:t>
      </w:r>
    </w:p>
    <w:p w14:paraId="57D85697" w14:textId="77777777" w:rsidR="00C30C9C" w:rsidRPr="0011632B" w:rsidRDefault="00C30C9C" w:rsidP="00C30C9C">
      <w:pPr>
        <w:ind w:firstLineChars="200" w:firstLine="420"/>
        <w:rPr>
          <w:szCs w:val="21"/>
        </w:rPr>
      </w:pPr>
      <w:r w:rsidRPr="0011632B">
        <w:rPr>
          <w:szCs w:val="21"/>
        </w:rPr>
        <w:t>答：</w:t>
      </w:r>
      <w:r w:rsidRPr="0011632B">
        <w:rPr>
          <w:szCs w:val="21"/>
        </w:rPr>
        <w:t>“</w:t>
      </w:r>
      <w:r w:rsidRPr="0011632B">
        <w:rPr>
          <w:szCs w:val="21"/>
        </w:rPr>
        <w:t>哈密尔顿回路问题</w:t>
      </w:r>
      <w:r w:rsidRPr="0011632B">
        <w:rPr>
          <w:szCs w:val="21"/>
        </w:rPr>
        <w:t>”</w:t>
      </w:r>
      <w:r w:rsidRPr="0011632B">
        <w:rPr>
          <w:szCs w:val="21"/>
        </w:rPr>
        <w:t>是访问除原出发结点以外的每个结点一次，而</w:t>
      </w:r>
      <w:r w:rsidRPr="0011632B">
        <w:rPr>
          <w:szCs w:val="21"/>
        </w:rPr>
        <w:t>“</w:t>
      </w:r>
      <w:r w:rsidRPr="0011632B">
        <w:rPr>
          <w:szCs w:val="21"/>
        </w:rPr>
        <w:t>欧拉回路问题</w:t>
      </w:r>
      <w:r w:rsidRPr="0011632B">
        <w:rPr>
          <w:szCs w:val="21"/>
        </w:rPr>
        <w:t>”</w:t>
      </w:r>
      <w:r w:rsidRPr="0011632B">
        <w:rPr>
          <w:szCs w:val="21"/>
        </w:rPr>
        <w:t>是访问每条边一次。对任一给定的图是否存在</w:t>
      </w:r>
      <w:r w:rsidRPr="0011632B">
        <w:rPr>
          <w:szCs w:val="21"/>
        </w:rPr>
        <w:t>“</w:t>
      </w:r>
      <w:r w:rsidRPr="0011632B">
        <w:rPr>
          <w:szCs w:val="21"/>
        </w:rPr>
        <w:t>欧拉回路</w:t>
      </w:r>
      <w:r w:rsidRPr="0011632B">
        <w:rPr>
          <w:szCs w:val="21"/>
        </w:rPr>
        <w:t>”</w:t>
      </w:r>
      <w:r w:rsidRPr="0011632B">
        <w:rPr>
          <w:szCs w:val="21"/>
        </w:rPr>
        <w:t>前面已给出充分必要条件，而对任一给定的图是否存在</w:t>
      </w:r>
      <w:r w:rsidRPr="0011632B">
        <w:rPr>
          <w:szCs w:val="21"/>
        </w:rPr>
        <w:t>“</w:t>
      </w:r>
      <w:r w:rsidRPr="0011632B">
        <w:rPr>
          <w:szCs w:val="21"/>
        </w:rPr>
        <w:t>哈密尔顿回路</w:t>
      </w:r>
      <w:r w:rsidRPr="0011632B">
        <w:rPr>
          <w:szCs w:val="21"/>
        </w:rPr>
        <w:t>”</w:t>
      </w:r>
      <w:r w:rsidRPr="0011632B">
        <w:rPr>
          <w:szCs w:val="21"/>
        </w:rPr>
        <w:t>至今仍未找到满足该问题的充分必要条件。</w:t>
      </w:r>
    </w:p>
    <w:p w14:paraId="217ECBCE" w14:textId="77777777" w:rsidR="00C30C9C" w:rsidRPr="0011632B" w:rsidRDefault="00C30C9C" w:rsidP="00C30C9C">
      <w:pPr>
        <w:rPr>
          <w:szCs w:val="21"/>
        </w:rPr>
      </w:pPr>
    </w:p>
    <w:p w14:paraId="185D555C" w14:textId="77777777" w:rsidR="00C30C9C" w:rsidRPr="0011632B" w:rsidRDefault="00C30C9C" w:rsidP="00C30C9C">
      <w:pPr>
        <w:ind w:firstLine="420"/>
        <w:rPr>
          <w:szCs w:val="21"/>
        </w:rPr>
      </w:pPr>
      <w:r w:rsidRPr="0011632B">
        <w:rPr>
          <w:szCs w:val="21"/>
        </w:rPr>
        <w:t xml:space="preserve">2.4  </w:t>
      </w:r>
      <w:r w:rsidRPr="0011632B">
        <w:rPr>
          <w:szCs w:val="21"/>
        </w:rPr>
        <w:t>判断图</w:t>
      </w:r>
      <w:r w:rsidRPr="0011632B">
        <w:rPr>
          <w:szCs w:val="21"/>
        </w:rPr>
        <w:t>2.14</w:t>
      </w:r>
      <w:r w:rsidRPr="0011632B">
        <w:rPr>
          <w:szCs w:val="21"/>
        </w:rPr>
        <w:t>中哪个存在欧拉路径，哪个存在欧拉回路。</w:t>
      </w:r>
    </w:p>
    <w:p w14:paraId="4FA074C0" w14:textId="45981E7E" w:rsidR="00C30C9C" w:rsidRPr="0011632B" w:rsidRDefault="00A50658" w:rsidP="00C30C9C">
      <w:pPr>
        <w:ind w:firstLine="420"/>
        <w:rPr>
          <w:szCs w:val="21"/>
        </w:rPr>
      </w:pPr>
      <w:r w:rsidRPr="0011632B">
        <w:rPr>
          <w:szCs w:val="21"/>
        </w:rPr>
        <w:t>答：</w:t>
      </w:r>
      <w:r w:rsidRPr="0011632B">
        <w:rPr>
          <w:szCs w:val="21"/>
        </w:rPr>
        <w:t>a</w:t>
      </w:r>
      <w:r w:rsidRPr="0011632B">
        <w:rPr>
          <w:szCs w:val="21"/>
        </w:rPr>
        <w:t>、</w:t>
      </w:r>
      <w:r w:rsidRPr="0011632B">
        <w:rPr>
          <w:szCs w:val="21"/>
        </w:rPr>
        <w:t>b</w:t>
      </w:r>
      <w:r w:rsidRPr="0011632B">
        <w:rPr>
          <w:szCs w:val="21"/>
        </w:rPr>
        <w:t>、</w:t>
      </w:r>
      <w:r w:rsidRPr="0011632B">
        <w:rPr>
          <w:szCs w:val="21"/>
        </w:rPr>
        <w:t>c</w:t>
      </w:r>
      <w:r w:rsidRPr="0011632B">
        <w:rPr>
          <w:szCs w:val="21"/>
        </w:rPr>
        <w:t>、</w:t>
      </w:r>
      <w:r w:rsidRPr="0011632B">
        <w:rPr>
          <w:szCs w:val="21"/>
        </w:rPr>
        <w:t>d</w:t>
      </w:r>
      <w:r w:rsidRPr="0011632B">
        <w:rPr>
          <w:szCs w:val="21"/>
        </w:rPr>
        <w:t>都存在欧拉路径，</w:t>
      </w:r>
      <w:r w:rsidRPr="0011632B">
        <w:rPr>
          <w:szCs w:val="21"/>
        </w:rPr>
        <w:t>a</w:t>
      </w:r>
      <w:r w:rsidRPr="0011632B">
        <w:rPr>
          <w:szCs w:val="21"/>
        </w:rPr>
        <w:t>存在欧拉回路。</w:t>
      </w:r>
    </w:p>
    <w:p w14:paraId="59ABCAC8" w14:textId="77777777" w:rsidR="00C30C9C" w:rsidRPr="0011632B" w:rsidRDefault="00C30C9C" w:rsidP="00C30C9C">
      <w:pPr>
        <w:ind w:firstLine="420"/>
        <w:rPr>
          <w:szCs w:val="21"/>
        </w:rPr>
      </w:pPr>
    </w:p>
    <w:p w14:paraId="2E8F3D1D" w14:textId="77777777" w:rsidR="00C30C9C" w:rsidRPr="0011632B" w:rsidRDefault="00C30C9C" w:rsidP="00C30C9C">
      <w:pPr>
        <w:adjustRightInd w:val="0"/>
        <w:snapToGrid w:val="0"/>
        <w:spacing w:line="270" w:lineRule="atLeast"/>
        <w:ind w:firstLine="420"/>
        <w:textAlignment w:val="center"/>
        <w:rPr>
          <w:rFonts w:eastAsiaTheme="minorEastAsia"/>
          <w:szCs w:val="21"/>
        </w:rPr>
      </w:pPr>
      <w:r w:rsidRPr="0011632B">
        <w:rPr>
          <w:rFonts w:eastAsiaTheme="minorEastAsia"/>
          <w:bCs/>
          <w:szCs w:val="21"/>
        </w:rPr>
        <w:t>2.5</w:t>
      </w:r>
      <w:r w:rsidRPr="0011632B">
        <w:rPr>
          <w:rFonts w:eastAsiaTheme="minorEastAsia"/>
          <w:szCs w:val="21"/>
        </w:rPr>
        <w:t xml:space="preserve">  </w:t>
      </w:r>
      <w:r w:rsidRPr="0011632B">
        <w:rPr>
          <w:rFonts w:eastAsiaTheme="minorEastAsia"/>
          <w:szCs w:val="21"/>
        </w:rPr>
        <w:t>判断图</w:t>
      </w:r>
      <w:r w:rsidRPr="0011632B">
        <w:rPr>
          <w:rFonts w:eastAsiaTheme="minorEastAsia"/>
          <w:szCs w:val="21"/>
        </w:rPr>
        <w:t>2.15</w:t>
      </w:r>
      <w:r w:rsidRPr="0011632B">
        <w:rPr>
          <w:rFonts w:eastAsiaTheme="minorEastAsia"/>
          <w:szCs w:val="21"/>
        </w:rPr>
        <w:t>中哪个存在哈密尔顿回路。</w:t>
      </w:r>
    </w:p>
    <w:p w14:paraId="48284EF0" w14:textId="77777777" w:rsidR="00C30C9C" w:rsidRPr="0011632B" w:rsidRDefault="00C30C9C" w:rsidP="00C30C9C">
      <w:pPr>
        <w:pStyle w:val="a6"/>
        <w:spacing w:before="156"/>
        <w:rPr>
          <w:szCs w:val="21"/>
        </w:rPr>
      </w:pPr>
      <w:r w:rsidRPr="0011632B">
        <w:rPr>
          <w:noProof/>
          <w:szCs w:val="21"/>
        </w:rPr>
        <w:drawing>
          <wp:anchor distT="0" distB="0" distL="114300" distR="114300" simplePos="0" relativeHeight="251682816" behindDoc="0" locked="0" layoutInCell="1" allowOverlap="1" wp14:anchorId="2E26882F" wp14:editId="17433E3B">
            <wp:simplePos x="0" y="0"/>
            <wp:positionH relativeFrom="column">
              <wp:posOffset>273050</wp:posOffset>
            </wp:positionH>
            <wp:positionV relativeFrom="paragraph">
              <wp:posOffset>236220</wp:posOffset>
            </wp:positionV>
            <wp:extent cx="2361565" cy="1884680"/>
            <wp:effectExtent l="0" t="0" r="635" b="1270"/>
            <wp:wrapNone/>
            <wp:docPr id="11" name="图片 11" descr="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1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1565" cy="1884680"/>
                    </a:xfrm>
                    <a:prstGeom prst="rect">
                      <a:avLst/>
                    </a:prstGeom>
                    <a:noFill/>
                  </pic:spPr>
                </pic:pic>
              </a:graphicData>
            </a:graphic>
            <wp14:sizeRelH relativeFrom="page">
              <wp14:pctWidth>0</wp14:pctWidth>
            </wp14:sizeRelH>
            <wp14:sizeRelV relativeFrom="page">
              <wp14:pctHeight>0</wp14:pctHeight>
            </wp14:sizeRelV>
          </wp:anchor>
        </w:drawing>
      </w:r>
      <w:r w:rsidRPr="0011632B">
        <w:rPr>
          <w:szCs w:val="21"/>
        </w:rPr>
        <w:t xml:space="preserve">         </w:t>
      </w:r>
    </w:p>
    <w:p w14:paraId="4D691904" w14:textId="77777777" w:rsidR="00C30C9C" w:rsidRPr="0011632B" w:rsidRDefault="00C30C9C" w:rsidP="00C30C9C">
      <w:pPr>
        <w:pStyle w:val="a6"/>
        <w:spacing w:before="156"/>
        <w:rPr>
          <w:szCs w:val="21"/>
        </w:rPr>
      </w:pPr>
      <w:r w:rsidRPr="0011632B">
        <w:rPr>
          <w:noProof/>
          <w:szCs w:val="21"/>
        </w:rPr>
        <w:drawing>
          <wp:anchor distT="0" distB="0" distL="114300" distR="114300" simplePos="0" relativeHeight="251683840" behindDoc="0" locked="0" layoutInCell="1" allowOverlap="1" wp14:anchorId="09B71808" wp14:editId="5021A008">
            <wp:simplePos x="0" y="0"/>
            <wp:positionH relativeFrom="column">
              <wp:posOffset>3166110</wp:posOffset>
            </wp:positionH>
            <wp:positionV relativeFrom="paragraph">
              <wp:posOffset>71755</wp:posOffset>
            </wp:positionV>
            <wp:extent cx="2321560" cy="1749425"/>
            <wp:effectExtent l="0" t="0" r="2540" b="3175"/>
            <wp:wrapNone/>
            <wp:docPr id="10" name="图片 10" descr="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1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321560" cy="1749425"/>
                    </a:xfrm>
                    <a:prstGeom prst="rect">
                      <a:avLst/>
                    </a:prstGeom>
                    <a:noFill/>
                  </pic:spPr>
                </pic:pic>
              </a:graphicData>
            </a:graphic>
            <wp14:sizeRelH relativeFrom="page">
              <wp14:pctWidth>0</wp14:pctWidth>
            </wp14:sizeRelH>
            <wp14:sizeRelV relativeFrom="page">
              <wp14:pctHeight>0</wp14:pctHeight>
            </wp14:sizeRelV>
          </wp:anchor>
        </w:drawing>
      </w:r>
    </w:p>
    <w:p w14:paraId="53F18166" w14:textId="77777777" w:rsidR="00C30C9C" w:rsidRPr="0011632B" w:rsidRDefault="00C30C9C" w:rsidP="00C30C9C">
      <w:pPr>
        <w:pStyle w:val="a6"/>
        <w:spacing w:before="156"/>
        <w:rPr>
          <w:szCs w:val="21"/>
        </w:rPr>
      </w:pPr>
    </w:p>
    <w:p w14:paraId="72FE02D0" w14:textId="77777777" w:rsidR="00C30C9C" w:rsidRPr="0011632B" w:rsidRDefault="00C30C9C" w:rsidP="00C30C9C">
      <w:pPr>
        <w:pStyle w:val="a6"/>
        <w:spacing w:before="156"/>
        <w:rPr>
          <w:szCs w:val="21"/>
        </w:rPr>
      </w:pPr>
    </w:p>
    <w:p w14:paraId="15BEE0D3" w14:textId="77777777" w:rsidR="00C30C9C" w:rsidRPr="0011632B" w:rsidRDefault="00C30C9C" w:rsidP="00C30C9C">
      <w:pPr>
        <w:pStyle w:val="a6"/>
        <w:spacing w:before="156"/>
        <w:rPr>
          <w:szCs w:val="21"/>
        </w:rPr>
      </w:pPr>
    </w:p>
    <w:p w14:paraId="56C3AA7C" w14:textId="77777777" w:rsidR="00C30C9C" w:rsidRPr="0011632B" w:rsidRDefault="00C30C9C" w:rsidP="00C30C9C">
      <w:pPr>
        <w:pStyle w:val="a6"/>
        <w:spacing w:before="156"/>
        <w:rPr>
          <w:szCs w:val="21"/>
        </w:rPr>
      </w:pPr>
    </w:p>
    <w:p w14:paraId="2B703ADA" w14:textId="77777777" w:rsidR="00C30C9C" w:rsidRPr="0011632B" w:rsidRDefault="00C30C9C" w:rsidP="00C30C9C">
      <w:pPr>
        <w:pStyle w:val="a6"/>
        <w:spacing w:before="156"/>
        <w:rPr>
          <w:szCs w:val="21"/>
        </w:rPr>
      </w:pPr>
    </w:p>
    <w:p w14:paraId="0B8E94F1" w14:textId="77777777" w:rsidR="00C30C9C" w:rsidRPr="0011632B" w:rsidRDefault="00C30C9C" w:rsidP="00C30C9C">
      <w:pPr>
        <w:pStyle w:val="a7"/>
        <w:jc w:val="both"/>
        <w:rPr>
          <w:sz w:val="21"/>
          <w:szCs w:val="21"/>
        </w:rPr>
      </w:pPr>
      <w:r w:rsidRPr="0011632B">
        <w:rPr>
          <w:sz w:val="21"/>
          <w:szCs w:val="21"/>
        </w:rPr>
        <w:t xml:space="preserve">                    </w:t>
      </w:r>
      <w:r w:rsidRPr="0011632B">
        <w:rPr>
          <w:sz w:val="21"/>
          <w:szCs w:val="21"/>
        </w:rPr>
        <w:t>图</w:t>
      </w:r>
      <w:r w:rsidRPr="0011632B">
        <w:rPr>
          <w:sz w:val="21"/>
          <w:szCs w:val="21"/>
        </w:rPr>
        <w:t xml:space="preserve">2.14                                              </w:t>
      </w:r>
      <w:r w:rsidRPr="0011632B">
        <w:rPr>
          <w:sz w:val="21"/>
          <w:szCs w:val="21"/>
        </w:rPr>
        <w:t>图</w:t>
      </w:r>
      <w:r w:rsidRPr="0011632B">
        <w:rPr>
          <w:sz w:val="21"/>
          <w:szCs w:val="21"/>
        </w:rPr>
        <w:t>2.15</w:t>
      </w:r>
    </w:p>
    <w:p w14:paraId="77F4898F" w14:textId="5B6DFC68" w:rsidR="00C30C9C" w:rsidRPr="0011632B" w:rsidRDefault="00D85EF9" w:rsidP="00C30C9C">
      <w:pPr>
        <w:adjustRightInd w:val="0"/>
        <w:snapToGrid w:val="0"/>
        <w:spacing w:line="270" w:lineRule="atLeast"/>
        <w:textAlignment w:val="center"/>
        <w:rPr>
          <w:szCs w:val="21"/>
        </w:rPr>
      </w:pPr>
      <w:r w:rsidRPr="0011632B">
        <w:rPr>
          <w:szCs w:val="21"/>
        </w:rPr>
        <w:tab/>
      </w:r>
      <w:r w:rsidRPr="0011632B">
        <w:rPr>
          <w:szCs w:val="21"/>
        </w:rPr>
        <w:t>答：</w:t>
      </w:r>
      <w:r w:rsidRPr="0011632B">
        <w:rPr>
          <w:szCs w:val="21"/>
        </w:rPr>
        <w:t>b</w:t>
      </w:r>
      <w:r w:rsidRPr="0011632B">
        <w:rPr>
          <w:szCs w:val="21"/>
        </w:rPr>
        <w:t>存在哈密尔顿回路。</w:t>
      </w:r>
    </w:p>
    <w:p w14:paraId="7B4E3300" w14:textId="77777777" w:rsidR="00C30C9C" w:rsidRPr="0011632B" w:rsidRDefault="00C30C9C" w:rsidP="00C30C9C">
      <w:pPr>
        <w:adjustRightInd w:val="0"/>
        <w:snapToGrid w:val="0"/>
        <w:spacing w:line="270" w:lineRule="atLeast"/>
        <w:textAlignment w:val="center"/>
        <w:rPr>
          <w:szCs w:val="21"/>
        </w:rPr>
      </w:pPr>
    </w:p>
    <w:p w14:paraId="0207712D" w14:textId="77777777" w:rsidR="00C30C9C" w:rsidRPr="0011632B" w:rsidRDefault="00C30C9C" w:rsidP="00C30C9C">
      <w:pPr>
        <w:adjustRightInd w:val="0"/>
        <w:snapToGrid w:val="0"/>
        <w:spacing w:line="270" w:lineRule="atLeast"/>
        <w:ind w:firstLine="315"/>
        <w:textAlignment w:val="center"/>
        <w:rPr>
          <w:szCs w:val="21"/>
        </w:rPr>
      </w:pPr>
      <w:r w:rsidRPr="0011632B">
        <w:rPr>
          <w:szCs w:val="21"/>
        </w:rPr>
        <w:t xml:space="preserve">2.6  </w:t>
      </w:r>
      <w:r w:rsidRPr="0011632B">
        <w:rPr>
          <w:szCs w:val="21"/>
        </w:rPr>
        <w:t>赛纳河流经巴黎的这一段河中有两个岛，河岸与岛间架设了</w:t>
      </w:r>
      <w:r w:rsidRPr="0011632B">
        <w:rPr>
          <w:szCs w:val="21"/>
        </w:rPr>
        <w:t>15</w:t>
      </w:r>
      <w:r w:rsidRPr="0011632B">
        <w:rPr>
          <w:szCs w:val="21"/>
        </w:rPr>
        <w:t>座桥，如图</w:t>
      </w:r>
      <w:r w:rsidRPr="0011632B">
        <w:rPr>
          <w:szCs w:val="21"/>
        </w:rPr>
        <w:t>2.16</w:t>
      </w:r>
      <w:r w:rsidRPr="0011632B">
        <w:rPr>
          <w:szCs w:val="21"/>
        </w:rPr>
        <w:t>所示。问：</w:t>
      </w:r>
    </w:p>
    <w:p w14:paraId="728D8DA8" w14:textId="77777777" w:rsidR="00C30C9C" w:rsidRPr="0011632B" w:rsidRDefault="00C30C9C" w:rsidP="00C30C9C">
      <w:pPr>
        <w:adjustRightInd w:val="0"/>
        <w:snapToGrid w:val="0"/>
        <w:spacing w:line="300" w:lineRule="auto"/>
        <w:ind w:firstLineChars="150" w:firstLine="315"/>
        <w:jc w:val="left"/>
        <w:rPr>
          <w:szCs w:val="21"/>
        </w:rPr>
      </w:pPr>
      <w:r w:rsidRPr="0011632B">
        <w:rPr>
          <w:szCs w:val="21"/>
        </w:rPr>
        <w:t>（</w:t>
      </w:r>
      <w:r w:rsidRPr="0011632B">
        <w:rPr>
          <w:szCs w:val="21"/>
        </w:rPr>
        <w:t>1</w:t>
      </w:r>
      <w:r w:rsidRPr="0011632B">
        <w:rPr>
          <w:szCs w:val="21"/>
        </w:rPr>
        <w:t>）能否从某地出发，经过这</w:t>
      </w:r>
      <w:r w:rsidRPr="0011632B">
        <w:rPr>
          <w:szCs w:val="21"/>
        </w:rPr>
        <w:t>15</w:t>
      </w:r>
      <w:r w:rsidRPr="0011632B">
        <w:rPr>
          <w:szCs w:val="21"/>
        </w:rPr>
        <w:t>座桥各一次后再回到出发点？</w:t>
      </w:r>
    </w:p>
    <w:p w14:paraId="3B805CB8" w14:textId="77777777" w:rsidR="00C30C9C" w:rsidRPr="0011632B" w:rsidRDefault="00C30C9C" w:rsidP="00C30C9C">
      <w:pPr>
        <w:adjustRightInd w:val="0"/>
        <w:snapToGrid w:val="0"/>
        <w:spacing w:line="300" w:lineRule="auto"/>
        <w:ind w:firstLineChars="150" w:firstLine="315"/>
        <w:jc w:val="left"/>
        <w:rPr>
          <w:szCs w:val="21"/>
        </w:rPr>
      </w:pPr>
      <w:r w:rsidRPr="0011632B">
        <w:rPr>
          <w:szCs w:val="21"/>
        </w:rPr>
        <w:t>（</w:t>
      </w:r>
      <w:r w:rsidRPr="0011632B">
        <w:rPr>
          <w:szCs w:val="21"/>
        </w:rPr>
        <w:t>2</w:t>
      </w:r>
      <w:r w:rsidRPr="0011632B">
        <w:rPr>
          <w:szCs w:val="21"/>
        </w:rPr>
        <w:t>）若不要求回到出发点，能否在一次散步中穿过所有的桥各一次？若行，请将路径写出来。</w:t>
      </w:r>
    </w:p>
    <w:p w14:paraId="4671E4F9" w14:textId="77777777" w:rsidR="00C30C9C" w:rsidRPr="0011632B" w:rsidRDefault="00C30C9C" w:rsidP="00C30C9C">
      <w:pPr>
        <w:ind w:firstLineChars="450" w:firstLine="945"/>
        <w:rPr>
          <w:szCs w:val="21"/>
        </w:rPr>
      </w:pPr>
      <w:r w:rsidRPr="0011632B">
        <w:rPr>
          <w:noProof/>
          <w:szCs w:val="21"/>
        </w:rPr>
        <w:lastRenderedPageBreak/>
        <w:drawing>
          <wp:inline distT="0" distB="0" distL="0" distR="0" wp14:anchorId="3505246E" wp14:editId="21535B6A">
            <wp:extent cx="3857625" cy="1362075"/>
            <wp:effectExtent l="0" t="0" r="9525" b="9525"/>
            <wp:docPr id="8" name="图片 8" descr="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1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57625" cy="1362075"/>
                    </a:xfrm>
                    <a:prstGeom prst="rect">
                      <a:avLst/>
                    </a:prstGeom>
                    <a:noFill/>
                    <a:ln>
                      <a:noFill/>
                    </a:ln>
                  </pic:spPr>
                </pic:pic>
              </a:graphicData>
            </a:graphic>
          </wp:inline>
        </w:drawing>
      </w:r>
    </w:p>
    <w:p w14:paraId="1A69EE0A" w14:textId="77777777" w:rsidR="00C30C9C" w:rsidRPr="0011632B" w:rsidRDefault="00C30C9C" w:rsidP="00C30C9C">
      <w:pPr>
        <w:ind w:firstLineChars="200" w:firstLine="420"/>
        <w:rPr>
          <w:szCs w:val="21"/>
        </w:rPr>
      </w:pPr>
      <w:r w:rsidRPr="0011632B">
        <w:rPr>
          <w:szCs w:val="21"/>
        </w:rPr>
        <w:t>答：（</w:t>
      </w:r>
      <w:r w:rsidRPr="0011632B">
        <w:rPr>
          <w:szCs w:val="21"/>
        </w:rPr>
        <w:t>1</w:t>
      </w:r>
      <w:r w:rsidRPr="0011632B">
        <w:rPr>
          <w:szCs w:val="21"/>
        </w:rPr>
        <w:t>）不能</w:t>
      </w:r>
    </w:p>
    <w:p w14:paraId="6CDDB758" w14:textId="77777777" w:rsidR="00C30C9C" w:rsidRPr="0011632B" w:rsidRDefault="00C30C9C" w:rsidP="00C30C9C">
      <w:pPr>
        <w:ind w:firstLineChars="200" w:firstLine="420"/>
        <w:rPr>
          <w:szCs w:val="21"/>
        </w:rPr>
      </w:pPr>
      <w:r w:rsidRPr="0011632B">
        <w:rPr>
          <w:szCs w:val="21"/>
        </w:rPr>
        <w:t xml:space="preserve">   </w:t>
      </w:r>
      <w:r w:rsidRPr="0011632B">
        <w:rPr>
          <w:szCs w:val="21"/>
        </w:rPr>
        <w:t>（</w:t>
      </w:r>
      <w:r w:rsidRPr="0011632B">
        <w:rPr>
          <w:szCs w:val="21"/>
        </w:rPr>
        <w:t>2</w:t>
      </w:r>
      <w:r w:rsidRPr="0011632B">
        <w:rPr>
          <w:szCs w:val="21"/>
        </w:rPr>
        <w:t>）可以，从</w:t>
      </w:r>
      <w:r w:rsidRPr="0011632B">
        <w:rPr>
          <w:szCs w:val="21"/>
        </w:rPr>
        <w:t>C</w:t>
      </w:r>
      <w:r w:rsidRPr="0011632B">
        <w:rPr>
          <w:szCs w:val="21"/>
        </w:rPr>
        <w:t>或</w:t>
      </w:r>
      <w:r w:rsidRPr="0011632B">
        <w:rPr>
          <w:szCs w:val="21"/>
        </w:rPr>
        <w:t>D</w:t>
      </w:r>
      <w:r w:rsidRPr="0011632B">
        <w:rPr>
          <w:szCs w:val="21"/>
        </w:rPr>
        <w:t>出发都能找到这样的路径。例如：</w:t>
      </w:r>
      <w:r w:rsidRPr="0011632B">
        <w:rPr>
          <w:szCs w:val="21"/>
        </w:rPr>
        <w:t>C</w:t>
      </w:r>
      <w:r w:rsidRPr="0011632B">
        <w:rPr>
          <w:szCs w:val="21"/>
        </w:rPr>
        <w:t>－</w:t>
      </w:r>
      <w:r w:rsidRPr="0011632B">
        <w:rPr>
          <w:szCs w:val="21"/>
        </w:rPr>
        <w:t>A</w:t>
      </w:r>
      <w:r w:rsidRPr="0011632B">
        <w:rPr>
          <w:szCs w:val="21"/>
        </w:rPr>
        <w:t>－</w:t>
      </w:r>
      <w:r w:rsidRPr="0011632B">
        <w:rPr>
          <w:szCs w:val="21"/>
        </w:rPr>
        <w:t>C</w:t>
      </w:r>
      <w:r w:rsidRPr="0011632B">
        <w:rPr>
          <w:szCs w:val="21"/>
        </w:rPr>
        <w:t>－</w:t>
      </w:r>
      <w:r w:rsidRPr="0011632B">
        <w:rPr>
          <w:szCs w:val="21"/>
        </w:rPr>
        <w:t>A</w:t>
      </w:r>
      <w:r w:rsidRPr="0011632B">
        <w:rPr>
          <w:szCs w:val="21"/>
        </w:rPr>
        <w:t>－</w:t>
      </w:r>
      <w:r w:rsidRPr="0011632B">
        <w:rPr>
          <w:szCs w:val="21"/>
        </w:rPr>
        <w:t>C</w:t>
      </w:r>
      <w:r w:rsidRPr="0011632B">
        <w:rPr>
          <w:szCs w:val="21"/>
        </w:rPr>
        <w:t>－</w:t>
      </w:r>
      <w:r w:rsidRPr="0011632B">
        <w:rPr>
          <w:szCs w:val="21"/>
        </w:rPr>
        <w:t>B</w:t>
      </w:r>
      <w:r w:rsidRPr="0011632B">
        <w:rPr>
          <w:szCs w:val="21"/>
        </w:rPr>
        <w:t>－</w:t>
      </w:r>
      <w:r w:rsidRPr="0011632B">
        <w:rPr>
          <w:szCs w:val="21"/>
        </w:rPr>
        <w:t>C</w:t>
      </w:r>
      <w:r w:rsidRPr="0011632B">
        <w:rPr>
          <w:szCs w:val="21"/>
        </w:rPr>
        <w:t>－</w:t>
      </w:r>
      <w:r w:rsidRPr="0011632B">
        <w:rPr>
          <w:szCs w:val="21"/>
        </w:rPr>
        <w:t>B</w:t>
      </w:r>
      <w:r w:rsidRPr="0011632B">
        <w:rPr>
          <w:szCs w:val="21"/>
        </w:rPr>
        <w:t>－</w:t>
      </w:r>
      <w:r w:rsidRPr="0011632B">
        <w:rPr>
          <w:szCs w:val="21"/>
        </w:rPr>
        <w:t>A</w:t>
      </w:r>
      <w:r w:rsidRPr="0011632B">
        <w:rPr>
          <w:szCs w:val="21"/>
        </w:rPr>
        <w:t>－</w:t>
      </w:r>
      <w:r w:rsidRPr="0011632B">
        <w:rPr>
          <w:szCs w:val="21"/>
        </w:rPr>
        <w:t>D</w:t>
      </w:r>
      <w:r w:rsidRPr="0011632B">
        <w:rPr>
          <w:szCs w:val="21"/>
        </w:rPr>
        <w:t>－</w:t>
      </w:r>
      <w:r w:rsidRPr="0011632B">
        <w:rPr>
          <w:szCs w:val="21"/>
        </w:rPr>
        <w:t>A</w:t>
      </w:r>
      <w:r w:rsidRPr="0011632B">
        <w:rPr>
          <w:szCs w:val="21"/>
        </w:rPr>
        <w:t>－</w:t>
      </w:r>
      <w:r w:rsidRPr="0011632B">
        <w:rPr>
          <w:szCs w:val="21"/>
        </w:rPr>
        <w:t>D</w:t>
      </w:r>
      <w:r w:rsidRPr="0011632B">
        <w:rPr>
          <w:szCs w:val="21"/>
        </w:rPr>
        <w:t>－</w:t>
      </w:r>
      <w:r w:rsidRPr="0011632B">
        <w:rPr>
          <w:szCs w:val="21"/>
        </w:rPr>
        <w:t>A</w:t>
      </w:r>
      <w:r w:rsidRPr="0011632B">
        <w:rPr>
          <w:szCs w:val="21"/>
        </w:rPr>
        <w:t>－</w:t>
      </w:r>
      <w:r w:rsidRPr="0011632B">
        <w:rPr>
          <w:szCs w:val="21"/>
        </w:rPr>
        <w:t>D</w:t>
      </w:r>
      <w:r w:rsidRPr="0011632B">
        <w:rPr>
          <w:szCs w:val="21"/>
        </w:rPr>
        <w:t>－</w:t>
      </w:r>
      <w:r w:rsidRPr="0011632B">
        <w:rPr>
          <w:szCs w:val="21"/>
        </w:rPr>
        <w:t>B</w:t>
      </w:r>
      <w:r w:rsidRPr="0011632B">
        <w:rPr>
          <w:szCs w:val="21"/>
        </w:rPr>
        <w:t>－</w:t>
      </w:r>
      <w:r w:rsidRPr="0011632B">
        <w:rPr>
          <w:szCs w:val="21"/>
        </w:rPr>
        <w:t>D</w:t>
      </w:r>
    </w:p>
    <w:p w14:paraId="10CF9046" w14:textId="77777777" w:rsidR="00C30C9C" w:rsidRPr="0011632B" w:rsidRDefault="00C30C9C" w:rsidP="00C30C9C">
      <w:pPr>
        <w:rPr>
          <w:szCs w:val="21"/>
        </w:rPr>
      </w:pPr>
    </w:p>
    <w:p w14:paraId="05DE9717" w14:textId="77777777" w:rsidR="00C30C9C" w:rsidRPr="0011632B" w:rsidRDefault="00C30C9C" w:rsidP="00C30C9C">
      <w:pPr>
        <w:pStyle w:val="a6"/>
        <w:spacing w:before="156"/>
        <w:rPr>
          <w:szCs w:val="21"/>
        </w:rPr>
      </w:pPr>
      <w:r w:rsidRPr="0011632B">
        <w:rPr>
          <w:noProof/>
          <w:szCs w:val="21"/>
        </w:rPr>
        <w:drawing>
          <wp:inline distT="0" distB="0" distL="0" distR="0" wp14:anchorId="15E6C7FA" wp14:editId="51928CD3">
            <wp:extent cx="2371725" cy="838200"/>
            <wp:effectExtent l="0" t="0" r="9525" b="0"/>
            <wp:docPr id="2" name="图片 2" descr="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1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71725" cy="838200"/>
                    </a:xfrm>
                    <a:prstGeom prst="rect">
                      <a:avLst/>
                    </a:prstGeom>
                    <a:noFill/>
                    <a:ln>
                      <a:noFill/>
                    </a:ln>
                  </pic:spPr>
                </pic:pic>
              </a:graphicData>
            </a:graphic>
          </wp:inline>
        </w:drawing>
      </w:r>
    </w:p>
    <w:p w14:paraId="4756EFAC" w14:textId="77777777" w:rsidR="00C30C9C" w:rsidRPr="0011632B" w:rsidRDefault="00C30C9C" w:rsidP="00C30C9C">
      <w:pPr>
        <w:pStyle w:val="a7"/>
        <w:rPr>
          <w:sz w:val="21"/>
          <w:szCs w:val="21"/>
        </w:rPr>
      </w:pPr>
      <w:r w:rsidRPr="0011632B">
        <w:rPr>
          <w:sz w:val="21"/>
          <w:szCs w:val="21"/>
        </w:rPr>
        <w:t>图</w:t>
      </w:r>
      <w:r w:rsidRPr="0011632B">
        <w:rPr>
          <w:sz w:val="21"/>
          <w:szCs w:val="21"/>
        </w:rPr>
        <w:t>2.16</w:t>
      </w:r>
    </w:p>
    <w:p w14:paraId="6D357AAA" w14:textId="77777777" w:rsidR="00C30C9C" w:rsidRPr="0011632B" w:rsidRDefault="00C30C9C" w:rsidP="00C30C9C">
      <w:pPr>
        <w:rPr>
          <w:szCs w:val="21"/>
        </w:rPr>
      </w:pPr>
    </w:p>
    <w:p w14:paraId="37AFBC27" w14:textId="77777777" w:rsidR="00C30C9C" w:rsidRPr="0011632B" w:rsidRDefault="00C30C9C" w:rsidP="00C30C9C">
      <w:pPr>
        <w:ind w:firstLine="420"/>
        <w:rPr>
          <w:szCs w:val="21"/>
        </w:rPr>
      </w:pPr>
      <w:r w:rsidRPr="0011632B">
        <w:rPr>
          <w:szCs w:val="21"/>
        </w:rPr>
        <w:t xml:space="preserve">2.7  </w:t>
      </w:r>
      <w:r w:rsidRPr="0011632B">
        <w:rPr>
          <w:szCs w:val="21"/>
        </w:rPr>
        <w:t>以汉诺塔问题为例，说明理论上可行的计算问题实际上并不一定能行。</w:t>
      </w:r>
    </w:p>
    <w:p w14:paraId="6BD1E953" w14:textId="77777777" w:rsidR="00C30C9C" w:rsidRPr="0011632B" w:rsidRDefault="00C30C9C" w:rsidP="00C30C9C">
      <w:pPr>
        <w:ind w:firstLine="420"/>
        <w:rPr>
          <w:szCs w:val="21"/>
        </w:rPr>
      </w:pPr>
      <w:r w:rsidRPr="0011632B">
        <w:rPr>
          <w:szCs w:val="21"/>
        </w:rPr>
        <w:t>答：对于许多问题，我们可以找到相应的算法，从而证明该问题在理论上是可计算的。例如，对于</w:t>
      </w:r>
      <w:r w:rsidRPr="0011632B">
        <w:rPr>
          <w:szCs w:val="21"/>
        </w:rPr>
        <w:t>“</w:t>
      </w:r>
      <w:r w:rsidRPr="0011632B">
        <w:rPr>
          <w:szCs w:val="21"/>
        </w:rPr>
        <w:t>梵天塔问题</w:t>
      </w:r>
      <w:r w:rsidRPr="0011632B">
        <w:rPr>
          <w:szCs w:val="21"/>
        </w:rPr>
        <w:t>”</w:t>
      </w:r>
      <w:r w:rsidRPr="0011632B">
        <w:rPr>
          <w:szCs w:val="21"/>
        </w:rPr>
        <w:t>，可以基于递归方法给出相应的求解算法。但是，由于该问题的复杂度过高，又使得实际上是不可行的。例如，对于</w:t>
      </w:r>
      <w:r w:rsidRPr="0011632B">
        <w:rPr>
          <w:szCs w:val="21"/>
        </w:rPr>
        <w:t>“</w:t>
      </w:r>
      <w:r w:rsidRPr="0011632B">
        <w:rPr>
          <w:szCs w:val="21"/>
        </w:rPr>
        <w:t>梵天塔问题</w:t>
      </w:r>
      <w:r w:rsidRPr="0011632B">
        <w:rPr>
          <w:szCs w:val="21"/>
        </w:rPr>
        <w:t>”</w:t>
      </w:r>
      <w:r w:rsidRPr="0011632B">
        <w:rPr>
          <w:szCs w:val="21"/>
        </w:rPr>
        <w:t>，</w:t>
      </w:r>
      <w:r w:rsidRPr="0011632B">
        <w:rPr>
          <w:szCs w:val="21"/>
        </w:rPr>
        <w:t xml:space="preserve"> </w:t>
      </w:r>
      <w:r w:rsidRPr="0011632B">
        <w:rPr>
          <w:szCs w:val="21"/>
        </w:rPr>
        <w:t>当盘子个数为</w:t>
      </w:r>
      <w:r w:rsidRPr="0011632B">
        <w:rPr>
          <w:szCs w:val="21"/>
        </w:rPr>
        <w:t>64</w:t>
      </w:r>
      <w:r w:rsidRPr="0011632B">
        <w:rPr>
          <w:szCs w:val="21"/>
        </w:rPr>
        <w:t>时，需要移动盘子的次数为</w:t>
      </w:r>
      <w:r w:rsidRPr="0011632B">
        <w:rPr>
          <w:szCs w:val="21"/>
        </w:rPr>
        <w:t>2</w:t>
      </w:r>
      <w:r w:rsidRPr="0011632B">
        <w:rPr>
          <w:szCs w:val="21"/>
          <w:vertAlign w:val="superscript"/>
        </w:rPr>
        <w:t>64</w:t>
      </w:r>
      <w:r w:rsidRPr="0011632B">
        <w:rPr>
          <w:szCs w:val="21"/>
        </w:rPr>
        <w:t>-1=18446744073709551615</w:t>
      </w:r>
      <w:r w:rsidRPr="0011632B">
        <w:rPr>
          <w:szCs w:val="21"/>
        </w:rPr>
        <w:t>，如果每秒移动一次，也需要花费大约</w:t>
      </w:r>
      <w:r w:rsidRPr="0011632B">
        <w:rPr>
          <w:szCs w:val="21"/>
        </w:rPr>
        <w:t>5849</w:t>
      </w:r>
      <w:r w:rsidRPr="0011632B">
        <w:rPr>
          <w:szCs w:val="21"/>
        </w:rPr>
        <w:t>亿年的时间；假定计算机以每秒</w:t>
      </w:r>
      <w:r w:rsidRPr="0011632B">
        <w:rPr>
          <w:szCs w:val="21"/>
        </w:rPr>
        <w:t>1000</w:t>
      </w:r>
      <w:r w:rsidRPr="0011632B">
        <w:rPr>
          <w:szCs w:val="21"/>
        </w:rPr>
        <w:t>万个盘子的速度进行搬迁，则需要花费大约</w:t>
      </w:r>
      <w:r w:rsidRPr="0011632B">
        <w:rPr>
          <w:szCs w:val="21"/>
        </w:rPr>
        <w:t>58490</w:t>
      </w:r>
      <w:r w:rsidRPr="0011632B">
        <w:rPr>
          <w:szCs w:val="21"/>
        </w:rPr>
        <w:t>年的时间。</w:t>
      </w:r>
    </w:p>
    <w:p w14:paraId="6EF10817" w14:textId="77777777" w:rsidR="00C30C9C" w:rsidRPr="0011632B" w:rsidRDefault="00C30C9C" w:rsidP="00C30C9C">
      <w:pPr>
        <w:rPr>
          <w:szCs w:val="21"/>
        </w:rPr>
      </w:pPr>
    </w:p>
    <w:p w14:paraId="2FD04CC6" w14:textId="77777777" w:rsidR="00C30C9C" w:rsidRPr="0011632B" w:rsidRDefault="00C30C9C" w:rsidP="00C30C9C">
      <w:pPr>
        <w:ind w:firstLine="420"/>
        <w:rPr>
          <w:szCs w:val="21"/>
        </w:rPr>
      </w:pPr>
      <w:r w:rsidRPr="0011632B">
        <w:rPr>
          <w:szCs w:val="21"/>
        </w:rPr>
        <w:t xml:space="preserve">2.8   </w:t>
      </w:r>
      <w:r w:rsidRPr="0011632B">
        <w:rPr>
          <w:szCs w:val="21"/>
        </w:rPr>
        <w:t>什么是顺序程序设计？什么是并行程序设计？</w:t>
      </w:r>
    </w:p>
    <w:p w14:paraId="651E097D" w14:textId="77777777" w:rsidR="00C30C9C" w:rsidRPr="0011632B" w:rsidRDefault="00C30C9C" w:rsidP="00C30C9C">
      <w:pPr>
        <w:ind w:firstLineChars="200" w:firstLine="420"/>
        <w:rPr>
          <w:szCs w:val="21"/>
        </w:rPr>
      </w:pPr>
      <w:r w:rsidRPr="0011632B">
        <w:rPr>
          <w:szCs w:val="21"/>
        </w:rPr>
        <w:t>答：略。</w:t>
      </w:r>
    </w:p>
    <w:p w14:paraId="4C5EFE24" w14:textId="77777777" w:rsidR="00C30C9C" w:rsidRPr="0011632B" w:rsidRDefault="00C30C9C" w:rsidP="00C30C9C">
      <w:pPr>
        <w:rPr>
          <w:szCs w:val="21"/>
        </w:rPr>
      </w:pPr>
    </w:p>
    <w:p w14:paraId="73487CF9" w14:textId="77777777" w:rsidR="00C30C9C" w:rsidRPr="0011632B" w:rsidRDefault="00C30C9C" w:rsidP="00C30C9C">
      <w:pPr>
        <w:ind w:firstLine="420"/>
        <w:rPr>
          <w:szCs w:val="21"/>
        </w:rPr>
      </w:pPr>
      <w:r w:rsidRPr="0011632B">
        <w:rPr>
          <w:szCs w:val="21"/>
        </w:rPr>
        <w:t xml:space="preserve">2.9   </w:t>
      </w:r>
      <w:r w:rsidRPr="0011632B">
        <w:rPr>
          <w:szCs w:val="21"/>
        </w:rPr>
        <w:t>什么是</w:t>
      </w:r>
      <w:r w:rsidRPr="0011632B">
        <w:rPr>
          <w:i/>
          <w:szCs w:val="21"/>
        </w:rPr>
        <w:t>NP</w:t>
      </w:r>
      <w:r w:rsidRPr="0011632B">
        <w:rPr>
          <w:szCs w:val="21"/>
        </w:rPr>
        <w:t>类问题？举例说明。</w:t>
      </w:r>
    </w:p>
    <w:p w14:paraId="3EEF4AC0" w14:textId="77777777" w:rsidR="00C30C9C" w:rsidRPr="0011632B" w:rsidRDefault="00C30C9C" w:rsidP="00C30C9C">
      <w:pPr>
        <w:ind w:firstLineChars="200" w:firstLine="420"/>
        <w:rPr>
          <w:szCs w:val="21"/>
        </w:rPr>
      </w:pPr>
      <w:r w:rsidRPr="0011632B">
        <w:rPr>
          <w:szCs w:val="21"/>
        </w:rPr>
        <w:t>答：在计算复杂性理论中，将所有可以在多项式时间内求解的问题称为</w:t>
      </w:r>
      <w:r w:rsidRPr="0011632B">
        <w:rPr>
          <w:szCs w:val="21"/>
        </w:rPr>
        <w:t>P</w:t>
      </w:r>
      <w:r w:rsidRPr="0011632B">
        <w:rPr>
          <w:szCs w:val="21"/>
        </w:rPr>
        <w:t>类问题，而将所有在多项式时间内可以验证的问题称为</w:t>
      </w:r>
      <w:r w:rsidRPr="0011632B">
        <w:rPr>
          <w:szCs w:val="21"/>
        </w:rPr>
        <w:t>NP</w:t>
      </w:r>
      <w:r w:rsidRPr="0011632B">
        <w:rPr>
          <w:szCs w:val="21"/>
        </w:rPr>
        <w:t>类问题。例如</w:t>
      </w:r>
      <w:r w:rsidRPr="0011632B">
        <w:rPr>
          <w:szCs w:val="21"/>
        </w:rPr>
        <w:t>“</w:t>
      </w:r>
      <w:r w:rsidRPr="0011632B">
        <w:rPr>
          <w:szCs w:val="21"/>
        </w:rPr>
        <w:t>证比求易算法</w:t>
      </w:r>
      <w:r w:rsidRPr="0011632B">
        <w:rPr>
          <w:szCs w:val="21"/>
        </w:rPr>
        <w:t>”</w:t>
      </w:r>
      <w:r w:rsidRPr="0011632B">
        <w:rPr>
          <w:szCs w:val="21"/>
        </w:rPr>
        <w:t>。</w:t>
      </w:r>
    </w:p>
    <w:p w14:paraId="7D138FF9" w14:textId="77777777" w:rsidR="00C30C9C" w:rsidRPr="0011632B" w:rsidRDefault="00C30C9C" w:rsidP="00C30C9C">
      <w:pPr>
        <w:rPr>
          <w:szCs w:val="21"/>
        </w:rPr>
      </w:pPr>
    </w:p>
    <w:p w14:paraId="728736B2" w14:textId="77777777" w:rsidR="00C30C9C" w:rsidRPr="0011632B" w:rsidRDefault="00C30C9C" w:rsidP="00C30C9C">
      <w:pPr>
        <w:ind w:firstLine="420"/>
        <w:rPr>
          <w:szCs w:val="21"/>
        </w:rPr>
      </w:pPr>
      <w:r w:rsidRPr="0011632B">
        <w:rPr>
          <w:szCs w:val="21"/>
        </w:rPr>
        <w:t xml:space="preserve">2.10  </w:t>
      </w:r>
      <w:r w:rsidRPr="0011632B">
        <w:rPr>
          <w:szCs w:val="21"/>
        </w:rPr>
        <w:t>简述阿姆达尔定律。</w:t>
      </w:r>
    </w:p>
    <w:p w14:paraId="484A3297" w14:textId="77777777" w:rsidR="00C30C9C" w:rsidRPr="0011632B" w:rsidRDefault="00C30C9C" w:rsidP="00C30C9C">
      <w:pPr>
        <w:ind w:firstLineChars="200" w:firstLine="420"/>
        <w:jc w:val="left"/>
        <w:rPr>
          <w:szCs w:val="21"/>
        </w:rPr>
      </w:pPr>
      <w:r w:rsidRPr="0011632B">
        <w:rPr>
          <w:szCs w:val="21"/>
        </w:rPr>
        <w:t>答：设</w:t>
      </w:r>
      <w:r w:rsidRPr="0011632B">
        <w:rPr>
          <w:szCs w:val="21"/>
        </w:rPr>
        <w:t>f</w:t>
      </w:r>
      <w:r w:rsidRPr="0011632B">
        <w:rPr>
          <w:szCs w:val="21"/>
        </w:rPr>
        <w:t>为求解某个问题的计算存在的必须串行执行的操作占整个计算的百分比，</w:t>
      </w:r>
      <w:r w:rsidRPr="0011632B">
        <w:rPr>
          <w:szCs w:val="21"/>
        </w:rPr>
        <w:t>p</w:t>
      </w:r>
      <w:r w:rsidRPr="0011632B">
        <w:rPr>
          <w:szCs w:val="21"/>
        </w:rPr>
        <w:t>为处理器的数目，</w:t>
      </w:r>
      <w:proofErr w:type="spellStart"/>
      <w:r w:rsidRPr="0011632B">
        <w:rPr>
          <w:szCs w:val="21"/>
        </w:rPr>
        <w:t>S</w:t>
      </w:r>
      <w:r w:rsidRPr="0011632B">
        <w:rPr>
          <w:i/>
          <w:szCs w:val="21"/>
          <w:vertAlign w:val="subscript"/>
        </w:rPr>
        <w:t>p</w:t>
      </w:r>
      <w:proofErr w:type="spellEnd"/>
      <w:r w:rsidRPr="0011632B">
        <w:rPr>
          <w:szCs w:val="21"/>
        </w:rPr>
        <w:t>为并行计算机系统最大的加速能力（单位：倍），则</w:t>
      </w:r>
    </w:p>
    <w:p w14:paraId="6183A24C" w14:textId="77777777" w:rsidR="00C30C9C" w:rsidRPr="0011632B" w:rsidRDefault="00C30C9C" w:rsidP="00C30C9C">
      <w:pPr>
        <w:jc w:val="center"/>
        <w:rPr>
          <w:szCs w:val="21"/>
        </w:rPr>
      </w:pPr>
      <w:r w:rsidRPr="0011632B">
        <w:rPr>
          <w:position w:val="-58"/>
          <w:szCs w:val="21"/>
        </w:rPr>
        <w:object w:dxaOrig="1480" w:dyaOrig="960" w14:anchorId="3F51F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7pt;height:48.25pt" o:ole="">
            <v:imagedata r:id="rId12" o:title=""/>
          </v:shape>
          <o:OLEObject Type="Embed" ProgID="Equation.DSMT4" ShapeID="_x0000_i1025" DrawAspect="Content" ObjectID="_1535293440" r:id="rId13"/>
        </w:object>
      </w:r>
    </w:p>
    <w:p w14:paraId="11F6167A" w14:textId="77777777" w:rsidR="00C30C9C" w:rsidRPr="0011632B" w:rsidRDefault="00C30C9C" w:rsidP="00C30C9C">
      <w:pPr>
        <w:ind w:firstLineChars="200" w:firstLine="420"/>
        <w:rPr>
          <w:szCs w:val="21"/>
        </w:rPr>
      </w:pPr>
      <w:r w:rsidRPr="0011632B">
        <w:rPr>
          <w:szCs w:val="21"/>
        </w:rPr>
        <w:t>设</w:t>
      </w:r>
      <w:r w:rsidRPr="0011632B">
        <w:rPr>
          <w:szCs w:val="21"/>
        </w:rPr>
        <w:t>f=1%</w:t>
      </w:r>
      <w:r w:rsidRPr="0011632B">
        <w:rPr>
          <w:szCs w:val="21"/>
        </w:rPr>
        <w:t>，</w:t>
      </w:r>
      <w:r w:rsidRPr="0011632B">
        <w:rPr>
          <w:szCs w:val="21"/>
        </w:rPr>
        <w:t>p→</w:t>
      </w:r>
      <w:r w:rsidRPr="0011632B">
        <w:rPr>
          <w:szCs w:val="21"/>
        </w:rPr>
        <w:sym w:font="Symbol" w:char="F0A5"/>
      </w:r>
      <w:r w:rsidRPr="0011632B">
        <w:rPr>
          <w:szCs w:val="21"/>
        </w:rPr>
        <w:t>，则</w:t>
      </w:r>
      <w:r w:rsidRPr="0011632B">
        <w:rPr>
          <w:szCs w:val="21"/>
        </w:rPr>
        <w:t>S</w:t>
      </w:r>
      <w:r w:rsidRPr="0011632B">
        <w:rPr>
          <w:i/>
          <w:szCs w:val="21"/>
          <w:vertAlign w:val="subscript"/>
        </w:rPr>
        <w:t>p</w:t>
      </w:r>
      <w:r w:rsidRPr="0011632B">
        <w:rPr>
          <w:szCs w:val="21"/>
        </w:rPr>
        <w:t>=100</w:t>
      </w:r>
      <w:r w:rsidRPr="0011632B">
        <w:rPr>
          <w:szCs w:val="21"/>
        </w:rPr>
        <w:t>。这说明在并行计算机系统中即使有无穷多个处理器，若串行执行操作占全部操作的</w:t>
      </w:r>
      <w:r w:rsidRPr="0011632B">
        <w:rPr>
          <w:szCs w:val="21"/>
        </w:rPr>
        <w:t>1%</w:t>
      </w:r>
      <w:r w:rsidRPr="0011632B">
        <w:rPr>
          <w:szCs w:val="21"/>
        </w:rPr>
        <w:t>，则其解题速度与单处理器的计算机相比最多也只能提高</w:t>
      </w:r>
      <w:r w:rsidRPr="0011632B">
        <w:rPr>
          <w:szCs w:val="21"/>
        </w:rPr>
        <w:t>100</w:t>
      </w:r>
      <w:r w:rsidRPr="0011632B">
        <w:rPr>
          <w:szCs w:val="21"/>
        </w:rPr>
        <w:t>倍。因此，对难解性问题而言，单纯地提高计算机系统的速度是远远不够的，而降低算法复杂度的数量级才是最关键的问题。</w:t>
      </w:r>
    </w:p>
    <w:p w14:paraId="28C90A22" w14:textId="77777777" w:rsidR="00C30C9C" w:rsidRPr="0011632B" w:rsidRDefault="00C30C9C" w:rsidP="00C30C9C">
      <w:pPr>
        <w:adjustRightInd w:val="0"/>
        <w:snapToGrid w:val="0"/>
        <w:spacing w:line="300" w:lineRule="auto"/>
        <w:jc w:val="left"/>
        <w:rPr>
          <w:szCs w:val="21"/>
        </w:rPr>
      </w:pPr>
    </w:p>
    <w:p w14:paraId="43967C97" w14:textId="77777777" w:rsidR="00C30C9C" w:rsidRPr="0011632B" w:rsidRDefault="00C30C9C" w:rsidP="00C30C9C">
      <w:pPr>
        <w:adjustRightInd w:val="0"/>
        <w:snapToGrid w:val="0"/>
        <w:spacing w:line="300" w:lineRule="auto"/>
        <w:ind w:firstLine="420"/>
        <w:jc w:val="left"/>
        <w:rPr>
          <w:szCs w:val="21"/>
        </w:rPr>
      </w:pPr>
      <w:r w:rsidRPr="0011632B">
        <w:rPr>
          <w:position w:val="-3"/>
          <w:szCs w:val="21"/>
          <w:vertAlign w:val="superscript"/>
        </w:rPr>
        <w:t>*</w:t>
      </w:r>
      <w:r w:rsidRPr="0011632B">
        <w:rPr>
          <w:szCs w:val="21"/>
        </w:rPr>
        <w:t xml:space="preserve">2.11  </w:t>
      </w:r>
      <w:r w:rsidRPr="0011632B">
        <w:rPr>
          <w:szCs w:val="21"/>
        </w:rPr>
        <w:t>对于本质上可以进行并行计算的特定问题（如</w:t>
      </w:r>
      <w:r w:rsidRPr="0011632B">
        <w:rPr>
          <w:szCs w:val="21"/>
        </w:rPr>
        <w:t>Google</w:t>
      </w:r>
      <w:r w:rsidRPr="0011632B">
        <w:rPr>
          <w:szCs w:val="21"/>
        </w:rPr>
        <w:t>的搜索引擎，其计算本质上是并行的，该引擎可以在不同的处理器上运行不同的查询），阿姆达尔定律对这类问题适用吗？</w:t>
      </w:r>
    </w:p>
    <w:p w14:paraId="7F367635" w14:textId="77777777" w:rsidR="00C30C9C" w:rsidRPr="0011632B" w:rsidRDefault="00C30C9C" w:rsidP="00C30C9C">
      <w:pPr>
        <w:ind w:firstLineChars="200" w:firstLine="420"/>
        <w:rPr>
          <w:szCs w:val="21"/>
        </w:rPr>
      </w:pPr>
      <w:r w:rsidRPr="0011632B">
        <w:rPr>
          <w:szCs w:val="21"/>
        </w:rPr>
        <w:t>答：适用。</w:t>
      </w:r>
    </w:p>
    <w:p w14:paraId="6761C8C9" w14:textId="77777777" w:rsidR="00C30C9C" w:rsidRPr="0011632B" w:rsidRDefault="00C30C9C" w:rsidP="00C30C9C">
      <w:pPr>
        <w:ind w:firstLineChars="200" w:firstLine="420"/>
        <w:rPr>
          <w:szCs w:val="21"/>
        </w:rPr>
      </w:pPr>
    </w:p>
    <w:p w14:paraId="2D60B8D6" w14:textId="77777777" w:rsidR="00C30C9C" w:rsidRPr="0011632B" w:rsidRDefault="00C30C9C" w:rsidP="00C30C9C">
      <w:pPr>
        <w:ind w:firstLine="420"/>
        <w:rPr>
          <w:szCs w:val="21"/>
        </w:rPr>
      </w:pPr>
      <w:r w:rsidRPr="0011632B">
        <w:rPr>
          <w:szCs w:val="21"/>
        </w:rPr>
        <w:t>2.12</w:t>
      </w:r>
      <w:r w:rsidRPr="0011632B">
        <w:rPr>
          <w:b/>
          <w:bCs/>
          <w:szCs w:val="21"/>
        </w:rPr>
        <w:t xml:space="preserve"> </w:t>
      </w:r>
      <w:r w:rsidRPr="0011632B">
        <w:rPr>
          <w:szCs w:val="21"/>
        </w:rPr>
        <w:t xml:space="preserve"> </w:t>
      </w:r>
      <w:r w:rsidRPr="0011632B">
        <w:rPr>
          <w:szCs w:val="21"/>
        </w:rPr>
        <w:t>请找出合数</w:t>
      </w:r>
      <w:r w:rsidRPr="0011632B">
        <w:rPr>
          <w:szCs w:val="21"/>
        </w:rPr>
        <w:t>41 891</w:t>
      </w:r>
      <w:r w:rsidRPr="0011632B">
        <w:rPr>
          <w:szCs w:val="21"/>
        </w:rPr>
        <w:t>的两个真因子。</w:t>
      </w:r>
    </w:p>
    <w:p w14:paraId="729FC035" w14:textId="77777777" w:rsidR="00C30C9C" w:rsidRPr="0011632B" w:rsidRDefault="00C30C9C" w:rsidP="00C30C9C">
      <w:pPr>
        <w:ind w:firstLine="420"/>
        <w:rPr>
          <w:color w:val="000000"/>
          <w:szCs w:val="21"/>
        </w:rPr>
      </w:pPr>
      <w:r w:rsidRPr="0011632B">
        <w:rPr>
          <w:color w:val="000000"/>
          <w:szCs w:val="21"/>
        </w:rPr>
        <w:t>答：</w:t>
      </w:r>
      <w:r w:rsidRPr="0011632B">
        <w:rPr>
          <w:color w:val="000000"/>
          <w:szCs w:val="21"/>
        </w:rPr>
        <w:t>163</w:t>
      </w:r>
      <w:r w:rsidRPr="0011632B">
        <w:rPr>
          <w:szCs w:val="21"/>
        </w:rPr>
        <w:t>×257</w:t>
      </w:r>
    </w:p>
    <w:p w14:paraId="759DA29E" w14:textId="77777777" w:rsidR="00C30C9C" w:rsidRPr="0011632B" w:rsidRDefault="00C30C9C" w:rsidP="00C30C9C">
      <w:pPr>
        <w:rPr>
          <w:szCs w:val="21"/>
        </w:rPr>
      </w:pPr>
    </w:p>
    <w:p w14:paraId="3B7480DC" w14:textId="77777777" w:rsidR="00C30C9C" w:rsidRPr="0011632B" w:rsidRDefault="00C30C9C" w:rsidP="00C30C9C">
      <w:pPr>
        <w:ind w:firstLine="420"/>
        <w:rPr>
          <w:szCs w:val="21"/>
        </w:rPr>
      </w:pPr>
      <w:r w:rsidRPr="0011632B">
        <w:rPr>
          <w:szCs w:val="21"/>
        </w:rPr>
        <w:t xml:space="preserve">2.13  </w:t>
      </w:r>
      <w:r w:rsidRPr="0011632B">
        <w:rPr>
          <w:szCs w:val="21"/>
        </w:rPr>
        <w:t>在一个</w:t>
      </w:r>
      <w:r w:rsidRPr="0011632B">
        <w:rPr>
          <w:szCs w:val="21"/>
        </w:rPr>
        <w:t>RSA</w:t>
      </w:r>
      <w:r w:rsidRPr="0011632B">
        <w:rPr>
          <w:szCs w:val="21"/>
        </w:rPr>
        <w:t>公钥密码系统中，设公钥为（</w:t>
      </w:r>
      <w:r w:rsidRPr="0011632B">
        <w:rPr>
          <w:szCs w:val="21"/>
        </w:rPr>
        <w:t>5</w:t>
      </w:r>
      <w:r w:rsidRPr="0011632B">
        <w:rPr>
          <w:szCs w:val="21"/>
        </w:rPr>
        <w:t>，</w:t>
      </w:r>
      <w:r w:rsidRPr="0011632B">
        <w:rPr>
          <w:szCs w:val="21"/>
        </w:rPr>
        <w:t>91</w:t>
      </w:r>
      <w:r w:rsidRPr="0011632B">
        <w:rPr>
          <w:szCs w:val="21"/>
        </w:rPr>
        <w:t>），请对报文</w:t>
      </w:r>
      <w:r w:rsidRPr="0011632B">
        <w:rPr>
          <w:szCs w:val="21"/>
        </w:rPr>
        <w:t>6</w:t>
      </w:r>
      <w:r w:rsidRPr="0011632B">
        <w:rPr>
          <w:szCs w:val="21"/>
        </w:rPr>
        <w:t>加密。</w:t>
      </w:r>
    </w:p>
    <w:p w14:paraId="7F803C54" w14:textId="77777777" w:rsidR="00C30C9C" w:rsidRPr="0011632B" w:rsidRDefault="00C30C9C" w:rsidP="00C30C9C">
      <w:pPr>
        <w:ind w:firstLine="420"/>
        <w:rPr>
          <w:szCs w:val="21"/>
        </w:rPr>
      </w:pPr>
      <w:r w:rsidRPr="0011632B">
        <w:rPr>
          <w:szCs w:val="21"/>
        </w:rPr>
        <w:t>答：</w:t>
      </w:r>
      <w:r w:rsidRPr="0011632B">
        <w:rPr>
          <w:szCs w:val="21"/>
        </w:rPr>
        <w:t xml:space="preserve"> </w:t>
      </w:r>
    </w:p>
    <w:p w14:paraId="75975C7F" w14:textId="77777777" w:rsidR="00C30C9C" w:rsidRPr="0011632B" w:rsidRDefault="00C30C9C" w:rsidP="00C30C9C">
      <w:pPr>
        <w:ind w:firstLine="420"/>
        <w:rPr>
          <w:szCs w:val="21"/>
        </w:rPr>
      </w:pPr>
      <w:r w:rsidRPr="0011632B">
        <w:rPr>
          <w:szCs w:val="21"/>
        </w:rPr>
        <w:t>根据题意，公钥</w:t>
      </w:r>
      <w:r w:rsidRPr="0011632B">
        <w:rPr>
          <w:szCs w:val="21"/>
        </w:rPr>
        <w:t>(e, n)=(3,91)</w:t>
      </w:r>
      <w:r w:rsidRPr="0011632B">
        <w:rPr>
          <w:szCs w:val="21"/>
        </w:rPr>
        <w:t>，知</w:t>
      </w:r>
      <w:r w:rsidRPr="0011632B">
        <w:rPr>
          <w:szCs w:val="21"/>
        </w:rPr>
        <w:t xml:space="preserve"> e=3,n=91</w:t>
      </w:r>
    </w:p>
    <w:p w14:paraId="4AC46940" w14:textId="77777777" w:rsidR="00C30C9C" w:rsidRPr="0011632B" w:rsidRDefault="00C30C9C" w:rsidP="00C30C9C">
      <w:pPr>
        <w:ind w:firstLine="420"/>
        <w:rPr>
          <w:szCs w:val="21"/>
        </w:rPr>
      </w:pPr>
      <w:r w:rsidRPr="0011632B">
        <w:rPr>
          <w:szCs w:val="21"/>
        </w:rPr>
        <w:t>又原报文</w:t>
      </w:r>
      <w:r w:rsidRPr="0011632B">
        <w:rPr>
          <w:szCs w:val="21"/>
        </w:rPr>
        <w:t xml:space="preserve">m=6, </w:t>
      </w:r>
      <w:r w:rsidRPr="0011632B">
        <w:rPr>
          <w:szCs w:val="21"/>
        </w:rPr>
        <w:t>因此密文</w:t>
      </w:r>
    </w:p>
    <w:p w14:paraId="6C06927D" w14:textId="77777777" w:rsidR="00C30C9C" w:rsidRPr="0011632B" w:rsidRDefault="00C30C9C" w:rsidP="00C30C9C">
      <w:pPr>
        <w:rPr>
          <w:szCs w:val="21"/>
        </w:rPr>
      </w:pPr>
      <w:r w:rsidRPr="0011632B">
        <w:rPr>
          <w:szCs w:val="21"/>
        </w:rPr>
        <w:tab/>
        <w:t xml:space="preserve">c = </w:t>
      </w:r>
      <w:r w:rsidRPr="0011632B">
        <w:rPr>
          <w:position w:val="-6"/>
          <w:szCs w:val="21"/>
        </w:rPr>
        <w:object w:dxaOrig="320" w:dyaOrig="320" w14:anchorId="465709D5">
          <v:shape id="_x0000_i1026" type="#_x0000_t75" style="width:15.6pt;height:15.6pt" o:ole="">
            <v:imagedata r:id="rId14" o:title=""/>
          </v:shape>
          <o:OLEObject Type="Embed" ProgID="Equation.DSMT4" ShapeID="_x0000_i1026" DrawAspect="Content" ObjectID="_1535293441" r:id="rId15"/>
        </w:object>
      </w:r>
      <w:r w:rsidRPr="0011632B">
        <w:rPr>
          <w:szCs w:val="21"/>
        </w:rPr>
        <w:t>(mod n) = 6</w:t>
      </w:r>
      <w:r w:rsidRPr="0011632B">
        <w:rPr>
          <w:szCs w:val="21"/>
          <w:vertAlign w:val="superscript"/>
        </w:rPr>
        <w:t xml:space="preserve">5 </w:t>
      </w:r>
      <w:r w:rsidRPr="0011632B">
        <w:rPr>
          <w:szCs w:val="21"/>
        </w:rPr>
        <w:t>(mod 91)</w:t>
      </w:r>
    </w:p>
    <w:p w14:paraId="532EC83C" w14:textId="77777777" w:rsidR="00C30C9C" w:rsidRPr="0011632B" w:rsidRDefault="00C30C9C" w:rsidP="00C30C9C">
      <w:pPr>
        <w:ind w:left="1680" w:firstLineChars="150" w:firstLine="315"/>
        <w:rPr>
          <w:szCs w:val="21"/>
        </w:rPr>
      </w:pPr>
      <w:r w:rsidRPr="0011632B">
        <w:rPr>
          <w:szCs w:val="21"/>
        </w:rPr>
        <w:t xml:space="preserve">= 7776 (mod 91)  </w:t>
      </w:r>
    </w:p>
    <w:p w14:paraId="44C48555" w14:textId="77777777" w:rsidR="00C30C9C" w:rsidRPr="0011632B" w:rsidRDefault="00C30C9C" w:rsidP="00C30C9C">
      <w:pPr>
        <w:ind w:left="1680" w:firstLineChars="150" w:firstLine="315"/>
        <w:rPr>
          <w:szCs w:val="21"/>
        </w:rPr>
      </w:pPr>
      <w:r w:rsidRPr="0011632B">
        <w:rPr>
          <w:szCs w:val="21"/>
        </w:rPr>
        <w:t>= 41</w:t>
      </w:r>
      <w:r w:rsidRPr="0011632B">
        <w:rPr>
          <w:szCs w:val="21"/>
        </w:rPr>
        <w:tab/>
      </w:r>
      <w:r w:rsidRPr="0011632B">
        <w:rPr>
          <w:szCs w:val="21"/>
        </w:rPr>
        <w:tab/>
      </w:r>
      <w:r w:rsidRPr="0011632B">
        <w:rPr>
          <w:szCs w:val="21"/>
        </w:rPr>
        <w:tab/>
        <w:t xml:space="preserve">   </w:t>
      </w:r>
      <w:r w:rsidRPr="0011632B">
        <w:rPr>
          <w:szCs w:val="21"/>
        </w:rPr>
        <w:tab/>
      </w:r>
      <w:r w:rsidRPr="0011632B">
        <w:rPr>
          <w:szCs w:val="21"/>
        </w:rPr>
        <w:tab/>
      </w:r>
      <w:r w:rsidRPr="0011632B">
        <w:rPr>
          <w:szCs w:val="21"/>
        </w:rPr>
        <w:tab/>
      </w:r>
      <w:r w:rsidRPr="0011632B">
        <w:rPr>
          <w:szCs w:val="21"/>
        </w:rPr>
        <w:tab/>
      </w:r>
    </w:p>
    <w:p w14:paraId="423BD80F" w14:textId="77777777" w:rsidR="00C30C9C" w:rsidRPr="0011632B" w:rsidRDefault="00C30C9C" w:rsidP="00C30C9C">
      <w:pPr>
        <w:ind w:leftChars="1100" w:left="2310" w:firstLineChars="200" w:firstLine="420"/>
        <w:rPr>
          <w:szCs w:val="21"/>
        </w:rPr>
      </w:pPr>
      <w:r w:rsidRPr="0011632B">
        <w:rPr>
          <w:szCs w:val="21"/>
        </w:rPr>
        <w:tab/>
      </w:r>
    </w:p>
    <w:p w14:paraId="0CDC8A8C" w14:textId="77777777" w:rsidR="00C30C9C" w:rsidRPr="0011632B" w:rsidRDefault="00C30C9C" w:rsidP="00C30C9C">
      <w:pPr>
        <w:ind w:firstLine="420"/>
        <w:rPr>
          <w:szCs w:val="21"/>
        </w:rPr>
      </w:pPr>
      <w:r w:rsidRPr="0011632B">
        <w:rPr>
          <w:szCs w:val="21"/>
        </w:rPr>
        <w:t xml:space="preserve">2.14  </w:t>
      </w:r>
      <w:r w:rsidRPr="0011632B">
        <w:rPr>
          <w:szCs w:val="21"/>
        </w:rPr>
        <w:t>在一个</w:t>
      </w:r>
      <w:r w:rsidRPr="0011632B">
        <w:rPr>
          <w:szCs w:val="21"/>
        </w:rPr>
        <w:t>RSA</w:t>
      </w:r>
      <w:r w:rsidRPr="0011632B">
        <w:rPr>
          <w:szCs w:val="21"/>
        </w:rPr>
        <w:t>公钥密码系统中，设私钥为（</w:t>
      </w:r>
      <w:r w:rsidRPr="0011632B">
        <w:rPr>
          <w:szCs w:val="21"/>
        </w:rPr>
        <w:t>5</w:t>
      </w:r>
      <w:r w:rsidRPr="0011632B">
        <w:rPr>
          <w:szCs w:val="21"/>
        </w:rPr>
        <w:t>，</w:t>
      </w:r>
      <w:r w:rsidRPr="0011632B">
        <w:rPr>
          <w:szCs w:val="21"/>
        </w:rPr>
        <w:t>133</w:t>
      </w:r>
      <w:r w:rsidRPr="0011632B">
        <w:rPr>
          <w:szCs w:val="21"/>
        </w:rPr>
        <w:t>），请对加密报文</w:t>
      </w:r>
      <w:r w:rsidRPr="0011632B">
        <w:rPr>
          <w:szCs w:val="21"/>
        </w:rPr>
        <w:t>13</w:t>
      </w:r>
      <w:r w:rsidRPr="0011632B">
        <w:rPr>
          <w:szCs w:val="21"/>
        </w:rPr>
        <w:t>解密。</w:t>
      </w:r>
    </w:p>
    <w:p w14:paraId="03BBE133" w14:textId="77777777" w:rsidR="00C30C9C" w:rsidRPr="0011632B" w:rsidRDefault="00C30C9C" w:rsidP="00C30C9C">
      <w:pPr>
        <w:ind w:firstLine="420"/>
        <w:rPr>
          <w:szCs w:val="21"/>
        </w:rPr>
      </w:pPr>
      <w:r w:rsidRPr="0011632B">
        <w:rPr>
          <w:szCs w:val="21"/>
        </w:rPr>
        <w:t>答：</w:t>
      </w:r>
    </w:p>
    <w:p w14:paraId="59BB07D1" w14:textId="77777777" w:rsidR="00C30C9C" w:rsidRPr="0011632B" w:rsidRDefault="00C30C9C" w:rsidP="00C30C9C">
      <w:pPr>
        <w:ind w:firstLine="420"/>
        <w:rPr>
          <w:szCs w:val="21"/>
        </w:rPr>
      </w:pPr>
      <w:r w:rsidRPr="0011632B">
        <w:rPr>
          <w:szCs w:val="21"/>
        </w:rPr>
        <w:t>根据题意，私钥（</w:t>
      </w:r>
      <w:r w:rsidRPr="0011632B">
        <w:rPr>
          <w:szCs w:val="21"/>
        </w:rPr>
        <w:t>d, n</w:t>
      </w:r>
      <w:r w:rsidRPr="0011632B">
        <w:rPr>
          <w:szCs w:val="21"/>
        </w:rPr>
        <w:t>）</w:t>
      </w:r>
      <w:r w:rsidRPr="0011632B">
        <w:rPr>
          <w:szCs w:val="21"/>
        </w:rPr>
        <w:t>=</w:t>
      </w:r>
      <w:r w:rsidRPr="0011632B">
        <w:rPr>
          <w:szCs w:val="21"/>
        </w:rPr>
        <w:t>（</w:t>
      </w:r>
      <w:r w:rsidRPr="0011632B">
        <w:rPr>
          <w:szCs w:val="21"/>
        </w:rPr>
        <w:t>5</w:t>
      </w:r>
      <w:r w:rsidRPr="0011632B">
        <w:rPr>
          <w:szCs w:val="21"/>
        </w:rPr>
        <w:t>，</w:t>
      </w:r>
      <w:r w:rsidRPr="0011632B">
        <w:rPr>
          <w:szCs w:val="21"/>
        </w:rPr>
        <w:t>133</w:t>
      </w:r>
      <w:r w:rsidRPr="0011632B">
        <w:rPr>
          <w:szCs w:val="21"/>
        </w:rPr>
        <w:t>），知</w:t>
      </w:r>
      <w:r w:rsidRPr="0011632B">
        <w:rPr>
          <w:szCs w:val="21"/>
        </w:rPr>
        <w:tab/>
        <w:t>d=5, n=133</w:t>
      </w:r>
    </w:p>
    <w:p w14:paraId="7727AFCB" w14:textId="77777777" w:rsidR="00C30C9C" w:rsidRPr="0011632B" w:rsidRDefault="00C30C9C" w:rsidP="00C30C9C">
      <w:pPr>
        <w:ind w:firstLine="420"/>
        <w:rPr>
          <w:szCs w:val="21"/>
        </w:rPr>
      </w:pPr>
      <w:r w:rsidRPr="0011632B">
        <w:rPr>
          <w:szCs w:val="21"/>
        </w:rPr>
        <w:t>又密文</w:t>
      </w:r>
      <w:r w:rsidRPr="0011632B">
        <w:rPr>
          <w:szCs w:val="21"/>
        </w:rPr>
        <w:t xml:space="preserve">c=13, </w:t>
      </w:r>
      <w:r w:rsidRPr="0011632B">
        <w:rPr>
          <w:szCs w:val="21"/>
        </w:rPr>
        <w:t>因此原报文</w:t>
      </w:r>
      <w:r w:rsidRPr="0011632B">
        <w:rPr>
          <w:szCs w:val="21"/>
        </w:rPr>
        <w:tab/>
      </w:r>
      <w:r w:rsidRPr="0011632B">
        <w:rPr>
          <w:szCs w:val="21"/>
        </w:rPr>
        <w:tab/>
      </w:r>
      <w:r w:rsidRPr="0011632B">
        <w:rPr>
          <w:szCs w:val="21"/>
        </w:rPr>
        <w:tab/>
      </w:r>
      <w:r w:rsidRPr="0011632B">
        <w:rPr>
          <w:szCs w:val="21"/>
        </w:rPr>
        <w:tab/>
      </w:r>
    </w:p>
    <w:p w14:paraId="488FFAE7" w14:textId="77777777" w:rsidR="00C30C9C" w:rsidRPr="0011632B" w:rsidRDefault="00C30C9C" w:rsidP="00C30C9C">
      <w:pPr>
        <w:rPr>
          <w:szCs w:val="21"/>
        </w:rPr>
      </w:pPr>
      <w:r w:rsidRPr="0011632B">
        <w:rPr>
          <w:szCs w:val="21"/>
        </w:rPr>
        <w:tab/>
        <w:t xml:space="preserve">m = </w:t>
      </w:r>
      <w:r w:rsidRPr="0011632B">
        <w:rPr>
          <w:position w:val="-6"/>
          <w:szCs w:val="21"/>
        </w:rPr>
        <w:object w:dxaOrig="279" w:dyaOrig="320" w14:anchorId="14211430">
          <v:shape id="_x0000_i1027" type="#_x0000_t75" style="width:14.25pt;height:15.6pt" o:ole="">
            <v:imagedata r:id="rId16" o:title=""/>
          </v:shape>
          <o:OLEObject Type="Embed" ProgID="Equation.DSMT4" ShapeID="_x0000_i1027" DrawAspect="Content" ObjectID="_1535293442" r:id="rId17"/>
        </w:object>
      </w:r>
      <w:r w:rsidRPr="0011632B">
        <w:rPr>
          <w:szCs w:val="21"/>
        </w:rPr>
        <w:t xml:space="preserve">(mod </w:t>
      </w:r>
      <w:proofErr w:type="gramStart"/>
      <w:r w:rsidRPr="0011632B">
        <w:rPr>
          <w:szCs w:val="21"/>
        </w:rPr>
        <w:t>n )</w:t>
      </w:r>
      <w:proofErr w:type="gramEnd"/>
      <w:r w:rsidRPr="0011632B">
        <w:rPr>
          <w:szCs w:val="21"/>
        </w:rPr>
        <w:t xml:space="preserve"> = 13</w:t>
      </w:r>
      <w:r w:rsidRPr="0011632B">
        <w:rPr>
          <w:szCs w:val="21"/>
          <w:vertAlign w:val="superscript"/>
        </w:rPr>
        <w:t>5</w:t>
      </w:r>
      <w:r w:rsidRPr="0011632B">
        <w:rPr>
          <w:szCs w:val="21"/>
        </w:rPr>
        <w:t xml:space="preserve"> (mod 133)</w:t>
      </w:r>
    </w:p>
    <w:p w14:paraId="56994902" w14:textId="77777777" w:rsidR="00C30C9C" w:rsidRPr="0011632B" w:rsidRDefault="00C30C9C" w:rsidP="00C30C9C">
      <w:pPr>
        <w:ind w:left="1680" w:firstLineChars="150" w:firstLine="315"/>
        <w:rPr>
          <w:szCs w:val="21"/>
        </w:rPr>
      </w:pPr>
      <w:r w:rsidRPr="0011632B">
        <w:rPr>
          <w:szCs w:val="21"/>
        </w:rPr>
        <w:t>=371293 (mod 133)</w:t>
      </w:r>
    </w:p>
    <w:p w14:paraId="5192AA71" w14:textId="77777777" w:rsidR="00C30C9C" w:rsidRPr="0011632B" w:rsidRDefault="00C30C9C" w:rsidP="00C30C9C">
      <w:pPr>
        <w:ind w:left="1680" w:firstLineChars="150" w:firstLine="315"/>
        <w:rPr>
          <w:szCs w:val="21"/>
        </w:rPr>
      </w:pPr>
      <w:r w:rsidRPr="0011632B">
        <w:rPr>
          <w:szCs w:val="21"/>
        </w:rPr>
        <w:t>=90</w:t>
      </w:r>
    </w:p>
    <w:p w14:paraId="02A18D4B" w14:textId="77777777" w:rsidR="00C30C9C" w:rsidRPr="0011632B" w:rsidRDefault="00C30C9C" w:rsidP="00C30C9C">
      <w:pPr>
        <w:rPr>
          <w:szCs w:val="21"/>
        </w:rPr>
      </w:pPr>
    </w:p>
    <w:p w14:paraId="0AB61A5D" w14:textId="77777777" w:rsidR="00C30C9C" w:rsidRPr="0011632B" w:rsidRDefault="00C30C9C" w:rsidP="00C30C9C">
      <w:pPr>
        <w:ind w:firstLine="420"/>
        <w:rPr>
          <w:szCs w:val="21"/>
        </w:rPr>
      </w:pPr>
      <w:r w:rsidRPr="0011632B">
        <w:rPr>
          <w:szCs w:val="21"/>
        </w:rPr>
        <w:t xml:space="preserve">2.15  </w:t>
      </w:r>
      <w:r w:rsidRPr="0011632B">
        <w:rPr>
          <w:szCs w:val="21"/>
        </w:rPr>
        <w:t>在一个</w:t>
      </w:r>
      <w:r w:rsidRPr="0011632B">
        <w:rPr>
          <w:szCs w:val="21"/>
        </w:rPr>
        <w:t>RSA</w:t>
      </w:r>
      <w:r w:rsidRPr="0011632B">
        <w:rPr>
          <w:szCs w:val="21"/>
        </w:rPr>
        <w:t>公钥密码系统中，设公钥为（</w:t>
      </w:r>
      <w:r w:rsidRPr="0011632B">
        <w:rPr>
          <w:szCs w:val="21"/>
        </w:rPr>
        <w:t>7</w:t>
      </w:r>
      <w:r w:rsidRPr="0011632B">
        <w:rPr>
          <w:szCs w:val="21"/>
        </w:rPr>
        <w:t>，</w:t>
      </w:r>
      <w:r w:rsidRPr="0011632B">
        <w:rPr>
          <w:szCs w:val="21"/>
        </w:rPr>
        <w:t>77</w:t>
      </w:r>
      <w:r w:rsidRPr="0011632B">
        <w:rPr>
          <w:szCs w:val="21"/>
        </w:rPr>
        <w:t>），请找出其私钥。</w:t>
      </w:r>
    </w:p>
    <w:p w14:paraId="071E2A66" w14:textId="77777777" w:rsidR="00C30C9C" w:rsidRPr="0011632B" w:rsidRDefault="00C30C9C" w:rsidP="00C30C9C">
      <w:pPr>
        <w:ind w:firstLine="420"/>
        <w:rPr>
          <w:szCs w:val="21"/>
        </w:rPr>
      </w:pPr>
      <w:bookmarkStart w:id="0" w:name="OLE_LINK1"/>
      <w:r w:rsidRPr="0011632B">
        <w:rPr>
          <w:szCs w:val="21"/>
        </w:rPr>
        <w:t>答：</w:t>
      </w:r>
    </w:p>
    <w:p w14:paraId="2B4D2F89" w14:textId="77777777" w:rsidR="00C30C9C" w:rsidRPr="0011632B" w:rsidRDefault="00C30C9C" w:rsidP="00C30C9C">
      <w:pPr>
        <w:ind w:firstLine="420"/>
        <w:rPr>
          <w:szCs w:val="21"/>
        </w:rPr>
      </w:pPr>
      <w:r w:rsidRPr="0011632B">
        <w:rPr>
          <w:szCs w:val="21"/>
        </w:rPr>
        <w:t>根据题意，公钥</w:t>
      </w:r>
      <w:r w:rsidRPr="0011632B">
        <w:rPr>
          <w:szCs w:val="21"/>
        </w:rPr>
        <w:t xml:space="preserve">(e, n)=(7,77), </w:t>
      </w:r>
      <w:r w:rsidRPr="0011632B">
        <w:rPr>
          <w:szCs w:val="21"/>
        </w:rPr>
        <w:t>知</w:t>
      </w:r>
      <w:r w:rsidRPr="0011632B">
        <w:rPr>
          <w:szCs w:val="21"/>
        </w:rPr>
        <w:t xml:space="preserve"> e=7,n=77</w:t>
      </w:r>
    </w:p>
    <w:p w14:paraId="4B2576F6" w14:textId="77777777" w:rsidR="00C30C9C" w:rsidRPr="0011632B" w:rsidRDefault="00C30C9C" w:rsidP="00C30C9C">
      <w:pPr>
        <w:rPr>
          <w:szCs w:val="21"/>
        </w:rPr>
      </w:pPr>
      <w:r w:rsidRPr="0011632B">
        <w:rPr>
          <w:szCs w:val="21"/>
        </w:rPr>
        <w:tab/>
      </w:r>
      <w:r w:rsidRPr="0011632B">
        <w:rPr>
          <w:szCs w:val="21"/>
        </w:rPr>
        <w:t>（</w:t>
      </w:r>
      <w:r w:rsidRPr="0011632B">
        <w:rPr>
          <w:szCs w:val="21"/>
        </w:rPr>
        <w:t>1</w:t>
      </w:r>
      <w:r w:rsidRPr="0011632B">
        <w:rPr>
          <w:szCs w:val="21"/>
        </w:rPr>
        <w:t>）求</w:t>
      </w:r>
      <w:r w:rsidRPr="0011632B">
        <w:rPr>
          <w:szCs w:val="21"/>
        </w:rPr>
        <w:t>p, q</w:t>
      </w:r>
    </w:p>
    <w:p w14:paraId="7751864B" w14:textId="77777777" w:rsidR="00C30C9C" w:rsidRPr="0011632B" w:rsidRDefault="00C30C9C" w:rsidP="00C30C9C">
      <w:pPr>
        <w:rPr>
          <w:szCs w:val="21"/>
        </w:rPr>
      </w:pPr>
      <w:r w:rsidRPr="0011632B">
        <w:rPr>
          <w:szCs w:val="21"/>
        </w:rPr>
        <w:tab/>
      </w:r>
      <w:r w:rsidRPr="0011632B">
        <w:rPr>
          <w:szCs w:val="21"/>
        </w:rPr>
        <w:tab/>
      </w:r>
      <w:r w:rsidRPr="0011632B">
        <w:rPr>
          <w:szCs w:val="21"/>
        </w:rPr>
        <w:t>设</w:t>
      </w:r>
      <w:r w:rsidRPr="0011632B">
        <w:rPr>
          <w:szCs w:val="21"/>
        </w:rPr>
        <w:t>n = pq =77</w:t>
      </w:r>
    </w:p>
    <w:p w14:paraId="0D99DDAA" w14:textId="77777777" w:rsidR="00C30C9C" w:rsidRPr="0011632B" w:rsidRDefault="00C30C9C" w:rsidP="00C30C9C">
      <w:pPr>
        <w:rPr>
          <w:szCs w:val="21"/>
        </w:rPr>
      </w:pPr>
      <w:r w:rsidRPr="0011632B">
        <w:rPr>
          <w:szCs w:val="21"/>
        </w:rPr>
        <w:tab/>
      </w:r>
      <w:r w:rsidRPr="0011632B">
        <w:rPr>
          <w:szCs w:val="21"/>
        </w:rPr>
        <w:tab/>
      </w:r>
      <w:r w:rsidRPr="0011632B">
        <w:rPr>
          <w:szCs w:val="21"/>
        </w:rPr>
        <w:t>对</w:t>
      </w:r>
      <w:r w:rsidRPr="0011632B">
        <w:rPr>
          <w:szCs w:val="21"/>
        </w:rPr>
        <w:t>77</w:t>
      </w:r>
      <w:r w:rsidRPr="0011632B">
        <w:rPr>
          <w:szCs w:val="21"/>
        </w:rPr>
        <w:t>进行分解，得</w:t>
      </w:r>
      <w:r w:rsidRPr="0011632B">
        <w:rPr>
          <w:szCs w:val="21"/>
        </w:rPr>
        <w:t>7×11=77</w:t>
      </w:r>
      <w:r w:rsidRPr="0011632B">
        <w:rPr>
          <w:szCs w:val="21"/>
        </w:rPr>
        <w:t>，又</w:t>
      </w:r>
      <w:r w:rsidRPr="0011632B">
        <w:rPr>
          <w:szCs w:val="21"/>
        </w:rPr>
        <w:t>7</w:t>
      </w:r>
      <w:r w:rsidRPr="0011632B">
        <w:rPr>
          <w:szCs w:val="21"/>
        </w:rPr>
        <w:t>，</w:t>
      </w:r>
      <w:r w:rsidRPr="0011632B">
        <w:rPr>
          <w:szCs w:val="21"/>
        </w:rPr>
        <w:t>11</w:t>
      </w:r>
      <w:r w:rsidRPr="0011632B">
        <w:rPr>
          <w:szCs w:val="21"/>
        </w:rPr>
        <w:t>为质数</w:t>
      </w:r>
    </w:p>
    <w:p w14:paraId="62D98451" w14:textId="77777777" w:rsidR="00C30C9C" w:rsidRPr="0011632B" w:rsidRDefault="00C30C9C" w:rsidP="00C30C9C">
      <w:pPr>
        <w:rPr>
          <w:szCs w:val="21"/>
        </w:rPr>
      </w:pPr>
      <w:r w:rsidRPr="0011632B">
        <w:rPr>
          <w:szCs w:val="21"/>
        </w:rPr>
        <w:tab/>
      </w:r>
      <w:r w:rsidRPr="0011632B">
        <w:rPr>
          <w:szCs w:val="21"/>
        </w:rPr>
        <w:tab/>
      </w:r>
      <w:r w:rsidRPr="0011632B">
        <w:rPr>
          <w:szCs w:val="21"/>
        </w:rPr>
        <w:t>所以</w:t>
      </w:r>
      <w:r w:rsidRPr="0011632B">
        <w:rPr>
          <w:szCs w:val="21"/>
        </w:rPr>
        <w:t>p=7, q=11</w:t>
      </w:r>
    </w:p>
    <w:p w14:paraId="4DB61528" w14:textId="77777777" w:rsidR="00C30C9C" w:rsidRPr="0011632B" w:rsidRDefault="00C30C9C" w:rsidP="00C30C9C">
      <w:pPr>
        <w:rPr>
          <w:szCs w:val="21"/>
        </w:rPr>
      </w:pPr>
      <w:r w:rsidRPr="0011632B">
        <w:rPr>
          <w:szCs w:val="21"/>
        </w:rPr>
        <w:tab/>
      </w:r>
      <w:r w:rsidRPr="0011632B">
        <w:rPr>
          <w:szCs w:val="21"/>
        </w:rPr>
        <w:t>（</w:t>
      </w:r>
      <w:r w:rsidRPr="0011632B">
        <w:rPr>
          <w:szCs w:val="21"/>
        </w:rPr>
        <w:t>2</w:t>
      </w:r>
      <w:r w:rsidRPr="0011632B">
        <w:rPr>
          <w:szCs w:val="21"/>
        </w:rPr>
        <w:t>）求</w:t>
      </w:r>
      <w:r w:rsidRPr="0011632B">
        <w:rPr>
          <w:szCs w:val="21"/>
        </w:rPr>
        <w:t>d</w:t>
      </w:r>
    </w:p>
    <w:p w14:paraId="5D56716D" w14:textId="77777777" w:rsidR="00C30C9C" w:rsidRPr="0011632B" w:rsidRDefault="00C30C9C" w:rsidP="00C30C9C">
      <w:pPr>
        <w:rPr>
          <w:szCs w:val="21"/>
        </w:rPr>
      </w:pPr>
      <w:r w:rsidRPr="0011632B">
        <w:rPr>
          <w:szCs w:val="21"/>
        </w:rPr>
        <w:tab/>
      </w:r>
      <w:r w:rsidRPr="0011632B">
        <w:rPr>
          <w:szCs w:val="21"/>
        </w:rPr>
        <w:tab/>
      </w:r>
      <w:r w:rsidRPr="0011632B">
        <w:rPr>
          <w:szCs w:val="21"/>
        </w:rPr>
        <w:t>存在</w:t>
      </w:r>
      <w:r w:rsidRPr="0011632B">
        <w:rPr>
          <w:szCs w:val="21"/>
        </w:rPr>
        <w:t>k</w:t>
      </w:r>
      <w:r w:rsidRPr="0011632B">
        <w:rPr>
          <w:szCs w:val="21"/>
        </w:rPr>
        <w:t>使得</w:t>
      </w:r>
      <w:r w:rsidRPr="0011632B">
        <w:rPr>
          <w:szCs w:val="21"/>
        </w:rPr>
        <w:t>ed = k(p-1) (q-1)+1</w:t>
      </w:r>
      <w:r w:rsidRPr="0011632B">
        <w:rPr>
          <w:szCs w:val="21"/>
        </w:rPr>
        <w:t>，因此，必定存在一个</w:t>
      </w:r>
      <w:r w:rsidRPr="0011632B">
        <w:rPr>
          <w:szCs w:val="21"/>
        </w:rPr>
        <w:t>k</w:t>
      </w:r>
      <w:r w:rsidRPr="0011632B">
        <w:rPr>
          <w:szCs w:val="21"/>
        </w:rPr>
        <w:t>使得</w:t>
      </w:r>
    </w:p>
    <w:p w14:paraId="584A50E4" w14:textId="77777777" w:rsidR="00C30C9C" w:rsidRPr="0011632B" w:rsidRDefault="00C30C9C" w:rsidP="00C30C9C">
      <w:pPr>
        <w:ind w:firstLineChars="1100" w:firstLine="2310"/>
        <w:rPr>
          <w:szCs w:val="21"/>
        </w:rPr>
      </w:pPr>
      <w:r w:rsidRPr="0011632B">
        <w:rPr>
          <w:szCs w:val="21"/>
        </w:rPr>
        <w:t>d= (k(p-1) (q-1)+1)/e</w:t>
      </w:r>
      <w:r w:rsidRPr="0011632B">
        <w:rPr>
          <w:szCs w:val="21"/>
        </w:rPr>
        <w:tab/>
      </w:r>
      <w:r w:rsidRPr="0011632B">
        <w:rPr>
          <w:szCs w:val="21"/>
        </w:rPr>
        <w:tab/>
      </w:r>
      <w:r w:rsidRPr="0011632B">
        <w:rPr>
          <w:szCs w:val="21"/>
        </w:rPr>
        <w:tab/>
      </w:r>
      <w:r w:rsidRPr="0011632B">
        <w:rPr>
          <w:szCs w:val="21"/>
        </w:rPr>
        <w:tab/>
      </w:r>
      <w:r w:rsidRPr="0011632B">
        <w:rPr>
          <w:szCs w:val="21"/>
        </w:rPr>
        <w:tab/>
      </w:r>
      <w:r w:rsidRPr="0011632B">
        <w:rPr>
          <w:szCs w:val="21"/>
        </w:rPr>
        <w:tab/>
      </w:r>
      <w:r w:rsidRPr="0011632B">
        <w:rPr>
          <w:szCs w:val="21"/>
        </w:rPr>
        <w:tab/>
      </w:r>
      <w:r w:rsidRPr="0011632B">
        <w:rPr>
          <w:szCs w:val="21"/>
        </w:rPr>
        <w:tab/>
        <w:t xml:space="preserve">   </w:t>
      </w:r>
    </w:p>
    <w:p w14:paraId="360E230E" w14:textId="77777777" w:rsidR="00C30C9C" w:rsidRPr="0011632B" w:rsidRDefault="00C30C9C" w:rsidP="00C30C9C">
      <w:pPr>
        <w:ind w:left="840" w:firstLine="420"/>
        <w:rPr>
          <w:szCs w:val="21"/>
        </w:rPr>
      </w:pPr>
      <w:r w:rsidRPr="0011632B">
        <w:rPr>
          <w:szCs w:val="21"/>
        </w:rPr>
        <w:t>将</w:t>
      </w:r>
      <w:r w:rsidRPr="0011632B">
        <w:rPr>
          <w:szCs w:val="21"/>
        </w:rPr>
        <w:t>e = 7</w:t>
      </w:r>
      <w:r w:rsidRPr="0011632B">
        <w:rPr>
          <w:szCs w:val="21"/>
        </w:rPr>
        <w:t>，</w:t>
      </w:r>
      <w:r w:rsidRPr="0011632B">
        <w:rPr>
          <w:szCs w:val="21"/>
        </w:rPr>
        <w:t>p=7,q=11</w:t>
      </w:r>
      <w:r w:rsidRPr="0011632B">
        <w:rPr>
          <w:szCs w:val="21"/>
        </w:rPr>
        <w:t>代入上式，有</w:t>
      </w:r>
      <w:r w:rsidRPr="0011632B">
        <w:rPr>
          <w:szCs w:val="21"/>
        </w:rPr>
        <w:t>d =(60k+1)/7</w:t>
      </w:r>
    </w:p>
    <w:p w14:paraId="57639CF6" w14:textId="77777777" w:rsidR="00C30C9C" w:rsidRPr="0011632B" w:rsidRDefault="00C30C9C" w:rsidP="00C30C9C">
      <w:pPr>
        <w:ind w:left="840" w:firstLine="420"/>
        <w:rPr>
          <w:szCs w:val="21"/>
        </w:rPr>
      </w:pPr>
      <w:r w:rsidRPr="0011632B">
        <w:rPr>
          <w:szCs w:val="21"/>
        </w:rPr>
        <w:t>当</w:t>
      </w:r>
      <w:r w:rsidRPr="0011632B">
        <w:rPr>
          <w:szCs w:val="21"/>
        </w:rPr>
        <w:t>k=1</w:t>
      </w:r>
      <w:r w:rsidRPr="0011632B">
        <w:rPr>
          <w:szCs w:val="21"/>
        </w:rPr>
        <w:t>时，</w:t>
      </w:r>
      <w:r w:rsidRPr="0011632B">
        <w:rPr>
          <w:szCs w:val="21"/>
        </w:rPr>
        <w:t>d=61/7</w:t>
      </w:r>
    </w:p>
    <w:p w14:paraId="23897125" w14:textId="77777777" w:rsidR="00C30C9C" w:rsidRPr="0011632B" w:rsidRDefault="00C30C9C" w:rsidP="00C30C9C">
      <w:pPr>
        <w:ind w:left="840" w:firstLine="420"/>
        <w:rPr>
          <w:szCs w:val="21"/>
        </w:rPr>
      </w:pPr>
      <w:r w:rsidRPr="0011632B">
        <w:rPr>
          <w:szCs w:val="21"/>
        </w:rPr>
        <w:t>当</w:t>
      </w:r>
      <w:r w:rsidRPr="0011632B">
        <w:rPr>
          <w:szCs w:val="21"/>
        </w:rPr>
        <w:t>k=2</w:t>
      </w:r>
      <w:r w:rsidRPr="0011632B">
        <w:rPr>
          <w:szCs w:val="21"/>
        </w:rPr>
        <w:t>时，</w:t>
      </w:r>
      <w:r w:rsidRPr="0011632B">
        <w:rPr>
          <w:szCs w:val="21"/>
        </w:rPr>
        <w:t>d=121/7</w:t>
      </w:r>
    </w:p>
    <w:p w14:paraId="6AC661DE" w14:textId="77777777" w:rsidR="00C30C9C" w:rsidRPr="0011632B" w:rsidRDefault="00C30C9C" w:rsidP="00C30C9C">
      <w:pPr>
        <w:ind w:left="840" w:firstLine="420"/>
        <w:rPr>
          <w:szCs w:val="21"/>
        </w:rPr>
      </w:pPr>
      <w:r w:rsidRPr="0011632B">
        <w:rPr>
          <w:szCs w:val="21"/>
        </w:rPr>
        <w:t>当</w:t>
      </w:r>
      <w:r w:rsidRPr="0011632B">
        <w:rPr>
          <w:szCs w:val="21"/>
        </w:rPr>
        <w:t>k=3</w:t>
      </w:r>
      <w:r w:rsidRPr="0011632B">
        <w:rPr>
          <w:szCs w:val="21"/>
        </w:rPr>
        <w:t>时，</w:t>
      </w:r>
      <w:r w:rsidRPr="0011632B">
        <w:rPr>
          <w:szCs w:val="21"/>
        </w:rPr>
        <w:t>d=181/7</w:t>
      </w:r>
    </w:p>
    <w:p w14:paraId="57A58226" w14:textId="77777777" w:rsidR="00C30C9C" w:rsidRPr="0011632B" w:rsidRDefault="00C30C9C" w:rsidP="00C30C9C">
      <w:pPr>
        <w:ind w:left="840" w:firstLine="420"/>
        <w:rPr>
          <w:szCs w:val="21"/>
        </w:rPr>
      </w:pPr>
      <w:r w:rsidRPr="0011632B">
        <w:rPr>
          <w:szCs w:val="21"/>
        </w:rPr>
        <w:t>当</w:t>
      </w:r>
      <w:r w:rsidRPr="0011632B">
        <w:rPr>
          <w:szCs w:val="21"/>
        </w:rPr>
        <w:t>k=4</w:t>
      </w:r>
      <w:r w:rsidRPr="0011632B">
        <w:rPr>
          <w:szCs w:val="21"/>
        </w:rPr>
        <w:t>时，</w:t>
      </w:r>
      <w:r w:rsidRPr="0011632B">
        <w:rPr>
          <w:szCs w:val="21"/>
        </w:rPr>
        <w:t>d=241/7</w:t>
      </w:r>
    </w:p>
    <w:p w14:paraId="037ED96E" w14:textId="77777777" w:rsidR="00C30C9C" w:rsidRPr="0011632B" w:rsidRDefault="00C30C9C" w:rsidP="00C30C9C">
      <w:pPr>
        <w:ind w:left="840" w:firstLine="420"/>
        <w:rPr>
          <w:szCs w:val="21"/>
        </w:rPr>
      </w:pPr>
      <w:r w:rsidRPr="0011632B">
        <w:rPr>
          <w:szCs w:val="21"/>
        </w:rPr>
        <w:t>当</w:t>
      </w:r>
      <w:r w:rsidRPr="0011632B">
        <w:rPr>
          <w:szCs w:val="21"/>
        </w:rPr>
        <w:t>k=5</w:t>
      </w:r>
      <w:r w:rsidRPr="0011632B">
        <w:rPr>
          <w:szCs w:val="21"/>
        </w:rPr>
        <w:t>时，</w:t>
      </w:r>
      <w:r w:rsidRPr="0011632B">
        <w:rPr>
          <w:szCs w:val="21"/>
        </w:rPr>
        <w:t>d=301/7</w:t>
      </w:r>
    </w:p>
    <w:p w14:paraId="3467FA79" w14:textId="77777777" w:rsidR="00C30C9C" w:rsidRPr="0011632B" w:rsidRDefault="00C30C9C" w:rsidP="00C30C9C">
      <w:pPr>
        <w:ind w:left="840" w:firstLine="420"/>
        <w:rPr>
          <w:szCs w:val="21"/>
        </w:rPr>
      </w:pPr>
      <w:r w:rsidRPr="0011632B">
        <w:rPr>
          <w:szCs w:val="21"/>
        </w:rPr>
        <w:tab/>
      </w:r>
      <w:r w:rsidRPr="0011632B">
        <w:rPr>
          <w:szCs w:val="21"/>
        </w:rPr>
        <w:tab/>
        <w:t xml:space="preserve">   =43</w:t>
      </w:r>
      <w:r w:rsidRPr="0011632B">
        <w:rPr>
          <w:szCs w:val="21"/>
        </w:rPr>
        <w:tab/>
      </w:r>
    </w:p>
    <w:p w14:paraId="1400BF90" w14:textId="77777777" w:rsidR="00C30C9C" w:rsidRPr="0011632B" w:rsidRDefault="00C30C9C" w:rsidP="00C30C9C">
      <w:pPr>
        <w:ind w:left="840" w:firstLine="420"/>
        <w:rPr>
          <w:szCs w:val="21"/>
        </w:rPr>
      </w:pPr>
      <w:r w:rsidRPr="0011632B">
        <w:rPr>
          <w:szCs w:val="21"/>
        </w:rPr>
        <w:lastRenderedPageBreak/>
        <w:t>根据题意，知</w:t>
      </w:r>
      <w:r w:rsidRPr="0011632B">
        <w:rPr>
          <w:szCs w:val="21"/>
        </w:rPr>
        <w:t>d</w:t>
      </w:r>
      <w:r w:rsidRPr="0011632B">
        <w:rPr>
          <w:szCs w:val="21"/>
        </w:rPr>
        <w:t>为整数，因此，</w:t>
      </w:r>
      <w:r w:rsidRPr="0011632B">
        <w:rPr>
          <w:szCs w:val="21"/>
        </w:rPr>
        <w:t>d=43</w:t>
      </w:r>
      <w:r w:rsidRPr="0011632B">
        <w:rPr>
          <w:szCs w:val="21"/>
        </w:rPr>
        <w:t>。</w:t>
      </w:r>
    </w:p>
    <w:p w14:paraId="7BC1B55A" w14:textId="77777777" w:rsidR="00C30C9C" w:rsidRPr="0011632B" w:rsidRDefault="00C30C9C" w:rsidP="00C30C9C">
      <w:pPr>
        <w:ind w:left="840" w:firstLine="420"/>
        <w:rPr>
          <w:szCs w:val="21"/>
        </w:rPr>
      </w:pPr>
      <w:r w:rsidRPr="0011632B">
        <w:rPr>
          <w:szCs w:val="21"/>
        </w:rPr>
        <w:t>因此，该</w:t>
      </w:r>
      <w:r w:rsidRPr="0011632B">
        <w:rPr>
          <w:szCs w:val="21"/>
        </w:rPr>
        <w:t>RSA</w:t>
      </w:r>
      <w:r w:rsidRPr="0011632B">
        <w:rPr>
          <w:szCs w:val="21"/>
        </w:rPr>
        <w:t>公钥密码系统的私钥为</w:t>
      </w:r>
      <w:r w:rsidRPr="0011632B">
        <w:rPr>
          <w:szCs w:val="21"/>
        </w:rPr>
        <w:t>(43,77)</w:t>
      </w:r>
    </w:p>
    <w:p w14:paraId="515726D2" w14:textId="77777777" w:rsidR="00C30C9C" w:rsidRPr="0011632B" w:rsidRDefault="00C30C9C" w:rsidP="00C30C9C">
      <w:pPr>
        <w:rPr>
          <w:szCs w:val="21"/>
        </w:rPr>
      </w:pPr>
    </w:p>
    <w:p w14:paraId="17791A23" w14:textId="77777777" w:rsidR="00C30C9C" w:rsidRPr="0011632B" w:rsidRDefault="00C30C9C" w:rsidP="00C30C9C">
      <w:pPr>
        <w:ind w:firstLine="420"/>
        <w:rPr>
          <w:szCs w:val="21"/>
        </w:rPr>
      </w:pPr>
      <w:r w:rsidRPr="0011632B">
        <w:rPr>
          <w:szCs w:val="21"/>
        </w:rPr>
        <w:t xml:space="preserve">2.16  </w:t>
      </w:r>
      <w:r w:rsidRPr="0011632B">
        <w:rPr>
          <w:szCs w:val="21"/>
        </w:rPr>
        <w:t>设</w:t>
      </w:r>
      <w:r w:rsidRPr="0011632B">
        <w:rPr>
          <w:szCs w:val="21"/>
        </w:rPr>
        <w:t>p=11, q=13, n=11×13=143</w:t>
      </w:r>
      <w:r w:rsidRPr="0011632B">
        <w:rPr>
          <w:szCs w:val="21"/>
        </w:rPr>
        <w:t>，请构建一个</w:t>
      </w:r>
      <w:r w:rsidRPr="0011632B">
        <w:rPr>
          <w:szCs w:val="21"/>
        </w:rPr>
        <w:t>RSA</w:t>
      </w:r>
      <w:r w:rsidRPr="0011632B">
        <w:rPr>
          <w:szCs w:val="21"/>
        </w:rPr>
        <w:t>公钥密码系统，并对报文</w:t>
      </w:r>
      <w:r w:rsidRPr="0011632B">
        <w:rPr>
          <w:szCs w:val="21"/>
        </w:rPr>
        <w:t>9</w:t>
      </w:r>
      <w:r w:rsidRPr="0011632B">
        <w:rPr>
          <w:szCs w:val="21"/>
        </w:rPr>
        <w:t>加密和解密。</w:t>
      </w:r>
    </w:p>
    <w:bookmarkEnd w:id="0"/>
    <w:p w14:paraId="1BEC6E02" w14:textId="77777777" w:rsidR="00C30C9C" w:rsidRPr="0011632B" w:rsidRDefault="00C30C9C" w:rsidP="00C30C9C">
      <w:pPr>
        <w:rPr>
          <w:szCs w:val="21"/>
        </w:rPr>
      </w:pPr>
      <w:r w:rsidRPr="0011632B">
        <w:rPr>
          <w:szCs w:val="21"/>
        </w:rPr>
        <w:t xml:space="preserve">    </w:t>
      </w:r>
      <w:r w:rsidRPr="0011632B">
        <w:rPr>
          <w:szCs w:val="21"/>
        </w:rPr>
        <w:t>答：</w:t>
      </w:r>
    </w:p>
    <w:p w14:paraId="58450C88" w14:textId="77777777" w:rsidR="00C30C9C" w:rsidRPr="0011632B" w:rsidRDefault="00C30C9C" w:rsidP="00C30C9C">
      <w:pPr>
        <w:rPr>
          <w:szCs w:val="21"/>
        </w:rPr>
      </w:pPr>
      <w:r w:rsidRPr="0011632B">
        <w:rPr>
          <w:szCs w:val="21"/>
        </w:rPr>
        <w:t xml:space="preserve">     </w:t>
      </w:r>
      <w:r w:rsidRPr="0011632B">
        <w:rPr>
          <w:szCs w:val="21"/>
        </w:rPr>
        <w:t>（</w:t>
      </w:r>
      <w:r w:rsidRPr="0011632B">
        <w:rPr>
          <w:szCs w:val="21"/>
        </w:rPr>
        <w:t>1</w:t>
      </w:r>
      <w:r w:rsidRPr="0011632B">
        <w:rPr>
          <w:szCs w:val="21"/>
        </w:rPr>
        <w:t>）求</w:t>
      </w:r>
      <w:r w:rsidRPr="0011632B">
        <w:rPr>
          <w:szCs w:val="21"/>
        </w:rPr>
        <w:t>e</w:t>
      </w:r>
    </w:p>
    <w:p w14:paraId="6BFE9405" w14:textId="77777777" w:rsidR="00C30C9C" w:rsidRPr="0011632B" w:rsidRDefault="00C30C9C" w:rsidP="00C30C9C">
      <w:pPr>
        <w:rPr>
          <w:szCs w:val="21"/>
        </w:rPr>
      </w:pPr>
      <w:r w:rsidRPr="0011632B">
        <w:rPr>
          <w:szCs w:val="21"/>
        </w:rPr>
        <w:tab/>
      </w:r>
      <w:r w:rsidRPr="0011632B">
        <w:rPr>
          <w:szCs w:val="21"/>
        </w:rPr>
        <w:tab/>
      </w:r>
      <w:r w:rsidRPr="0011632B">
        <w:rPr>
          <w:szCs w:val="21"/>
        </w:rPr>
        <w:tab/>
      </w:r>
      <w:r w:rsidRPr="0011632B">
        <w:rPr>
          <w:szCs w:val="21"/>
        </w:rPr>
        <w:t>当</w:t>
      </w:r>
      <w:r w:rsidRPr="0011632B">
        <w:rPr>
          <w:szCs w:val="21"/>
        </w:rPr>
        <w:t>p=11, q=13</w:t>
      </w:r>
      <w:r w:rsidRPr="0011632B">
        <w:rPr>
          <w:szCs w:val="21"/>
        </w:rPr>
        <w:t>时，</w:t>
      </w:r>
      <w:r w:rsidRPr="0011632B">
        <w:rPr>
          <w:szCs w:val="21"/>
        </w:rPr>
        <w:t>(p-1)×(q-1) = (11-1)×(13-1)= 120</w:t>
      </w:r>
    </w:p>
    <w:p w14:paraId="2081831F" w14:textId="77777777" w:rsidR="00C30C9C" w:rsidRPr="0011632B" w:rsidRDefault="00C30C9C" w:rsidP="00C30C9C">
      <w:pPr>
        <w:rPr>
          <w:szCs w:val="21"/>
        </w:rPr>
      </w:pPr>
      <w:r w:rsidRPr="0011632B">
        <w:rPr>
          <w:szCs w:val="21"/>
        </w:rPr>
        <w:tab/>
      </w:r>
      <w:r w:rsidRPr="0011632B">
        <w:rPr>
          <w:szCs w:val="21"/>
        </w:rPr>
        <w:tab/>
      </w:r>
      <w:r w:rsidRPr="0011632B">
        <w:rPr>
          <w:szCs w:val="21"/>
        </w:rPr>
        <w:tab/>
      </w:r>
      <w:r w:rsidRPr="0011632B">
        <w:rPr>
          <w:szCs w:val="21"/>
        </w:rPr>
        <w:t>根据</w:t>
      </w:r>
      <w:r w:rsidRPr="0011632B">
        <w:rPr>
          <w:szCs w:val="21"/>
        </w:rPr>
        <w:t>RSA</w:t>
      </w:r>
      <w:r w:rsidRPr="0011632B">
        <w:rPr>
          <w:szCs w:val="21"/>
        </w:rPr>
        <w:t>公钥密码系统的构建，</w:t>
      </w:r>
      <w:r w:rsidRPr="0011632B">
        <w:rPr>
          <w:szCs w:val="21"/>
        </w:rPr>
        <w:t>e</w:t>
      </w:r>
      <w:r w:rsidRPr="0011632B">
        <w:rPr>
          <w:szCs w:val="21"/>
        </w:rPr>
        <w:t>必须与</w:t>
      </w:r>
      <w:r w:rsidRPr="0011632B">
        <w:rPr>
          <w:szCs w:val="21"/>
        </w:rPr>
        <w:t>(p-1)×(q-1)</w:t>
      </w:r>
      <w:r w:rsidRPr="0011632B">
        <w:rPr>
          <w:szCs w:val="21"/>
        </w:rPr>
        <w:t>互质，即与</w:t>
      </w:r>
      <w:r w:rsidRPr="0011632B">
        <w:rPr>
          <w:szCs w:val="21"/>
        </w:rPr>
        <w:t>120</w:t>
      </w:r>
      <w:r w:rsidRPr="0011632B">
        <w:rPr>
          <w:szCs w:val="21"/>
        </w:rPr>
        <w:t>互质。</w:t>
      </w:r>
    </w:p>
    <w:p w14:paraId="2390071E" w14:textId="77777777" w:rsidR="00C30C9C" w:rsidRPr="0011632B" w:rsidRDefault="00C30C9C" w:rsidP="00C30C9C">
      <w:pPr>
        <w:ind w:leftChars="600" w:left="1260"/>
        <w:rPr>
          <w:szCs w:val="21"/>
        </w:rPr>
      </w:pPr>
      <w:r w:rsidRPr="0011632B">
        <w:rPr>
          <w:szCs w:val="21"/>
        </w:rPr>
        <w:t>设</w:t>
      </w:r>
      <w:r w:rsidRPr="0011632B">
        <w:rPr>
          <w:szCs w:val="21"/>
        </w:rPr>
        <w:t>e=2</w:t>
      </w:r>
      <w:r w:rsidRPr="0011632B">
        <w:rPr>
          <w:szCs w:val="21"/>
        </w:rPr>
        <w:t>，</w:t>
      </w:r>
      <w:r w:rsidRPr="0011632B">
        <w:rPr>
          <w:szCs w:val="21"/>
        </w:rPr>
        <w:t>120 mod 2 = 0</w:t>
      </w:r>
    </w:p>
    <w:p w14:paraId="676DCEFB" w14:textId="77777777" w:rsidR="00C30C9C" w:rsidRPr="0011632B" w:rsidRDefault="00C30C9C" w:rsidP="00C30C9C">
      <w:pPr>
        <w:ind w:leftChars="600" w:left="1260"/>
        <w:rPr>
          <w:szCs w:val="21"/>
        </w:rPr>
      </w:pPr>
      <w:r w:rsidRPr="0011632B">
        <w:rPr>
          <w:szCs w:val="21"/>
        </w:rPr>
        <w:t>设</w:t>
      </w:r>
      <w:r w:rsidRPr="0011632B">
        <w:rPr>
          <w:szCs w:val="21"/>
        </w:rPr>
        <w:t>e=3</w:t>
      </w:r>
      <w:r w:rsidRPr="0011632B">
        <w:rPr>
          <w:szCs w:val="21"/>
        </w:rPr>
        <w:t>，</w:t>
      </w:r>
      <w:r w:rsidRPr="0011632B">
        <w:rPr>
          <w:szCs w:val="21"/>
        </w:rPr>
        <w:t>120 mod 3 = 0</w:t>
      </w:r>
    </w:p>
    <w:p w14:paraId="7AAA5F27" w14:textId="77777777" w:rsidR="00C30C9C" w:rsidRPr="0011632B" w:rsidRDefault="00C30C9C" w:rsidP="00C30C9C">
      <w:pPr>
        <w:ind w:leftChars="600" w:left="1260"/>
        <w:rPr>
          <w:szCs w:val="21"/>
        </w:rPr>
      </w:pPr>
      <w:r w:rsidRPr="0011632B">
        <w:rPr>
          <w:szCs w:val="21"/>
        </w:rPr>
        <w:t>设</w:t>
      </w:r>
      <w:r w:rsidRPr="0011632B">
        <w:rPr>
          <w:szCs w:val="21"/>
        </w:rPr>
        <w:t>e=4</w:t>
      </w:r>
      <w:r w:rsidRPr="0011632B">
        <w:rPr>
          <w:szCs w:val="21"/>
        </w:rPr>
        <w:t>，</w:t>
      </w:r>
      <w:r w:rsidRPr="0011632B">
        <w:rPr>
          <w:szCs w:val="21"/>
        </w:rPr>
        <w:t>120 mod 4 = 0</w:t>
      </w:r>
    </w:p>
    <w:p w14:paraId="7511518D" w14:textId="77777777" w:rsidR="00C30C9C" w:rsidRPr="0011632B" w:rsidRDefault="00C30C9C" w:rsidP="00C30C9C">
      <w:pPr>
        <w:ind w:leftChars="600" w:left="1260"/>
        <w:rPr>
          <w:szCs w:val="21"/>
        </w:rPr>
      </w:pPr>
      <w:r w:rsidRPr="0011632B">
        <w:rPr>
          <w:szCs w:val="21"/>
        </w:rPr>
        <w:t>设</w:t>
      </w:r>
      <w:r w:rsidRPr="0011632B">
        <w:rPr>
          <w:szCs w:val="21"/>
        </w:rPr>
        <w:t>e=5</w:t>
      </w:r>
      <w:r w:rsidRPr="0011632B">
        <w:rPr>
          <w:szCs w:val="21"/>
        </w:rPr>
        <w:t>，</w:t>
      </w:r>
      <w:r w:rsidRPr="0011632B">
        <w:rPr>
          <w:szCs w:val="21"/>
        </w:rPr>
        <w:t>120 mod 5 = 0</w:t>
      </w:r>
    </w:p>
    <w:p w14:paraId="34728E20" w14:textId="77777777" w:rsidR="00C30C9C" w:rsidRPr="0011632B" w:rsidRDefault="00C30C9C" w:rsidP="00C30C9C">
      <w:pPr>
        <w:ind w:leftChars="600" w:left="1260"/>
        <w:rPr>
          <w:szCs w:val="21"/>
        </w:rPr>
      </w:pPr>
      <w:r w:rsidRPr="0011632B">
        <w:rPr>
          <w:szCs w:val="21"/>
        </w:rPr>
        <w:t>设</w:t>
      </w:r>
      <w:r w:rsidRPr="0011632B">
        <w:rPr>
          <w:szCs w:val="21"/>
        </w:rPr>
        <w:t>e=6</w:t>
      </w:r>
      <w:r w:rsidRPr="0011632B">
        <w:rPr>
          <w:szCs w:val="21"/>
        </w:rPr>
        <w:t>，</w:t>
      </w:r>
      <w:r w:rsidRPr="0011632B">
        <w:rPr>
          <w:szCs w:val="21"/>
        </w:rPr>
        <w:t>120 mod 6 = 0</w:t>
      </w:r>
    </w:p>
    <w:p w14:paraId="29C33DDD" w14:textId="77777777" w:rsidR="00C30C9C" w:rsidRPr="0011632B" w:rsidRDefault="00C30C9C" w:rsidP="00C30C9C">
      <w:pPr>
        <w:ind w:leftChars="600" w:left="1260"/>
        <w:rPr>
          <w:szCs w:val="21"/>
        </w:rPr>
      </w:pPr>
      <w:r w:rsidRPr="0011632B">
        <w:rPr>
          <w:szCs w:val="21"/>
        </w:rPr>
        <w:t>设</w:t>
      </w:r>
      <w:r w:rsidRPr="0011632B">
        <w:rPr>
          <w:szCs w:val="21"/>
        </w:rPr>
        <w:t>e=7</w:t>
      </w:r>
      <w:r w:rsidRPr="0011632B">
        <w:rPr>
          <w:szCs w:val="21"/>
        </w:rPr>
        <w:t>，</w:t>
      </w:r>
      <w:r w:rsidRPr="0011632B">
        <w:rPr>
          <w:szCs w:val="21"/>
        </w:rPr>
        <w:t>120 mod 7 = 1</w:t>
      </w:r>
      <w:r w:rsidRPr="0011632B">
        <w:rPr>
          <w:szCs w:val="21"/>
        </w:rPr>
        <w:tab/>
      </w:r>
      <w:r w:rsidRPr="0011632B">
        <w:rPr>
          <w:szCs w:val="21"/>
        </w:rPr>
        <w:tab/>
      </w:r>
    </w:p>
    <w:p w14:paraId="422911C4" w14:textId="77777777" w:rsidR="00C30C9C" w:rsidRPr="0011632B" w:rsidRDefault="00C30C9C" w:rsidP="00C30C9C">
      <w:pPr>
        <w:rPr>
          <w:szCs w:val="21"/>
        </w:rPr>
      </w:pPr>
      <w:r w:rsidRPr="0011632B">
        <w:rPr>
          <w:szCs w:val="21"/>
        </w:rPr>
        <w:tab/>
      </w:r>
      <w:r w:rsidRPr="0011632B">
        <w:rPr>
          <w:szCs w:val="21"/>
        </w:rPr>
        <w:tab/>
      </w:r>
      <w:r w:rsidRPr="0011632B">
        <w:rPr>
          <w:szCs w:val="21"/>
        </w:rPr>
        <w:tab/>
      </w:r>
      <w:r w:rsidRPr="0011632B">
        <w:rPr>
          <w:szCs w:val="21"/>
        </w:rPr>
        <w:t>由上可知，</w:t>
      </w:r>
      <w:r w:rsidRPr="0011632B">
        <w:rPr>
          <w:szCs w:val="21"/>
        </w:rPr>
        <w:t>7</w:t>
      </w:r>
      <w:r w:rsidRPr="0011632B">
        <w:rPr>
          <w:szCs w:val="21"/>
        </w:rPr>
        <w:t>与</w:t>
      </w:r>
      <w:r w:rsidRPr="0011632B">
        <w:rPr>
          <w:szCs w:val="21"/>
        </w:rPr>
        <w:t>120</w:t>
      </w:r>
      <w:r w:rsidRPr="0011632B">
        <w:rPr>
          <w:szCs w:val="21"/>
        </w:rPr>
        <w:t>互质，因此，</w:t>
      </w:r>
      <w:r w:rsidRPr="0011632B">
        <w:rPr>
          <w:szCs w:val="21"/>
        </w:rPr>
        <w:t>e=7</w:t>
      </w:r>
      <w:r w:rsidRPr="0011632B">
        <w:rPr>
          <w:szCs w:val="21"/>
        </w:rPr>
        <w:t>。</w:t>
      </w:r>
    </w:p>
    <w:p w14:paraId="3C9B54CF" w14:textId="77777777" w:rsidR="00C30C9C" w:rsidRPr="0011632B" w:rsidRDefault="00C30C9C" w:rsidP="00C30C9C">
      <w:pPr>
        <w:rPr>
          <w:szCs w:val="21"/>
        </w:rPr>
      </w:pPr>
      <w:r w:rsidRPr="0011632B">
        <w:rPr>
          <w:szCs w:val="21"/>
        </w:rPr>
        <w:tab/>
      </w:r>
      <w:r w:rsidRPr="0011632B">
        <w:rPr>
          <w:szCs w:val="21"/>
        </w:rPr>
        <w:t>（</w:t>
      </w:r>
      <w:r w:rsidRPr="0011632B">
        <w:rPr>
          <w:szCs w:val="21"/>
        </w:rPr>
        <w:t>2</w:t>
      </w:r>
      <w:r w:rsidRPr="0011632B">
        <w:rPr>
          <w:szCs w:val="21"/>
        </w:rPr>
        <w:t>）求</w:t>
      </w:r>
      <w:r w:rsidRPr="0011632B">
        <w:rPr>
          <w:szCs w:val="21"/>
        </w:rPr>
        <w:t>d</w:t>
      </w:r>
    </w:p>
    <w:p w14:paraId="2E11636A" w14:textId="77777777" w:rsidR="00C30C9C" w:rsidRPr="0011632B" w:rsidRDefault="00C30C9C" w:rsidP="00C30C9C">
      <w:pPr>
        <w:rPr>
          <w:szCs w:val="21"/>
        </w:rPr>
      </w:pPr>
      <w:r w:rsidRPr="0011632B">
        <w:rPr>
          <w:szCs w:val="21"/>
        </w:rPr>
        <w:tab/>
      </w:r>
      <w:r w:rsidRPr="0011632B">
        <w:rPr>
          <w:szCs w:val="21"/>
        </w:rPr>
        <w:tab/>
      </w:r>
      <w:r w:rsidRPr="0011632B">
        <w:rPr>
          <w:szCs w:val="21"/>
        </w:rPr>
        <w:tab/>
      </w:r>
      <w:r w:rsidRPr="0011632B">
        <w:rPr>
          <w:szCs w:val="21"/>
        </w:rPr>
        <w:t>存在</w:t>
      </w:r>
      <w:r w:rsidRPr="0011632B">
        <w:rPr>
          <w:szCs w:val="21"/>
        </w:rPr>
        <w:t>k</w:t>
      </w:r>
      <w:r w:rsidRPr="0011632B">
        <w:rPr>
          <w:szCs w:val="21"/>
        </w:rPr>
        <w:t>使得</w:t>
      </w:r>
      <w:r w:rsidRPr="0011632B">
        <w:rPr>
          <w:szCs w:val="21"/>
        </w:rPr>
        <w:t>ed = k(p-1) (q-1)+1</w:t>
      </w:r>
      <w:r w:rsidRPr="0011632B">
        <w:rPr>
          <w:szCs w:val="21"/>
        </w:rPr>
        <w:t>，因此，必定存在一个</w:t>
      </w:r>
      <w:r w:rsidRPr="0011632B">
        <w:rPr>
          <w:szCs w:val="21"/>
        </w:rPr>
        <w:t>k</w:t>
      </w:r>
      <w:r w:rsidRPr="0011632B">
        <w:rPr>
          <w:szCs w:val="21"/>
        </w:rPr>
        <w:t>使得</w:t>
      </w:r>
    </w:p>
    <w:p w14:paraId="6C1FA7A8" w14:textId="77777777" w:rsidR="00C30C9C" w:rsidRPr="0011632B" w:rsidRDefault="00C30C9C" w:rsidP="00C30C9C">
      <w:pPr>
        <w:ind w:firstLineChars="1100" w:firstLine="2310"/>
        <w:rPr>
          <w:szCs w:val="21"/>
        </w:rPr>
      </w:pPr>
      <w:r w:rsidRPr="0011632B">
        <w:rPr>
          <w:szCs w:val="21"/>
        </w:rPr>
        <w:t>d= (k(p-1) (q-1)+1)/e</w:t>
      </w:r>
      <w:r w:rsidRPr="0011632B">
        <w:rPr>
          <w:szCs w:val="21"/>
        </w:rPr>
        <w:tab/>
      </w:r>
      <w:r w:rsidRPr="0011632B">
        <w:rPr>
          <w:szCs w:val="21"/>
        </w:rPr>
        <w:tab/>
      </w:r>
      <w:r w:rsidRPr="0011632B">
        <w:rPr>
          <w:szCs w:val="21"/>
        </w:rPr>
        <w:tab/>
      </w:r>
      <w:r w:rsidRPr="0011632B">
        <w:rPr>
          <w:szCs w:val="21"/>
        </w:rPr>
        <w:tab/>
      </w:r>
      <w:r w:rsidRPr="0011632B">
        <w:rPr>
          <w:szCs w:val="21"/>
        </w:rPr>
        <w:tab/>
      </w:r>
      <w:r w:rsidRPr="0011632B">
        <w:rPr>
          <w:szCs w:val="21"/>
        </w:rPr>
        <w:tab/>
      </w:r>
      <w:r w:rsidRPr="0011632B">
        <w:rPr>
          <w:szCs w:val="21"/>
        </w:rPr>
        <w:tab/>
      </w:r>
      <w:r w:rsidRPr="0011632B">
        <w:rPr>
          <w:szCs w:val="21"/>
        </w:rPr>
        <w:tab/>
        <w:t xml:space="preserve">   </w:t>
      </w:r>
    </w:p>
    <w:p w14:paraId="156FC32F" w14:textId="77777777" w:rsidR="00C30C9C" w:rsidRPr="0011632B" w:rsidRDefault="00C30C9C" w:rsidP="00C30C9C">
      <w:pPr>
        <w:ind w:left="840" w:firstLine="420"/>
        <w:rPr>
          <w:szCs w:val="21"/>
        </w:rPr>
      </w:pPr>
      <w:r w:rsidRPr="0011632B">
        <w:rPr>
          <w:szCs w:val="21"/>
        </w:rPr>
        <w:t>将</w:t>
      </w:r>
      <w:r w:rsidRPr="0011632B">
        <w:rPr>
          <w:szCs w:val="21"/>
        </w:rPr>
        <w:t>e = 7</w:t>
      </w:r>
      <w:r w:rsidRPr="0011632B">
        <w:rPr>
          <w:szCs w:val="21"/>
        </w:rPr>
        <w:t>，</w:t>
      </w:r>
      <w:r w:rsidRPr="0011632B">
        <w:rPr>
          <w:szCs w:val="21"/>
        </w:rPr>
        <w:t>p=11,q=13</w:t>
      </w:r>
      <w:r w:rsidRPr="0011632B">
        <w:rPr>
          <w:szCs w:val="21"/>
        </w:rPr>
        <w:t>代入上式，有</w:t>
      </w:r>
      <w:r w:rsidRPr="0011632B">
        <w:rPr>
          <w:szCs w:val="21"/>
        </w:rPr>
        <w:t>d =(120k+1)/7</w:t>
      </w:r>
    </w:p>
    <w:p w14:paraId="7B9F8BF5" w14:textId="77777777" w:rsidR="00C30C9C" w:rsidRPr="0011632B" w:rsidRDefault="00C30C9C" w:rsidP="00C30C9C">
      <w:pPr>
        <w:ind w:left="840" w:firstLine="420"/>
        <w:rPr>
          <w:szCs w:val="21"/>
        </w:rPr>
      </w:pPr>
      <w:r w:rsidRPr="0011632B">
        <w:rPr>
          <w:szCs w:val="21"/>
        </w:rPr>
        <w:t>当</w:t>
      </w:r>
      <w:r w:rsidRPr="0011632B">
        <w:rPr>
          <w:szCs w:val="21"/>
        </w:rPr>
        <w:t>k=1</w:t>
      </w:r>
      <w:r w:rsidRPr="0011632B">
        <w:rPr>
          <w:szCs w:val="21"/>
        </w:rPr>
        <w:t>时，</w:t>
      </w:r>
      <w:r w:rsidRPr="0011632B">
        <w:rPr>
          <w:szCs w:val="21"/>
        </w:rPr>
        <w:t>d=121/7</w:t>
      </w:r>
    </w:p>
    <w:p w14:paraId="32C92473" w14:textId="77777777" w:rsidR="00C30C9C" w:rsidRPr="0011632B" w:rsidRDefault="00C30C9C" w:rsidP="00C30C9C">
      <w:pPr>
        <w:ind w:left="840" w:firstLine="420"/>
        <w:rPr>
          <w:szCs w:val="21"/>
        </w:rPr>
      </w:pPr>
      <w:r w:rsidRPr="0011632B">
        <w:rPr>
          <w:szCs w:val="21"/>
        </w:rPr>
        <w:t>当</w:t>
      </w:r>
      <w:r w:rsidRPr="0011632B">
        <w:rPr>
          <w:szCs w:val="21"/>
        </w:rPr>
        <w:t>k=2</w:t>
      </w:r>
      <w:r w:rsidRPr="0011632B">
        <w:rPr>
          <w:szCs w:val="21"/>
        </w:rPr>
        <w:t>时，</w:t>
      </w:r>
      <w:r w:rsidRPr="0011632B">
        <w:rPr>
          <w:szCs w:val="21"/>
        </w:rPr>
        <w:t>d=241/7</w:t>
      </w:r>
    </w:p>
    <w:p w14:paraId="69881FB9" w14:textId="77777777" w:rsidR="00C30C9C" w:rsidRPr="0011632B" w:rsidRDefault="00C30C9C" w:rsidP="00C30C9C">
      <w:pPr>
        <w:ind w:left="840" w:firstLine="420"/>
        <w:rPr>
          <w:szCs w:val="21"/>
        </w:rPr>
      </w:pPr>
      <w:r w:rsidRPr="0011632B">
        <w:rPr>
          <w:szCs w:val="21"/>
        </w:rPr>
        <w:t>当</w:t>
      </w:r>
      <w:r w:rsidRPr="0011632B">
        <w:rPr>
          <w:szCs w:val="21"/>
        </w:rPr>
        <w:t>k=3</w:t>
      </w:r>
      <w:r w:rsidRPr="0011632B">
        <w:rPr>
          <w:szCs w:val="21"/>
        </w:rPr>
        <w:t>时，</w:t>
      </w:r>
      <w:r w:rsidRPr="0011632B">
        <w:rPr>
          <w:szCs w:val="21"/>
        </w:rPr>
        <w:t xml:space="preserve">d=361/7 </w:t>
      </w:r>
    </w:p>
    <w:p w14:paraId="2635F525" w14:textId="77777777" w:rsidR="00C30C9C" w:rsidRPr="0011632B" w:rsidRDefault="00C30C9C" w:rsidP="00C30C9C">
      <w:pPr>
        <w:ind w:left="840" w:firstLine="420"/>
        <w:rPr>
          <w:szCs w:val="21"/>
        </w:rPr>
      </w:pPr>
      <w:r w:rsidRPr="0011632B">
        <w:rPr>
          <w:szCs w:val="21"/>
        </w:rPr>
        <w:t>当</w:t>
      </w:r>
      <w:r w:rsidRPr="0011632B">
        <w:rPr>
          <w:szCs w:val="21"/>
        </w:rPr>
        <w:t>k=4</w:t>
      </w:r>
      <w:r w:rsidRPr="0011632B">
        <w:rPr>
          <w:szCs w:val="21"/>
        </w:rPr>
        <w:t>时，</w:t>
      </w:r>
      <w:r w:rsidRPr="0011632B">
        <w:rPr>
          <w:szCs w:val="21"/>
        </w:rPr>
        <w:t>d=481/7</w:t>
      </w:r>
    </w:p>
    <w:p w14:paraId="7F0A465C" w14:textId="77777777" w:rsidR="00C30C9C" w:rsidRPr="0011632B" w:rsidRDefault="00C30C9C" w:rsidP="00C30C9C">
      <w:pPr>
        <w:ind w:left="840" w:firstLine="420"/>
        <w:rPr>
          <w:szCs w:val="21"/>
        </w:rPr>
      </w:pPr>
      <w:r w:rsidRPr="0011632B">
        <w:rPr>
          <w:szCs w:val="21"/>
        </w:rPr>
        <w:t>当</w:t>
      </w:r>
      <w:r w:rsidRPr="0011632B">
        <w:rPr>
          <w:szCs w:val="21"/>
        </w:rPr>
        <w:t>k=5</w:t>
      </w:r>
      <w:r w:rsidRPr="0011632B">
        <w:rPr>
          <w:szCs w:val="21"/>
        </w:rPr>
        <w:t>时，</w:t>
      </w:r>
      <w:r w:rsidRPr="0011632B">
        <w:rPr>
          <w:szCs w:val="21"/>
        </w:rPr>
        <w:t>d=601/7</w:t>
      </w:r>
    </w:p>
    <w:p w14:paraId="483A20EC" w14:textId="77777777" w:rsidR="00C30C9C" w:rsidRPr="0011632B" w:rsidRDefault="00C30C9C" w:rsidP="00C30C9C">
      <w:pPr>
        <w:ind w:left="840" w:firstLine="420"/>
        <w:rPr>
          <w:szCs w:val="21"/>
        </w:rPr>
      </w:pPr>
      <w:r w:rsidRPr="0011632B">
        <w:rPr>
          <w:szCs w:val="21"/>
        </w:rPr>
        <w:t>当</w:t>
      </w:r>
      <w:r w:rsidRPr="0011632B">
        <w:rPr>
          <w:szCs w:val="21"/>
        </w:rPr>
        <w:t>k=6</w:t>
      </w:r>
      <w:r w:rsidRPr="0011632B">
        <w:rPr>
          <w:szCs w:val="21"/>
        </w:rPr>
        <w:t>时，</w:t>
      </w:r>
      <w:r w:rsidRPr="0011632B">
        <w:rPr>
          <w:szCs w:val="21"/>
        </w:rPr>
        <w:t>d=721/7</w:t>
      </w:r>
    </w:p>
    <w:p w14:paraId="790DCDFB" w14:textId="77777777" w:rsidR="00C30C9C" w:rsidRPr="0011632B" w:rsidRDefault="00C30C9C" w:rsidP="00C30C9C">
      <w:pPr>
        <w:ind w:left="840" w:firstLine="420"/>
        <w:rPr>
          <w:szCs w:val="21"/>
        </w:rPr>
      </w:pPr>
      <w:r w:rsidRPr="0011632B">
        <w:rPr>
          <w:szCs w:val="21"/>
        </w:rPr>
        <w:tab/>
      </w:r>
      <w:r w:rsidRPr="0011632B">
        <w:rPr>
          <w:szCs w:val="21"/>
        </w:rPr>
        <w:tab/>
        <w:t xml:space="preserve">   =103</w:t>
      </w:r>
    </w:p>
    <w:p w14:paraId="21A404A1" w14:textId="77777777" w:rsidR="00C30C9C" w:rsidRPr="0011632B" w:rsidRDefault="00C30C9C" w:rsidP="00C30C9C">
      <w:pPr>
        <w:ind w:left="840" w:firstLine="420"/>
        <w:rPr>
          <w:szCs w:val="21"/>
        </w:rPr>
      </w:pPr>
      <w:r w:rsidRPr="0011632B">
        <w:rPr>
          <w:szCs w:val="21"/>
        </w:rPr>
        <w:t>根据题意，知</w:t>
      </w:r>
      <w:r w:rsidRPr="0011632B">
        <w:rPr>
          <w:szCs w:val="21"/>
        </w:rPr>
        <w:t>d</w:t>
      </w:r>
      <w:r w:rsidRPr="0011632B">
        <w:rPr>
          <w:szCs w:val="21"/>
        </w:rPr>
        <w:t>为整数，因此，</w:t>
      </w:r>
      <w:r w:rsidRPr="0011632B">
        <w:rPr>
          <w:szCs w:val="21"/>
        </w:rPr>
        <w:t>d=103</w:t>
      </w:r>
      <w:r w:rsidRPr="0011632B">
        <w:rPr>
          <w:szCs w:val="21"/>
        </w:rPr>
        <w:t>。</w:t>
      </w:r>
    </w:p>
    <w:p w14:paraId="2C526470" w14:textId="77777777" w:rsidR="00C30C9C" w:rsidRPr="0011632B" w:rsidRDefault="00C30C9C" w:rsidP="00C30C9C">
      <w:pPr>
        <w:ind w:left="840" w:firstLine="420"/>
        <w:rPr>
          <w:szCs w:val="21"/>
        </w:rPr>
      </w:pPr>
      <w:r w:rsidRPr="0011632B">
        <w:rPr>
          <w:szCs w:val="21"/>
        </w:rPr>
        <w:t>因此，该</w:t>
      </w:r>
      <w:r w:rsidRPr="0011632B">
        <w:rPr>
          <w:szCs w:val="21"/>
        </w:rPr>
        <w:t>RSA</w:t>
      </w:r>
      <w:r w:rsidRPr="0011632B">
        <w:rPr>
          <w:szCs w:val="21"/>
        </w:rPr>
        <w:t>公钥密码系统的公钥为</w:t>
      </w:r>
      <w:r w:rsidRPr="0011632B">
        <w:rPr>
          <w:szCs w:val="21"/>
        </w:rPr>
        <w:t>(7,143),</w:t>
      </w:r>
      <w:r w:rsidRPr="0011632B">
        <w:rPr>
          <w:szCs w:val="21"/>
        </w:rPr>
        <w:t>私钥为</w:t>
      </w:r>
      <w:r w:rsidRPr="0011632B">
        <w:rPr>
          <w:szCs w:val="21"/>
        </w:rPr>
        <w:t>(103,143)</w:t>
      </w:r>
    </w:p>
    <w:p w14:paraId="6FE3EF42" w14:textId="77777777" w:rsidR="00C30C9C" w:rsidRPr="0011632B" w:rsidRDefault="00C30C9C" w:rsidP="00C30C9C">
      <w:pPr>
        <w:ind w:firstLine="420"/>
        <w:rPr>
          <w:szCs w:val="21"/>
        </w:rPr>
      </w:pPr>
      <w:r w:rsidRPr="0011632B">
        <w:rPr>
          <w:szCs w:val="21"/>
        </w:rPr>
        <w:t>（</w:t>
      </w:r>
      <w:r w:rsidRPr="0011632B">
        <w:rPr>
          <w:szCs w:val="21"/>
        </w:rPr>
        <w:t>3</w:t>
      </w:r>
      <w:r w:rsidRPr="0011632B">
        <w:rPr>
          <w:szCs w:val="21"/>
        </w:rPr>
        <w:t>）用公钥</w:t>
      </w:r>
      <w:r w:rsidRPr="0011632B">
        <w:rPr>
          <w:szCs w:val="21"/>
        </w:rPr>
        <w:t>(7,143)</w:t>
      </w:r>
      <w:r w:rsidRPr="0011632B">
        <w:rPr>
          <w:szCs w:val="21"/>
        </w:rPr>
        <w:t>对</w:t>
      </w:r>
      <w:r w:rsidRPr="0011632B">
        <w:rPr>
          <w:szCs w:val="21"/>
        </w:rPr>
        <w:t>m=9</w:t>
      </w:r>
      <w:r w:rsidRPr="0011632B">
        <w:rPr>
          <w:szCs w:val="21"/>
        </w:rPr>
        <w:t>进行加密</w:t>
      </w:r>
    </w:p>
    <w:p w14:paraId="165E9743" w14:textId="77777777" w:rsidR="00C30C9C" w:rsidRPr="0011632B" w:rsidRDefault="00C30C9C" w:rsidP="00C30C9C">
      <w:pPr>
        <w:rPr>
          <w:szCs w:val="21"/>
        </w:rPr>
      </w:pPr>
      <w:r w:rsidRPr="0011632B">
        <w:rPr>
          <w:szCs w:val="21"/>
        </w:rPr>
        <w:tab/>
      </w:r>
      <w:r w:rsidRPr="0011632B">
        <w:rPr>
          <w:szCs w:val="21"/>
        </w:rPr>
        <w:tab/>
      </w:r>
      <w:r w:rsidRPr="0011632B">
        <w:rPr>
          <w:szCs w:val="21"/>
        </w:rPr>
        <w:tab/>
        <w:t xml:space="preserve">c = </w:t>
      </w:r>
      <w:r w:rsidRPr="0011632B">
        <w:rPr>
          <w:position w:val="-6"/>
          <w:szCs w:val="21"/>
        </w:rPr>
        <w:object w:dxaOrig="320" w:dyaOrig="320" w14:anchorId="541026D0">
          <v:shape id="_x0000_i1028" type="#_x0000_t75" style="width:15.6pt;height:15.6pt" o:ole="">
            <v:imagedata r:id="rId14" o:title=""/>
          </v:shape>
          <o:OLEObject Type="Embed" ProgID="Equation.DSMT4" ShapeID="_x0000_i1028" DrawAspect="Content" ObjectID="_1535293443" r:id="rId18"/>
        </w:object>
      </w:r>
      <w:r w:rsidRPr="0011632B">
        <w:rPr>
          <w:szCs w:val="21"/>
        </w:rPr>
        <w:t>(mod n</w:t>
      </w:r>
      <w:proofErr w:type="gramStart"/>
      <w:r w:rsidRPr="0011632B">
        <w:rPr>
          <w:szCs w:val="21"/>
        </w:rPr>
        <w:t>)  =</w:t>
      </w:r>
      <w:proofErr w:type="gramEnd"/>
      <w:r w:rsidRPr="0011632B">
        <w:rPr>
          <w:szCs w:val="21"/>
        </w:rPr>
        <w:t xml:space="preserve"> 9</w:t>
      </w:r>
      <w:r w:rsidRPr="0011632B">
        <w:rPr>
          <w:szCs w:val="21"/>
          <w:vertAlign w:val="superscript"/>
        </w:rPr>
        <w:t xml:space="preserve">7 </w:t>
      </w:r>
      <w:r w:rsidRPr="0011632B">
        <w:rPr>
          <w:szCs w:val="21"/>
        </w:rPr>
        <w:t>(mod 143)</w:t>
      </w:r>
    </w:p>
    <w:p w14:paraId="45DDA88D" w14:textId="77777777" w:rsidR="00C30C9C" w:rsidRPr="0011632B" w:rsidRDefault="00C30C9C" w:rsidP="00C30C9C">
      <w:pPr>
        <w:ind w:leftChars="1200" w:left="2520" w:firstLineChars="150" w:firstLine="315"/>
        <w:rPr>
          <w:szCs w:val="21"/>
        </w:rPr>
      </w:pPr>
      <w:r w:rsidRPr="0011632B">
        <w:rPr>
          <w:szCs w:val="21"/>
        </w:rPr>
        <w:t xml:space="preserve">= 4782969 (mod </w:t>
      </w:r>
      <w:bookmarkStart w:id="1" w:name="OLE_LINK3"/>
      <w:r w:rsidRPr="0011632B">
        <w:rPr>
          <w:szCs w:val="21"/>
        </w:rPr>
        <w:t>143</w:t>
      </w:r>
      <w:bookmarkEnd w:id="1"/>
      <w:r w:rsidRPr="0011632B">
        <w:rPr>
          <w:szCs w:val="21"/>
        </w:rPr>
        <w:t>)</w:t>
      </w:r>
    </w:p>
    <w:p w14:paraId="63980070" w14:textId="77777777" w:rsidR="00C30C9C" w:rsidRPr="0011632B" w:rsidRDefault="00C30C9C" w:rsidP="00C30C9C">
      <w:pPr>
        <w:ind w:leftChars="1200" w:left="2520" w:firstLineChars="150" w:firstLine="315"/>
        <w:rPr>
          <w:szCs w:val="21"/>
        </w:rPr>
      </w:pPr>
      <w:r w:rsidRPr="0011632B">
        <w:rPr>
          <w:szCs w:val="21"/>
        </w:rPr>
        <w:t>= 48</w:t>
      </w:r>
      <w:r w:rsidRPr="0011632B">
        <w:rPr>
          <w:szCs w:val="21"/>
        </w:rPr>
        <w:tab/>
      </w:r>
      <w:r w:rsidRPr="0011632B">
        <w:rPr>
          <w:szCs w:val="21"/>
        </w:rPr>
        <w:tab/>
      </w:r>
      <w:r w:rsidRPr="0011632B">
        <w:rPr>
          <w:szCs w:val="21"/>
        </w:rPr>
        <w:tab/>
        <w:t xml:space="preserve">   </w:t>
      </w:r>
      <w:r w:rsidRPr="0011632B">
        <w:rPr>
          <w:szCs w:val="21"/>
        </w:rPr>
        <w:tab/>
      </w:r>
      <w:r w:rsidRPr="0011632B">
        <w:rPr>
          <w:szCs w:val="21"/>
        </w:rPr>
        <w:tab/>
      </w:r>
      <w:r w:rsidRPr="0011632B">
        <w:rPr>
          <w:szCs w:val="21"/>
        </w:rPr>
        <w:tab/>
      </w:r>
      <w:r w:rsidRPr="0011632B">
        <w:rPr>
          <w:szCs w:val="21"/>
        </w:rPr>
        <w:tab/>
      </w:r>
    </w:p>
    <w:p w14:paraId="5955B302" w14:textId="77777777" w:rsidR="00C30C9C" w:rsidRPr="0011632B" w:rsidRDefault="00C30C9C" w:rsidP="00C30C9C">
      <w:pPr>
        <w:rPr>
          <w:szCs w:val="21"/>
        </w:rPr>
      </w:pPr>
      <w:r w:rsidRPr="0011632B">
        <w:rPr>
          <w:szCs w:val="21"/>
        </w:rPr>
        <w:tab/>
      </w:r>
      <w:r w:rsidRPr="0011632B">
        <w:rPr>
          <w:szCs w:val="21"/>
        </w:rPr>
        <w:t>（</w:t>
      </w:r>
      <w:r w:rsidRPr="0011632B">
        <w:rPr>
          <w:szCs w:val="21"/>
        </w:rPr>
        <w:t>4</w:t>
      </w:r>
      <w:r w:rsidRPr="0011632B">
        <w:rPr>
          <w:szCs w:val="21"/>
        </w:rPr>
        <w:t>）收到加密报文</w:t>
      </w:r>
      <w:r w:rsidRPr="0011632B">
        <w:rPr>
          <w:szCs w:val="21"/>
        </w:rPr>
        <w:t>48</w:t>
      </w:r>
      <w:r w:rsidRPr="0011632B">
        <w:rPr>
          <w:szCs w:val="21"/>
        </w:rPr>
        <w:t>，用私钥</w:t>
      </w:r>
      <w:r w:rsidRPr="0011632B">
        <w:rPr>
          <w:szCs w:val="21"/>
        </w:rPr>
        <w:t>(103,143)</w:t>
      </w:r>
      <w:r w:rsidRPr="0011632B">
        <w:rPr>
          <w:szCs w:val="21"/>
        </w:rPr>
        <w:t>进行解密</w:t>
      </w:r>
    </w:p>
    <w:p w14:paraId="47C14A43" w14:textId="77777777" w:rsidR="00C30C9C" w:rsidRPr="0011632B" w:rsidRDefault="00C30C9C" w:rsidP="00C30C9C">
      <w:pPr>
        <w:ind w:firstLineChars="300" w:firstLine="630"/>
        <w:rPr>
          <w:szCs w:val="21"/>
        </w:rPr>
      </w:pPr>
      <w:r w:rsidRPr="0011632B">
        <w:rPr>
          <w:szCs w:val="21"/>
        </w:rPr>
        <w:t xml:space="preserve"> </w:t>
      </w:r>
      <w:r w:rsidRPr="0011632B">
        <w:rPr>
          <w:szCs w:val="21"/>
        </w:rPr>
        <w:tab/>
      </w:r>
      <w:r w:rsidRPr="0011632B">
        <w:rPr>
          <w:szCs w:val="21"/>
        </w:rPr>
        <w:tab/>
      </w:r>
      <w:r w:rsidRPr="0011632B">
        <w:rPr>
          <w:szCs w:val="21"/>
        </w:rPr>
        <w:tab/>
      </w:r>
      <w:r w:rsidRPr="0011632B">
        <w:rPr>
          <w:position w:val="-6"/>
          <w:szCs w:val="21"/>
        </w:rPr>
        <w:object w:dxaOrig="279" w:dyaOrig="320" w14:anchorId="0AADEE4E">
          <v:shape id="_x0000_i1029" type="#_x0000_t75" style="width:14.25pt;height:15.6pt" o:ole="">
            <v:imagedata r:id="rId16" o:title=""/>
          </v:shape>
          <o:OLEObject Type="Embed" ProgID="Equation.DSMT4" ShapeID="_x0000_i1029" DrawAspect="Content" ObjectID="_1535293444" r:id="rId19"/>
        </w:object>
      </w:r>
      <w:r w:rsidRPr="0011632B">
        <w:rPr>
          <w:szCs w:val="21"/>
        </w:rPr>
        <w:t>(</w:t>
      </w:r>
      <w:proofErr w:type="gramStart"/>
      <w:r w:rsidRPr="0011632B">
        <w:rPr>
          <w:szCs w:val="21"/>
        </w:rPr>
        <w:t>mod</w:t>
      </w:r>
      <w:proofErr w:type="gramEnd"/>
      <w:r w:rsidRPr="0011632B">
        <w:rPr>
          <w:szCs w:val="21"/>
        </w:rPr>
        <w:t xml:space="preserve"> n ) = 48</w:t>
      </w:r>
      <w:r w:rsidRPr="0011632B">
        <w:rPr>
          <w:szCs w:val="21"/>
          <w:vertAlign w:val="superscript"/>
        </w:rPr>
        <w:t>103</w:t>
      </w:r>
      <w:r w:rsidRPr="0011632B">
        <w:rPr>
          <w:szCs w:val="21"/>
        </w:rPr>
        <w:t xml:space="preserve"> (mod 143)</w:t>
      </w:r>
    </w:p>
    <w:p w14:paraId="5D4AD3D0" w14:textId="77777777" w:rsidR="00C30C9C" w:rsidRPr="0011632B" w:rsidRDefault="00C30C9C" w:rsidP="00C30C9C">
      <w:pPr>
        <w:ind w:leftChars="1200" w:left="2520" w:firstLineChars="100" w:firstLine="210"/>
        <w:rPr>
          <w:szCs w:val="21"/>
        </w:rPr>
      </w:pPr>
      <w:r w:rsidRPr="0011632B">
        <w:rPr>
          <w:szCs w:val="21"/>
        </w:rPr>
        <w:t>=(1.4717954286441339093290587459855e+173) (mod 143)</w:t>
      </w:r>
    </w:p>
    <w:p w14:paraId="1AACCCD9" w14:textId="77777777" w:rsidR="00C30C9C" w:rsidRPr="0011632B" w:rsidRDefault="00C30C9C" w:rsidP="00C30C9C">
      <w:pPr>
        <w:ind w:leftChars="1100" w:left="2310" w:firstLineChars="200" w:firstLine="420"/>
        <w:rPr>
          <w:szCs w:val="21"/>
        </w:rPr>
      </w:pPr>
      <w:r w:rsidRPr="0011632B">
        <w:rPr>
          <w:szCs w:val="21"/>
        </w:rPr>
        <w:t>=9</w:t>
      </w:r>
    </w:p>
    <w:p w14:paraId="723B6517" w14:textId="77777777" w:rsidR="00C30C9C" w:rsidRPr="0011632B" w:rsidRDefault="00C30C9C" w:rsidP="00C30C9C">
      <w:pPr>
        <w:rPr>
          <w:szCs w:val="21"/>
        </w:rPr>
      </w:pPr>
    </w:p>
    <w:p w14:paraId="6BA20F66" w14:textId="77777777" w:rsidR="00C30C9C" w:rsidRPr="0011632B" w:rsidRDefault="00C30C9C" w:rsidP="00C30C9C">
      <w:pPr>
        <w:ind w:firstLine="420"/>
        <w:rPr>
          <w:szCs w:val="21"/>
        </w:rPr>
      </w:pPr>
      <w:r w:rsidRPr="0011632B">
        <w:rPr>
          <w:szCs w:val="21"/>
        </w:rPr>
        <w:t xml:space="preserve">2.17  </w:t>
      </w:r>
      <w:r w:rsidRPr="0011632B">
        <w:rPr>
          <w:szCs w:val="21"/>
        </w:rPr>
        <w:t>简述停机问题。</w:t>
      </w:r>
    </w:p>
    <w:p w14:paraId="4335B98F" w14:textId="77777777" w:rsidR="00C30C9C" w:rsidRPr="0011632B" w:rsidRDefault="00C30C9C" w:rsidP="00C30C9C">
      <w:pPr>
        <w:ind w:firstLine="420"/>
        <w:rPr>
          <w:szCs w:val="21"/>
        </w:rPr>
      </w:pPr>
      <w:r w:rsidRPr="0011632B">
        <w:rPr>
          <w:szCs w:val="21"/>
        </w:rPr>
        <w:t>答：停机问题是指：针对任意给定的图灵机和输入，寻找一个一般的算法（或图灵机），用于判定给定的图灵机在接收了初始输入后，能否到达终止状态，即停机状态。若能找到这样的算法，我们说停机问题可解，否则，不可解。换句话讲说，就是我们能不能找到这样一</w:t>
      </w:r>
      <w:r w:rsidRPr="0011632B">
        <w:rPr>
          <w:szCs w:val="21"/>
        </w:rPr>
        <w:lastRenderedPageBreak/>
        <w:t>个测试程序，它能判断出任意的程序在接收了某个输入并执行后，能不能终止。若能，则停机问题可解，否则，不可解。</w:t>
      </w:r>
    </w:p>
    <w:p w14:paraId="7F1C8660" w14:textId="77777777" w:rsidR="00C30C9C" w:rsidRPr="0011632B" w:rsidRDefault="00C30C9C" w:rsidP="00C30C9C">
      <w:pPr>
        <w:ind w:left="425"/>
        <w:rPr>
          <w:szCs w:val="21"/>
        </w:rPr>
      </w:pPr>
    </w:p>
    <w:p w14:paraId="045C1281" w14:textId="77777777" w:rsidR="00C30C9C" w:rsidRPr="0011632B" w:rsidRDefault="00C30C9C" w:rsidP="00C30C9C">
      <w:pPr>
        <w:ind w:firstLine="420"/>
        <w:rPr>
          <w:szCs w:val="21"/>
        </w:rPr>
      </w:pPr>
      <w:r w:rsidRPr="0011632B">
        <w:rPr>
          <w:szCs w:val="21"/>
        </w:rPr>
        <w:t xml:space="preserve">2.18  </w:t>
      </w:r>
      <w:r w:rsidRPr="0011632B">
        <w:rPr>
          <w:szCs w:val="21"/>
        </w:rPr>
        <w:t>判定下面程序是否是自终止的。</w:t>
      </w:r>
    </w:p>
    <w:p w14:paraId="5B3E9BA1" w14:textId="77777777" w:rsidR="00C30C9C" w:rsidRPr="0011632B" w:rsidRDefault="00C30C9C" w:rsidP="00C30C9C">
      <w:pPr>
        <w:ind w:left="425"/>
        <w:rPr>
          <w:szCs w:val="21"/>
        </w:rPr>
      </w:pPr>
      <w:r w:rsidRPr="0011632B">
        <w:rPr>
          <w:szCs w:val="21"/>
        </w:rPr>
        <w:t>y=x;</w:t>
      </w:r>
    </w:p>
    <w:p w14:paraId="0BE5553F" w14:textId="77777777" w:rsidR="00C30C9C" w:rsidRPr="0011632B" w:rsidRDefault="00C30C9C" w:rsidP="00C30C9C">
      <w:pPr>
        <w:ind w:left="425"/>
        <w:rPr>
          <w:szCs w:val="21"/>
        </w:rPr>
      </w:pPr>
      <w:r w:rsidRPr="0011632B">
        <w:rPr>
          <w:szCs w:val="21"/>
        </w:rPr>
        <w:t>while x not 0 do;</w:t>
      </w:r>
    </w:p>
    <w:p w14:paraId="7803F89F" w14:textId="77777777" w:rsidR="00C30C9C" w:rsidRPr="0011632B" w:rsidRDefault="00C30C9C" w:rsidP="00C30C9C">
      <w:pPr>
        <w:ind w:left="425"/>
        <w:rPr>
          <w:szCs w:val="21"/>
        </w:rPr>
      </w:pPr>
      <w:r w:rsidRPr="0011632B">
        <w:rPr>
          <w:szCs w:val="21"/>
        </w:rPr>
        <w:t xml:space="preserve">    x=x–1;</w:t>
      </w:r>
    </w:p>
    <w:p w14:paraId="4B65E871" w14:textId="77777777" w:rsidR="00C30C9C" w:rsidRPr="0011632B" w:rsidRDefault="00C30C9C" w:rsidP="00C30C9C">
      <w:pPr>
        <w:ind w:left="425"/>
        <w:rPr>
          <w:szCs w:val="21"/>
        </w:rPr>
      </w:pPr>
      <w:r w:rsidRPr="0011632B">
        <w:rPr>
          <w:szCs w:val="21"/>
        </w:rPr>
        <w:t>end;</w:t>
      </w:r>
    </w:p>
    <w:p w14:paraId="1F931A7C" w14:textId="77777777" w:rsidR="00C30C9C" w:rsidRPr="0011632B" w:rsidRDefault="00C30C9C" w:rsidP="00C30C9C">
      <w:pPr>
        <w:ind w:left="425"/>
        <w:rPr>
          <w:szCs w:val="21"/>
        </w:rPr>
      </w:pPr>
      <w:r w:rsidRPr="0011632B">
        <w:rPr>
          <w:szCs w:val="21"/>
        </w:rPr>
        <w:t>y=y–1;</w:t>
      </w:r>
    </w:p>
    <w:p w14:paraId="696BBBF2" w14:textId="77777777" w:rsidR="00C30C9C" w:rsidRPr="0011632B" w:rsidRDefault="00C30C9C" w:rsidP="00C30C9C">
      <w:pPr>
        <w:ind w:left="425"/>
        <w:rPr>
          <w:szCs w:val="21"/>
        </w:rPr>
      </w:pPr>
      <w:r w:rsidRPr="0011632B">
        <w:rPr>
          <w:szCs w:val="21"/>
        </w:rPr>
        <w:t>while y not 0 do;</w:t>
      </w:r>
    </w:p>
    <w:p w14:paraId="651615E4" w14:textId="77777777" w:rsidR="00C30C9C" w:rsidRPr="0011632B" w:rsidRDefault="00C30C9C" w:rsidP="00C30C9C">
      <w:pPr>
        <w:ind w:left="425"/>
        <w:rPr>
          <w:szCs w:val="21"/>
        </w:rPr>
      </w:pPr>
      <w:r w:rsidRPr="0011632B">
        <w:rPr>
          <w:szCs w:val="21"/>
        </w:rPr>
        <w:t xml:space="preserve">     y=y–1;</w:t>
      </w:r>
    </w:p>
    <w:p w14:paraId="1B52CA03" w14:textId="77777777" w:rsidR="00C30C9C" w:rsidRPr="0011632B" w:rsidRDefault="00C30C9C" w:rsidP="00C30C9C">
      <w:pPr>
        <w:ind w:left="425"/>
        <w:rPr>
          <w:szCs w:val="21"/>
        </w:rPr>
      </w:pPr>
      <w:r w:rsidRPr="0011632B">
        <w:rPr>
          <w:szCs w:val="21"/>
        </w:rPr>
        <w:t>end;</w:t>
      </w:r>
    </w:p>
    <w:p w14:paraId="521C8412" w14:textId="77777777" w:rsidR="00C30C9C" w:rsidRPr="0011632B" w:rsidRDefault="00C30C9C" w:rsidP="00C30C9C">
      <w:pPr>
        <w:ind w:left="425"/>
        <w:rPr>
          <w:szCs w:val="21"/>
        </w:rPr>
      </w:pPr>
    </w:p>
    <w:p w14:paraId="2B037C1C" w14:textId="77777777" w:rsidR="00C30C9C" w:rsidRPr="0011632B" w:rsidRDefault="00C30C9C" w:rsidP="00C30C9C">
      <w:pPr>
        <w:rPr>
          <w:szCs w:val="21"/>
        </w:rPr>
      </w:pPr>
      <w:r w:rsidRPr="0011632B">
        <w:rPr>
          <w:szCs w:val="21"/>
        </w:rPr>
        <w:t xml:space="preserve">    </w:t>
      </w:r>
      <w:r w:rsidRPr="0011632B">
        <w:rPr>
          <w:szCs w:val="21"/>
        </w:rPr>
        <w:t>答：该程序是自终止的。</w:t>
      </w:r>
    </w:p>
    <w:p w14:paraId="3FBD0248" w14:textId="77777777" w:rsidR="00C30C9C" w:rsidRPr="0011632B" w:rsidRDefault="00C30C9C" w:rsidP="00C30C9C">
      <w:pPr>
        <w:rPr>
          <w:szCs w:val="21"/>
        </w:rPr>
      </w:pPr>
    </w:p>
    <w:p w14:paraId="510D6244" w14:textId="77777777" w:rsidR="00C30C9C" w:rsidRPr="0011632B" w:rsidRDefault="00C30C9C" w:rsidP="00C30C9C">
      <w:pPr>
        <w:ind w:firstLine="420"/>
        <w:rPr>
          <w:szCs w:val="21"/>
        </w:rPr>
      </w:pPr>
      <w:r w:rsidRPr="0011632B">
        <w:rPr>
          <w:szCs w:val="21"/>
        </w:rPr>
        <w:t xml:space="preserve">2.19  </w:t>
      </w:r>
      <w:r w:rsidRPr="0011632B">
        <w:rPr>
          <w:szCs w:val="21"/>
        </w:rPr>
        <w:t>简述找零问题、背包问题与贪婪算法。</w:t>
      </w:r>
    </w:p>
    <w:p w14:paraId="097FA9F1" w14:textId="77777777" w:rsidR="00C30C9C" w:rsidRPr="0011632B" w:rsidRDefault="00C30C9C" w:rsidP="00C30C9C">
      <w:pPr>
        <w:ind w:firstLineChars="200" w:firstLine="420"/>
        <w:rPr>
          <w:kern w:val="0"/>
          <w:szCs w:val="21"/>
        </w:rPr>
      </w:pPr>
      <w:r w:rsidRPr="0011632B">
        <w:rPr>
          <w:szCs w:val="21"/>
        </w:rPr>
        <w:t>答：设有不同面值的钞票，要求用最小数量的钞票给</w:t>
      </w:r>
      <w:r w:rsidRPr="0011632B">
        <w:rPr>
          <w:kern w:val="0"/>
          <w:szCs w:val="21"/>
        </w:rPr>
        <w:t>顾客找某数额的零钱，这就是通常说的找零问题。</w:t>
      </w:r>
    </w:p>
    <w:p w14:paraId="01A730DC" w14:textId="77777777" w:rsidR="00C30C9C" w:rsidRPr="0011632B" w:rsidRDefault="00C30C9C" w:rsidP="00C30C9C">
      <w:pPr>
        <w:adjustRightInd w:val="0"/>
        <w:snapToGrid w:val="0"/>
        <w:spacing w:line="300" w:lineRule="auto"/>
        <w:ind w:firstLineChars="200" w:firstLine="420"/>
        <w:rPr>
          <w:color w:val="000000"/>
          <w:kern w:val="0"/>
          <w:szCs w:val="21"/>
        </w:rPr>
      </w:pPr>
      <w:r w:rsidRPr="0011632B">
        <w:rPr>
          <w:color w:val="000000"/>
          <w:szCs w:val="21"/>
        </w:rPr>
        <w:t>给定</w:t>
      </w:r>
      <w:r w:rsidRPr="0011632B">
        <w:rPr>
          <w:color w:val="000000"/>
          <w:szCs w:val="21"/>
        </w:rPr>
        <w:t>n</w:t>
      </w:r>
      <w:r w:rsidRPr="0011632B">
        <w:rPr>
          <w:color w:val="000000"/>
          <w:szCs w:val="21"/>
        </w:rPr>
        <w:t>种物品和一个背包，设</w:t>
      </w:r>
      <w:r w:rsidRPr="0011632B">
        <w:rPr>
          <w:color w:val="000000"/>
          <w:szCs w:val="21"/>
        </w:rPr>
        <w:t>W</w:t>
      </w:r>
      <w:r w:rsidRPr="0011632B">
        <w:rPr>
          <w:color w:val="000000"/>
          <w:szCs w:val="21"/>
          <w:vertAlign w:val="subscript"/>
        </w:rPr>
        <w:t>i</w:t>
      </w:r>
      <w:r w:rsidRPr="0011632B">
        <w:rPr>
          <w:color w:val="000000"/>
          <w:szCs w:val="21"/>
        </w:rPr>
        <w:t>为物品</w:t>
      </w:r>
      <w:r w:rsidRPr="0011632B">
        <w:rPr>
          <w:color w:val="000000"/>
          <w:szCs w:val="21"/>
        </w:rPr>
        <w:t>i</w:t>
      </w:r>
      <w:r w:rsidRPr="0011632B">
        <w:rPr>
          <w:color w:val="000000"/>
          <w:szCs w:val="21"/>
        </w:rPr>
        <w:t>的重量，</w:t>
      </w:r>
      <w:r w:rsidRPr="0011632B">
        <w:rPr>
          <w:color w:val="000000"/>
          <w:szCs w:val="21"/>
        </w:rPr>
        <w:t>V</w:t>
      </w:r>
      <w:r w:rsidRPr="0011632B">
        <w:rPr>
          <w:color w:val="000000"/>
          <w:szCs w:val="21"/>
          <w:vertAlign w:val="subscript"/>
        </w:rPr>
        <w:t>i</w:t>
      </w:r>
      <w:r w:rsidRPr="0011632B">
        <w:rPr>
          <w:color w:val="000000"/>
          <w:szCs w:val="21"/>
        </w:rPr>
        <w:t>为其价值，</w:t>
      </w:r>
      <w:r w:rsidRPr="0011632B">
        <w:rPr>
          <w:color w:val="000000"/>
          <w:szCs w:val="21"/>
        </w:rPr>
        <w:t>C</w:t>
      </w:r>
      <w:r w:rsidRPr="0011632B">
        <w:rPr>
          <w:color w:val="000000"/>
          <w:szCs w:val="21"/>
        </w:rPr>
        <w:t>为背包的重量容量，</w:t>
      </w:r>
      <w:r w:rsidRPr="0011632B">
        <w:rPr>
          <w:color w:val="000000"/>
          <w:kern w:val="0"/>
          <w:szCs w:val="21"/>
        </w:rPr>
        <w:t>要求在重量容量的限制下，尽可能使装入的物品总价最大，这就是背包问题。</w:t>
      </w:r>
    </w:p>
    <w:p w14:paraId="060A2524" w14:textId="77777777" w:rsidR="00C30C9C" w:rsidRPr="0011632B" w:rsidRDefault="00C30C9C" w:rsidP="00C30C9C">
      <w:pPr>
        <w:adjustRightInd w:val="0"/>
        <w:snapToGrid w:val="0"/>
        <w:spacing w:line="300" w:lineRule="auto"/>
        <w:ind w:firstLineChars="200" w:firstLine="420"/>
        <w:jc w:val="left"/>
        <w:rPr>
          <w:szCs w:val="21"/>
        </w:rPr>
      </w:pPr>
      <w:r w:rsidRPr="0011632B">
        <w:rPr>
          <w:color w:val="000000"/>
          <w:szCs w:val="21"/>
        </w:rPr>
        <w:t>贪婪算法是一种传统的启发式算法，它采用逐步构造最优解的方法，即在算法的每个阶段，都作出在当时看上去最好的决策，以获得最大的</w:t>
      </w:r>
      <w:r w:rsidRPr="0011632B">
        <w:rPr>
          <w:color w:val="000000"/>
          <w:szCs w:val="21"/>
        </w:rPr>
        <w:t>“</w:t>
      </w:r>
      <w:r w:rsidRPr="0011632B">
        <w:rPr>
          <w:color w:val="000000"/>
          <w:szCs w:val="21"/>
        </w:rPr>
        <w:t>好处</w:t>
      </w:r>
      <w:r w:rsidRPr="0011632B">
        <w:rPr>
          <w:color w:val="000000"/>
          <w:szCs w:val="21"/>
        </w:rPr>
        <w:t>”</w:t>
      </w:r>
      <w:r w:rsidRPr="0011632B">
        <w:rPr>
          <w:color w:val="000000"/>
          <w:szCs w:val="21"/>
        </w:rPr>
        <w:t>，换言之，就是在每一个决策过程中都要尽可能的</w:t>
      </w:r>
      <w:r w:rsidRPr="0011632B">
        <w:rPr>
          <w:color w:val="000000"/>
          <w:szCs w:val="21"/>
        </w:rPr>
        <w:t>“</w:t>
      </w:r>
      <w:r w:rsidRPr="0011632B">
        <w:rPr>
          <w:color w:val="000000"/>
          <w:szCs w:val="21"/>
        </w:rPr>
        <w:t>贪</w:t>
      </w:r>
      <w:r w:rsidRPr="0011632B">
        <w:rPr>
          <w:color w:val="000000"/>
          <w:szCs w:val="21"/>
        </w:rPr>
        <w:t>”</w:t>
      </w:r>
      <w:r w:rsidRPr="0011632B">
        <w:rPr>
          <w:color w:val="000000"/>
          <w:szCs w:val="21"/>
        </w:rPr>
        <w:t>，</w:t>
      </w:r>
      <w:r w:rsidRPr="0011632B">
        <w:rPr>
          <w:color w:val="0000FF"/>
          <w:kern w:val="0"/>
          <w:szCs w:val="21"/>
        </w:rPr>
        <w:t xml:space="preserve"> </w:t>
      </w:r>
      <w:r w:rsidRPr="0011632B">
        <w:rPr>
          <w:color w:val="000000"/>
          <w:szCs w:val="21"/>
        </w:rPr>
        <w:t>直到算法中的某一步不能继续前进时，算法才停止。在算法的过程中，</w:t>
      </w:r>
      <w:r w:rsidRPr="0011632B">
        <w:rPr>
          <w:color w:val="000000"/>
          <w:szCs w:val="21"/>
        </w:rPr>
        <w:t>“</w:t>
      </w:r>
      <w:r w:rsidRPr="0011632B">
        <w:rPr>
          <w:color w:val="000000"/>
          <w:szCs w:val="21"/>
        </w:rPr>
        <w:t>贪</w:t>
      </w:r>
      <w:r w:rsidRPr="0011632B">
        <w:rPr>
          <w:color w:val="000000"/>
          <w:szCs w:val="21"/>
        </w:rPr>
        <w:t>”</w:t>
      </w:r>
      <w:r w:rsidRPr="0011632B">
        <w:rPr>
          <w:color w:val="000000"/>
          <w:szCs w:val="21"/>
        </w:rPr>
        <w:t>的决策一旦作出，就不可再更改，作出</w:t>
      </w:r>
      <w:r w:rsidRPr="0011632B">
        <w:rPr>
          <w:color w:val="000000"/>
          <w:szCs w:val="21"/>
        </w:rPr>
        <w:t>“</w:t>
      </w:r>
      <w:r w:rsidRPr="0011632B">
        <w:rPr>
          <w:color w:val="000000"/>
          <w:szCs w:val="21"/>
        </w:rPr>
        <w:t>贪</w:t>
      </w:r>
      <w:r w:rsidRPr="0011632B">
        <w:rPr>
          <w:color w:val="000000"/>
          <w:szCs w:val="21"/>
        </w:rPr>
        <w:t>”</w:t>
      </w:r>
      <w:r w:rsidRPr="0011632B">
        <w:rPr>
          <w:color w:val="000000"/>
          <w:szCs w:val="21"/>
        </w:rPr>
        <w:t>的决策的依据称为贪婪准则。贪婪算法是从局部的最优考虑问题的解决方案，具有简单快捷的优点。但是，这种从局部，而不是从整体最优上考虑问题的算法，并</w:t>
      </w:r>
      <w:r w:rsidRPr="0011632B">
        <w:rPr>
          <w:color w:val="000000"/>
          <w:kern w:val="0"/>
          <w:szCs w:val="21"/>
        </w:rPr>
        <w:t>不能保证求得的最后解为最优解。</w:t>
      </w:r>
    </w:p>
    <w:p w14:paraId="4E3F98EA" w14:textId="77777777" w:rsidR="00C30C9C" w:rsidRPr="0011632B" w:rsidRDefault="00C30C9C" w:rsidP="00C30C9C">
      <w:pPr>
        <w:adjustRightInd w:val="0"/>
        <w:snapToGrid w:val="0"/>
        <w:spacing w:line="300" w:lineRule="auto"/>
        <w:rPr>
          <w:szCs w:val="21"/>
        </w:rPr>
      </w:pPr>
    </w:p>
    <w:p w14:paraId="78DA2F3D" w14:textId="77777777" w:rsidR="00C30C9C" w:rsidRPr="0011632B" w:rsidRDefault="00C30C9C" w:rsidP="00C30C9C">
      <w:pPr>
        <w:ind w:firstLine="420"/>
        <w:rPr>
          <w:szCs w:val="21"/>
        </w:rPr>
      </w:pPr>
      <w:r w:rsidRPr="0011632B">
        <w:rPr>
          <w:szCs w:val="21"/>
        </w:rPr>
        <w:t xml:space="preserve">2.20  </w:t>
      </w:r>
      <w:r w:rsidRPr="0011632B">
        <w:rPr>
          <w:szCs w:val="21"/>
        </w:rPr>
        <w:t>简述两军问题。</w:t>
      </w:r>
    </w:p>
    <w:p w14:paraId="65533D21" w14:textId="77777777" w:rsidR="00C30C9C" w:rsidRPr="0011632B" w:rsidRDefault="00C30C9C" w:rsidP="00C30C9C">
      <w:pPr>
        <w:ind w:firstLineChars="200" w:firstLine="420"/>
        <w:rPr>
          <w:szCs w:val="21"/>
        </w:rPr>
      </w:pPr>
      <w:r w:rsidRPr="0011632B">
        <w:rPr>
          <w:szCs w:val="21"/>
        </w:rPr>
        <w:t>答：两军问题可以这样描述：一支白军被围困在一个山谷中，山谷的两侧是蓝军。困在山谷中的白军人数多于山谷两侧的任一支蓝军，而少于两支蓝军的总和。若一支蓝军对白军单独发起进攻，则必败无疑；但若两支蓝军同时发起进攻，则可取胜。两支蓝军希望同时发起进攻，这样他们就要传递信息，以确定发起攻击的具体时间。假设他们只能派谴士兵穿越白军所在的山谷（惟一的通信信道）来传递信息，那么在穿越山谷时，士兵有可能被俘，从而造成消息的丢失。现在的问题是：如何通信，以便蓝军必胜。</w:t>
      </w:r>
    </w:p>
    <w:p w14:paraId="455D1280" w14:textId="77777777" w:rsidR="00C30C9C" w:rsidRPr="0011632B" w:rsidRDefault="00C30C9C" w:rsidP="00C30C9C">
      <w:pPr>
        <w:rPr>
          <w:szCs w:val="21"/>
        </w:rPr>
      </w:pPr>
    </w:p>
    <w:p w14:paraId="1E9B877A" w14:textId="77777777" w:rsidR="00C30C9C" w:rsidRPr="0011632B" w:rsidRDefault="00C30C9C" w:rsidP="00C30C9C">
      <w:pPr>
        <w:ind w:firstLine="420"/>
        <w:rPr>
          <w:szCs w:val="21"/>
        </w:rPr>
      </w:pPr>
      <w:r w:rsidRPr="0011632B">
        <w:rPr>
          <w:szCs w:val="21"/>
        </w:rPr>
        <w:t xml:space="preserve">2.21  </w:t>
      </w:r>
      <w:r w:rsidRPr="0011632B">
        <w:rPr>
          <w:szCs w:val="21"/>
        </w:rPr>
        <w:t>简述互联网软件的分层结构。</w:t>
      </w:r>
    </w:p>
    <w:p w14:paraId="4FA91807" w14:textId="77777777" w:rsidR="00C30C9C" w:rsidRPr="0011632B" w:rsidRDefault="00C30C9C" w:rsidP="00C30C9C">
      <w:pPr>
        <w:ind w:firstLineChars="200" w:firstLine="420"/>
        <w:rPr>
          <w:szCs w:val="21"/>
        </w:rPr>
      </w:pPr>
      <w:r w:rsidRPr="0011632B">
        <w:rPr>
          <w:szCs w:val="21"/>
        </w:rPr>
        <w:t>答：</w:t>
      </w:r>
      <w:r w:rsidRPr="0011632B">
        <w:rPr>
          <w:szCs w:val="21"/>
        </w:rPr>
        <w:t>Internet</w:t>
      </w:r>
      <w:r w:rsidRPr="0011632B">
        <w:rPr>
          <w:szCs w:val="21"/>
        </w:rPr>
        <w:t>软件有四个层次（图</w:t>
      </w:r>
      <w:r w:rsidRPr="0011632B">
        <w:rPr>
          <w:szCs w:val="21"/>
        </w:rPr>
        <w:t>2.11</w:t>
      </w:r>
      <w:r w:rsidRPr="0011632B">
        <w:rPr>
          <w:szCs w:val="21"/>
        </w:rPr>
        <w:t>），即应用层，传输层，网络层和链路层，每层均有相应的协议进行支撑，</w:t>
      </w:r>
      <w:r w:rsidRPr="0011632B">
        <w:rPr>
          <w:color w:val="000000"/>
          <w:szCs w:val="21"/>
        </w:rPr>
        <w:t>每台</w:t>
      </w:r>
      <w:r w:rsidRPr="0011632B">
        <w:rPr>
          <w:color w:val="000000"/>
          <w:szCs w:val="21"/>
        </w:rPr>
        <w:t>Internet</w:t>
      </w:r>
      <w:r w:rsidRPr="0011632B">
        <w:rPr>
          <w:color w:val="000000"/>
          <w:szCs w:val="21"/>
        </w:rPr>
        <w:t>上的机器都具有这样的软件及层次结构</w:t>
      </w:r>
      <w:r w:rsidRPr="0011632B">
        <w:rPr>
          <w:szCs w:val="21"/>
        </w:rPr>
        <w:t>。一条信息在应用层产生，向下通过传输层和网络层的处理，然后通过链路层被传递。这个信息由目的地的链路层接收，通过网络层和传输层的逆操作，最后将信息送到应用层。</w:t>
      </w:r>
    </w:p>
    <w:p w14:paraId="250BB40A" w14:textId="77777777" w:rsidR="00C30C9C" w:rsidRPr="0011632B" w:rsidRDefault="00C30C9C" w:rsidP="00C30C9C">
      <w:pPr>
        <w:rPr>
          <w:szCs w:val="21"/>
        </w:rPr>
      </w:pPr>
    </w:p>
    <w:p w14:paraId="4D06A1E6" w14:textId="77777777" w:rsidR="00C30C9C" w:rsidRPr="0011632B" w:rsidRDefault="00C30C9C" w:rsidP="00C30C9C">
      <w:pPr>
        <w:ind w:firstLine="420"/>
        <w:rPr>
          <w:szCs w:val="21"/>
        </w:rPr>
      </w:pPr>
      <w:r w:rsidRPr="0011632B">
        <w:rPr>
          <w:szCs w:val="21"/>
        </w:rPr>
        <w:t xml:space="preserve">2.22 </w:t>
      </w:r>
      <w:r w:rsidRPr="0011632B">
        <w:rPr>
          <w:b/>
          <w:bCs/>
          <w:szCs w:val="21"/>
        </w:rPr>
        <w:t xml:space="preserve"> </w:t>
      </w:r>
      <w:r w:rsidRPr="0011632B">
        <w:rPr>
          <w:szCs w:val="21"/>
        </w:rPr>
        <w:t>生产者</w:t>
      </w:r>
      <w:r w:rsidRPr="0011632B">
        <w:rPr>
          <w:szCs w:val="21"/>
        </w:rPr>
        <w:t>—</w:t>
      </w:r>
      <w:r w:rsidRPr="0011632B">
        <w:rPr>
          <w:szCs w:val="21"/>
        </w:rPr>
        <w:t>消费者问题和哲学家共餐问题反映的是计算学科中的什么问题？</w:t>
      </w:r>
    </w:p>
    <w:p w14:paraId="127DCC39" w14:textId="77777777" w:rsidR="00C30C9C" w:rsidRPr="0011632B" w:rsidRDefault="00C30C9C" w:rsidP="00C30C9C">
      <w:pPr>
        <w:ind w:firstLineChars="200" w:firstLine="420"/>
        <w:rPr>
          <w:szCs w:val="21"/>
        </w:rPr>
      </w:pPr>
      <w:r w:rsidRPr="0011632B">
        <w:rPr>
          <w:szCs w:val="21"/>
        </w:rPr>
        <w:t>答：反映了计算学科中的进程同步问题。</w:t>
      </w:r>
    </w:p>
    <w:p w14:paraId="7F106E1C" w14:textId="77777777" w:rsidR="00C30C9C" w:rsidRPr="0011632B" w:rsidRDefault="00C30C9C" w:rsidP="00C30C9C">
      <w:pPr>
        <w:rPr>
          <w:szCs w:val="21"/>
        </w:rPr>
      </w:pPr>
    </w:p>
    <w:p w14:paraId="345D2C59" w14:textId="77777777" w:rsidR="00C30C9C" w:rsidRPr="0011632B" w:rsidRDefault="00C30C9C" w:rsidP="00C30C9C">
      <w:pPr>
        <w:ind w:firstLine="420"/>
        <w:rPr>
          <w:szCs w:val="21"/>
        </w:rPr>
      </w:pPr>
      <w:r w:rsidRPr="0011632B">
        <w:rPr>
          <w:szCs w:val="21"/>
        </w:rPr>
        <w:lastRenderedPageBreak/>
        <w:t xml:space="preserve">2.23  </w:t>
      </w:r>
      <w:r w:rsidRPr="0011632B">
        <w:rPr>
          <w:szCs w:val="21"/>
        </w:rPr>
        <w:t>用图表示程序的</w:t>
      </w:r>
      <w:r w:rsidRPr="0011632B">
        <w:rPr>
          <w:szCs w:val="21"/>
        </w:rPr>
        <w:t>3</w:t>
      </w:r>
      <w:r w:rsidRPr="0011632B">
        <w:rPr>
          <w:szCs w:val="21"/>
        </w:rPr>
        <w:t>种基本结构。</w:t>
      </w:r>
    </w:p>
    <w:p w14:paraId="757B15B1" w14:textId="77777777" w:rsidR="00C30C9C" w:rsidRPr="0011632B" w:rsidRDefault="00C30C9C" w:rsidP="00C30C9C">
      <w:pPr>
        <w:ind w:firstLineChars="200" w:firstLine="420"/>
        <w:rPr>
          <w:szCs w:val="21"/>
        </w:rPr>
      </w:pPr>
      <w:r w:rsidRPr="0011632B">
        <w:rPr>
          <w:szCs w:val="21"/>
        </w:rPr>
        <w:t>答：</w:t>
      </w:r>
    </w:p>
    <w:bookmarkStart w:id="2" w:name="_MON_1086013903"/>
    <w:bookmarkEnd w:id="2"/>
    <w:p w14:paraId="0DFC0C75" w14:textId="77777777" w:rsidR="00C30C9C" w:rsidRPr="0011632B" w:rsidRDefault="00C30C9C" w:rsidP="00C30C9C">
      <w:pPr>
        <w:pStyle w:val="aa"/>
        <w:spacing w:before="0"/>
        <w:rPr>
          <w:szCs w:val="21"/>
        </w:rPr>
      </w:pPr>
      <w:r w:rsidRPr="0011632B">
        <w:rPr>
          <w:szCs w:val="21"/>
        </w:rPr>
        <w:object w:dxaOrig="6938" w:dyaOrig="2547" w14:anchorId="4D9BD9A9">
          <v:shape id="_x0000_i1030" type="#_x0000_t75" style="width:267.6pt;height:97.8pt" o:ole="">
            <v:imagedata r:id="rId20" o:title=""/>
          </v:shape>
          <o:OLEObject Type="Embed" ProgID="Word.Picture.8" ShapeID="_x0000_i1030" DrawAspect="Content" ObjectID="_1535293445" r:id="rId21"/>
        </w:object>
      </w:r>
    </w:p>
    <w:p w14:paraId="1976A060" w14:textId="77777777" w:rsidR="00C30C9C" w:rsidRPr="0011632B" w:rsidRDefault="00C30C9C" w:rsidP="00C30C9C">
      <w:pPr>
        <w:pStyle w:val="ab"/>
        <w:ind w:firstLineChars="497" w:firstLine="1199"/>
        <w:jc w:val="both"/>
        <w:rPr>
          <w:sz w:val="21"/>
          <w:szCs w:val="21"/>
        </w:rPr>
      </w:pPr>
      <w:r w:rsidRPr="0011632B">
        <w:rPr>
          <w:sz w:val="21"/>
          <w:szCs w:val="21"/>
        </w:rPr>
        <w:t>(</w:t>
      </w:r>
      <w:r w:rsidRPr="0011632B">
        <w:rPr>
          <w:rFonts w:eastAsia="MS Gothic"/>
          <w:sz w:val="21"/>
          <w:szCs w:val="21"/>
        </w:rPr>
        <w:t>a</w:t>
      </w:r>
      <w:r w:rsidRPr="0011632B">
        <w:rPr>
          <w:sz w:val="21"/>
          <w:szCs w:val="21"/>
        </w:rPr>
        <w:t xml:space="preserve">) </w:t>
      </w:r>
      <w:r w:rsidRPr="0011632B">
        <w:rPr>
          <w:sz w:val="21"/>
          <w:szCs w:val="21"/>
        </w:rPr>
        <w:t>顺序结构</w:t>
      </w:r>
      <w:r w:rsidRPr="0011632B">
        <w:rPr>
          <w:sz w:val="21"/>
          <w:szCs w:val="21"/>
        </w:rPr>
        <w:t xml:space="preserve">     (</w:t>
      </w:r>
      <w:r w:rsidRPr="0011632B">
        <w:rPr>
          <w:rFonts w:eastAsia="MS Gothic"/>
          <w:sz w:val="21"/>
          <w:szCs w:val="21"/>
        </w:rPr>
        <w:t>b</w:t>
      </w:r>
      <w:r w:rsidRPr="0011632B">
        <w:rPr>
          <w:sz w:val="21"/>
          <w:szCs w:val="21"/>
        </w:rPr>
        <w:t xml:space="preserve">) </w:t>
      </w:r>
      <w:r w:rsidRPr="0011632B">
        <w:rPr>
          <w:sz w:val="21"/>
          <w:szCs w:val="21"/>
        </w:rPr>
        <w:t>选择结构</w:t>
      </w:r>
      <w:r w:rsidRPr="0011632B">
        <w:rPr>
          <w:sz w:val="21"/>
          <w:szCs w:val="21"/>
        </w:rPr>
        <w:t xml:space="preserve">          (c) </w:t>
      </w:r>
      <w:r w:rsidRPr="0011632B">
        <w:rPr>
          <w:sz w:val="21"/>
          <w:szCs w:val="21"/>
        </w:rPr>
        <w:t>循环结构</w:t>
      </w:r>
    </w:p>
    <w:p w14:paraId="76F33B5E" w14:textId="77777777" w:rsidR="00C30C9C" w:rsidRPr="0011632B" w:rsidRDefault="00C30C9C" w:rsidP="00C30C9C">
      <w:pPr>
        <w:rPr>
          <w:szCs w:val="21"/>
        </w:rPr>
      </w:pPr>
    </w:p>
    <w:p w14:paraId="6C3983B3" w14:textId="77777777" w:rsidR="00C30C9C" w:rsidRPr="0011632B" w:rsidRDefault="00C30C9C" w:rsidP="00C30C9C">
      <w:pPr>
        <w:ind w:firstLine="420"/>
        <w:rPr>
          <w:szCs w:val="21"/>
        </w:rPr>
      </w:pPr>
      <w:r w:rsidRPr="0011632B">
        <w:rPr>
          <w:szCs w:val="21"/>
        </w:rPr>
        <w:t>2.24</w:t>
      </w:r>
      <w:r w:rsidRPr="0011632B">
        <w:rPr>
          <w:color w:val="FF0000"/>
          <w:szCs w:val="21"/>
        </w:rPr>
        <w:t xml:space="preserve"> </w:t>
      </w:r>
      <w:r w:rsidRPr="0011632B">
        <w:rPr>
          <w:szCs w:val="21"/>
        </w:rPr>
        <w:t xml:space="preserve"> GOTO</w:t>
      </w:r>
      <w:r w:rsidRPr="0011632B">
        <w:rPr>
          <w:szCs w:val="21"/>
        </w:rPr>
        <w:t>语句问题的提出直接导致了计算学科哪一个分支领域的产生？</w:t>
      </w:r>
    </w:p>
    <w:p w14:paraId="757E6249" w14:textId="77777777" w:rsidR="00C30C9C" w:rsidRPr="0011632B" w:rsidRDefault="00C30C9C" w:rsidP="00C30C9C">
      <w:pPr>
        <w:ind w:firstLineChars="200" w:firstLine="420"/>
        <w:rPr>
          <w:szCs w:val="21"/>
        </w:rPr>
      </w:pPr>
      <w:r w:rsidRPr="0011632B">
        <w:rPr>
          <w:szCs w:val="21"/>
        </w:rPr>
        <w:t>答：</w:t>
      </w:r>
      <w:r w:rsidRPr="0011632B">
        <w:rPr>
          <w:spacing w:val="-2"/>
          <w:szCs w:val="21"/>
        </w:rPr>
        <w:t>关于</w:t>
      </w:r>
      <w:r w:rsidRPr="0011632B">
        <w:rPr>
          <w:spacing w:val="-2"/>
          <w:szCs w:val="21"/>
        </w:rPr>
        <w:t>“GOTO</w:t>
      </w:r>
      <w:r w:rsidRPr="0011632B">
        <w:rPr>
          <w:spacing w:val="-2"/>
          <w:szCs w:val="21"/>
        </w:rPr>
        <w:t>语句</w:t>
      </w:r>
      <w:r w:rsidRPr="0011632B">
        <w:rPr>
          <w:spacing w:val="-2"/>
          <w:szCs w:val="21"/>
        </w:rPr>
        <w:t>”</w:t>
      </w:r>
      <w:r w:rsidRPr="0011632B">
        <w:rPr>
          <w:spacing w:val="-2"/>
          <w:szCs w:val="21"/>
        </w:rPr>
        <w:t>问题的争论直接导致了一个新的学科分支领域，即程序设计方法学的产生。</w:t>
      </w:r>
    </w:p>
    <w:p w14:paraId="0C8D78E4" w14:textId="77777777" w:rsidR="00C30C9C" w:rsidRPr="0011632B" w:rsidRDefault="00C30C9C" w:rsidP="00C30C9C">
      <w:pPr>
        <w:rPr>
          <w:szCs w:val="21"/>
        </w:rPr>
      </w:pPr>
    </w:p>
    <w:p w14:paraId="2A638BBC" w14:textId="77777777" w:rsidR="00C30C9C" w:rsidRPr="0011632B" w:rsidRDefault="00C30C9C" w:rsidP="00C30C9C">
      <w:pPr>
        <w:ind w:firstLine="420"/>
        <w:rPr>
          <w:szCs w:val="21"/>
        </w:rPr>
      </w:pPr>
      <w:r w:rsidRPr="0011632B">
        <w:rPr>
          <w:szCs w:val="21"/>
        </w:rPr>
        <w:t xml:space="preserve">2.25 </w:t>
      </w:r>
      <w:r w:rsidRPr="0011632B">
        <w:rPr>
          <w:b/>
          <w:bCs/>
          <w:szCs w:val="21"/>
        </w:rPr>
        <w:t xml:space="preserve"> </w:t>
      </w:r>
      <w:r w:rsidRPr="0011632B">
        <w:rPr>
          <w:szCs w:val="21"/>
        </w:rPr>
        <w:t>图灵测试</w:t>
      </w:r>
      <w:r w:rsidRPr="0011632B">
        <w:rPr>
          <w:spacing w:val="-4"/>
          <w:szCs w:val="21"/>
        </w:rPr>
        <w:t>和</w:t>
      </w:r>
      <w:r w:rsidRPr="0011632B">
        <w:rPr>
          <w:spacing w:val="-4"/>
          <w:szCs w:val="21"/>
        </w:rPr>
        <w:t>“</w:t>
      </w:r>
      <w:r w:rsidRPr="0011632B">
        <w:rPr>
          <w:spacing w:val="-4"/>
          <w:szCs w:val="21"/>
        </w:rPr>
        <w:t>中文屋子</w:t>
      </w:r>
      <w:r w:rsidRPr="0011632B">
        <w:rPr>
          <w:spacing w:val="-4"/>
          <w:szCs w:val="21"/>
        </w:rPr>
        <w:t>”</w:t>
      </w:r>
      <w:r w:rsidRPr="0011632B">
        <w:rPr>
          <w:spacing w:val="-4"/>
          <w:szCs w:val="21"/>
        </w:rPr>
        <w:t>是如何从哲学的角度反映人工智能本质特征的？</w:t>
      </w:r>
    </w:p>
    <w:p w14:paraId="47F47B05" w14:textId="77777777" w:rsidR="00C30C9C" w:rsidRPr="0011632B" w:rsidRDefault="00C30C9C" w:rsidP="00C30C9C">
      <w:pPr>
        <w:adjustRightInd w:val="0"/>
        <w:snapToGrid w:val="0"/>
        <w:spacing w:line="300" w:lineRule="auto"/>
        <w:ind w:firstLineChars="200" w:firstLine="420"/>
        <w:jc w:val="left"/>
        <w:rPr>
          <w:szCs w:val="21"/>
        </w:rPr>
      </w:pPr>
      <w:r w:rsidRPr="0011632B">
        <w:rPr>
          <w:szCs w:val="21"/>
        </w:rPr>
        <w:t>答：</w:t>
      </w:r>
      <w:r w:rsidRPr="0011632B">
        <w:rPr>
          <w:szCs w:val="21"/>
        </w:rPr>
        <w:t>“</w:t>
      </w:r>
      <w:r w:rsidRPr="0011632B">
        <w:rPr>
          <w:szCs w:val="21"/>
        </w:rPr>
        <w:t>图灵测试</w:t>
      </w:r>
      <w:r w:rsidRPr="0011632B">
        <w:rPr>
          <w:szCs w:val="21"/>
        </w:rPr>
        <w:t>”</w:t>
      </w:r>
      <w:r w:rsidRPr="0011632B">
        <w:rPr>
          <w:szCs w:val="21"/>
        </w:rPr>
        <w:t>不要求接受测试的思维机器在内部构造上与人脑一样，它只是从功能的角度来判定机器是否能思维，也就是从行为主义这个角度来对</w:t>
      </w:r>
      <w:r w:rsidRPr="0011632B">
        <w:rPr>
          <w:szCs w:val="21"/>
        </w:rPr>
        <w:t>“</w:t>
      </w:r>
      <w:r w:rsidRPr="0011632B">
        <w:rPr>
          <w:szCs w:val="21"/>
        </w:rPr>
        <w:t>机器思维</w:t>
      </w:r>
      <w:r w:rsidRPr="0011632B">
        <w:rPr>
          <w:szCs w:val="21"/>
        </w:rPr>
        <w:t>”</w:t>
      </w:r>
      <w:r w:rsidRPr="0011632B">
        <w:rPr>
          <w:szCs w:val="21"/>
        </w:rPr>
        <w:t>进行定义。尽管图灵对</w:t>
      </w:r>
      <w:r w:rsidRPr="0011632B">
        <w:rPr>
          <w:szCs w:val="21"/>
        </w:rPr>
        <w:t>“</w:t>
      </w:r>
      <w:r w:rsidRPr="0011632B">
        <w:rPr>
          <w:szCs w:val="21"/>
        </w:rPr>
        <w:t>机器思维</w:t>
      </w:r>
      <w:r w:rsidRPr="0011632B">
        <w:rPr>
          <w:szCs w:val="21"/>
        </w:rPr>
        <w:t>”</w:t>
      </w:r>
      <w:r w:rsidRPr="0011632B">
        <w:rPr>
          <w:szCs w:val="21"/>
        </w:rPr>
        <w:t>的定义是不够严谨的，但他关于</w:t>
      </w:r>
      <w:r w:rsidRPr="0011632B">
        <w:rPr>
          <w:szCs w:val="21"/>
        </w:rPr>
        <w:t>“</w:t>
      </w:r>
      <w:r w:rsidRPr="0011632B">
        <w:rPr>
          <w:szCs w:val="21"/>
        </w:rPr>
        <w:t>机器思维</w:t>
      </w:r>
      <w:r w:rsidRPr="0011632B">
        <w:rPr>
          <w:szCs w:val="21"/>
        </w:rPr>
        <w:t>”</w:t>
      </w:r>
      <w:r w:rsidRPr="0011632B">
        <w:rPr>
          <w:szCs w:val="21"/>
        </w:rPr>
        <w:t>定义的开创性工作对后人的研究具有重要意义，因此，一些学者认为，图灵发表的关于</w:t>
      </w:r>
      <w:r w:rsidRPr="0011632B">
        <w:rPr>
          <w:szCs w:val="21"/>
        </w:rPr>
        <w:t>“</w:t>
      </w:r>
      <w:r w:rsidRPr="0011632B">
        <w:rPr>
          <w:szCs w:val="21"/>
        </w:rPr>
        <w:t>图灵测试</w:t>
      </w:r>
      <w:r w:rsidRPr="0011632B">
        <w:rPr>
          <w:szCs w:val="21"/>
        </w:rPr>
        <w:t>”</w:t>
      </w:r>
      <w:r w:rsidRPr="0011632B">
        <w:rPr>
          <w:szCs w:val="21"/>
        </w:rPr>
        <w:t>的论文标志着现代机器思维问题讨论的开始。</w:t>
      </w:r>
    </w:p>
    <w:p w14:paraId="092052D9" w14:textId="77777777" w:rsidR="00C30C9C" w:rsidRPr="0011632B" w:rsidRDefault="00C30C9C" w:rsidP="00C30C9C">
      <w:pPr>
        <w:adjustRightInd w:val="0"/>
        <w:snapToGrid w:val="0"/>
        <w:spacing w:line="300" w:lineRule="auto"/>
        <w:ind w:firstLineChars="200" w:firstLine="420"/>
        <w:jc w:val="left"/>
        <w:rPr>
          <w:szCs w:val="21"/>
        </w:rPr>
      </w:pPr>
      <w:r w:rsidRPr="0011632B">
        <w:rPr>
          <w:szCs w:val="21"/>
        </w:rPr>
        <w:t>西尔勒借用语言学的术语非常形象地揭示了</w:t>
      </w:r>
      <w:r w:rsidRPr="0011632B">
        <w:rPr>
          <w:szCs w:val="21"/>
        </w:rPr>
        <w:t>“</w:t>
      </w:r>
      <w:r w:rsidRPr="0011632B">
        <w:rPr>
          <w:szCs w:val="21"/>
        </w:rPr>
        <w:t>中文屋子</w:t>
      </w:r>
      <w:r w:rsidRPr="0011632B">
        <w:rPr>
          <w:szCs w:val="21"/>
        </w:rPr>
        <w:t>”</w:t>
      </w:r>
      <w:r w:rsidRPr="0011632B">
        <w:rPr>
          <w:szCs w:val="21"/>
        </w:rPr>
        <w:t>的深刻寓意：形式化的计算机仅有语法，没有语义。因此，他认为，机器永远也不可能代替人脑。作为以研究语言哲学问题而著称的分析哲学家西尔勒来自语言学的思考，的确给人工智能涉及的哲学和心理学问题提供了不少启示。</w:t>
      </w:r>
    </w:p>
    <w:p w14:paraId="3817151E" w14:textId="77777777" w:rsidR="00C30C9C" w:rsidRPr="0011632B" w:rsidRDefault="00C30C9C" w:rsidP="00C30C9C">
      <w:pPr>
        <w:rPr>
          <w:szCs w:val="21"/>
        </w:rPr>
      </w:pPr>
    </w:p>
    <w:p w14:paraId="6891E1E8" w14:textId="77777777" w:rsidR="00C30C9C" w:rsidRPr="0011632B" w:rsidRDefault="00C30C9C" w:rsidP="00C30C9C">
      <w:pPr>
        <w:ind w:firstLine="420"/>
        <w:rPr>
          <w:szCs w:val="21"/>
        </w:rPr>
      </w:pPr>
      <w:r w:rsidRPr="0011632B">
        <w:rPr>
          <w:szCs w:val="21"/>
        </w:rPr>
        <w:t xml:space="preserve">2.26 </w:t>
      </w:r>
      <w:r w:rsidRPr="0011632B">
        <w:rPr>
          <w:b/>
          <w:bCs/>
          <w:szCs w:val="21"/>
        </w:rPr>
        <w:t xml:space="preserve"> </w:t>
      </w:r>
      <w:r w:rsidRPr="0011632B">
        <w:rPr>
          <w:szCs w:val="21"/>
        </w:rPr>
        <w:t>查资料，了解更多图灵测试的实例，并给出自己设计的一个例子。</w:t>
      </w:r>
    </w:p>
    <w:p w14:paraId="3F948275" w14:textId="77777777" w:rsidR="00C30C9C" w:rsidRPr="0011632B" w:rsidRDefault="00C30C9C" w:rsidP="00C30C9C">
      <w:pPr>
        <w:rPr>
          <w:szCs w:val="21"/>
        </w:rPr>
      </w:pPr>
      <w:r w:rsidRPr="0011632B">
        <w:rPr>
          <w:szCs w:val="21"/>
        </w:rPr>
        <w:t xml:space="preserve">    </w:t>
      </w:r>
      <w:r w:rsidRPr="0011632B">
        <w:rPr>
          <w:szCs w:val="21"/>
        </w:rPr>
        <w:t>答：略</w:t>
      </w:r>
    </w:p>
    <w:p w14:paraId="3F5DA20A" w14:textId="77777777" w:rsidR="00C30C9C" w:rsidRPr="0011632B" w:rsidRDefault="00C30C9C" w:rsidP="00C30C9C">
      <w:pPr>
        <w:rPr>
          <w:szCs w:val="21"/>
        </w:rPr>
      </w:pPr>
    </w:p>
    <w:p w14:paraId="061E23D1" w14:textId="77777777" w:rsidR="00C30C9C" w:rsidRPr="0011632B" w:rsidRDefault="00C30C9C" w:rsidP="00C30C9C">
      <w:pPr>
        <w:ind w:firstLine="420"/>
        <w:rPr>
          <w:szCs w:val="21"/>
        </w:rPr>
      </w:pPr>
      <w:r w:rsidRPr="0011632B">
        <w:rPr>
          <w:szCs w:val="21"/>
        </w:rPr>
        <w:t>2.27</w:t>
      </w:r>
      <w:r w:rsidRPr="0011632B">
        <w:rPr>
          <w:b/>
          <w:bCs/>
          <w:szCs w:val="21"/>
        </w:rPr>
        <w:t xml:space="preserve"> </w:t>
      </w:r>
      <w:r w:rsidRPr="0011632B">
        <w:rPr>
          <w:szCs w:val="21"/>
        </w:rPr>
        <w:t xml:space="preserve"> </w:t>
      </w:r>
      <w:r w:rsidRPr="0011632B">
        <w:rPr>
          <w:szCs w:val="21"/>
        </w:rPr>
        <w:t>通过网站</w:t>
      </w:r>
      <w:hyperlink r:id="rId22" w:history="1">
        <w:r w:rsidRPr="0011632B">
          <w:rPr>
            <w:szCs w:val="21"/>
          </w:rPr>
          <w:t>www.cleverbot.com</w:t>
        </w:r>
      </w:hyperlink>
      <w:r w:rsidRPr="0011632B">
        <w:rPr>
          <w:szCs w:val="21"/>
        </w:rPr>
        <w:t>，与</w:t>
      </w:r>
      <w:r w:rsidRPr="0011632B">
        <w:rPr>
          <w:szCs w:val="21"/>
        </w:rPr>
        <w:t>cleverbot</w:t>
      </w:r>
      <w:r w:rsidRPr="0011632B">
        <w:rPr>
          <w:szCs w:val="21"/>
        </w:rPr>
        <w:t>计算机对话并分析机器的</w:t>
      </w:r>
      <w:r w:rsidRPr="0011632B">
        <w:rPr>
          <w:szCs w:val="21"/>
        </w:rPr>
        <w:t>“</w:t>
      </w:r>
      <w:r w:rsidRPr="0011632B">
        <w:rPr>
          <w:szCs w:val="21"/>
        </w:rPr>
        <w:t>智能</w:t>
      </w:r>
      <w:r w:rsidRPr="0011632B">
        <w:rPr>
          <w:szCs w:val="21"/>
        </w:rPr>
        <w:t>”</w:t>
      </w:r>
      <w:r w:rsidRPr="0011632B">
        <w:rPr>
          <w:szCs w:val="21"/>
        </w:rPr>
        <w:t>。</w:t>
      </w:r>
    </w:p>
    <w:p w14:paraId="4D50B5A8" w14:textId="77777777" w:rsidR="00C30C9C" w:rsidRPr="0011632B" w:rsidRDefault="00C30C9C" w:rsidP="00C30C9C">
      <w:pPr>
        <w:rPr>
          <w:szCs w:val="21"/>
        </w:rPr>
      </w:pPr>
      <w:r w:rsidRPr="0011632B">
        <w:rPr>
          <w:szCs w:val="21"/>
        </w:rPr>
        <w:t xml:space="preserve">    </w:t>
      </w:r>
      <w:r w:rsidRPr="0011632B">
        <w:rPr>
          <w:szCs w:val="21"/>
        </w:rPr>
        <w:t>答：略</w:t>
      </w:r>
    </w:p>
    <w:p w14:paraId="2C55D8BB" w14:textId="77777777" w:rsidR="00C30C9C" w:rsidRPr="0011632B" w:rsidRDefault="00C30C9C" w:rsidP="00C30C9C">
      <w:pPr>
        <w:rPr>
          <w:szCs w:val="21"/>
        </w:rPr>
      </w:pPr>
    </w:p>
    <w:p w14:paraId="74684A95" w14:textId="77777777" w:rsidR="00C30C9C" w:rsidRPr="0011632B" w:rsidRDefault="00C30C9C" w:rsidP="00C30C9C">
      <w:pPr>
        <w:ind w:firstLine="420"/>
        <w:rPr>
          <w:szCs w:val="21"/>
        </w:rPr>
      </w:pPr>
      <w:r w:rsidRPr="0011632B">
        <w:rPr>
          <w:szCs w:val="21"/>
        </w:rPr>
        <w:t xml:space="preserve">2.28  </w:t>
      </w:r>
      <w:r w:rsidRPr="0011632B">
        <w:rPr>
          <w:szCs w:val="21"/>
        </w:rPr>
        <w:t>举例说明计算机中的博弈问题。</w:t>
      </w:r>
    </w:p>
    <w:p w14:paraId="60022F5C" w14:textId="77777777" w:rsidR="00C30C9C" w:rsidRPr="0011632B" w:rsidRDefault="00C30C9C" w:rsidP="00C30C9C">
      <w:pPr>
        <w:ind w:firstLineChars="200" w:firstLine="420"/>
        <w:rPr>
          <w:szCs w:val="21"/>
        </w:rPr>
      </w:pPr>
      <w:r w:rsidRPr="0011632B">
        <w:rPr>
          <w:szCs w:val="21"/>
        </w:rPr>
        <w:t>答：计算机中的博弈问题是人工智能领域研究的重点内容之一。其中最具代表性的是双人完备博弈，如国际象棋、西洋跳棋、围棋、中国象棋等。对于任何一种双人完备博弈，都可以用一个博弈树（与或树）来描述，并通过博弈树搜索策略寻找最佳解。</w:t>
      </w:r>
      <w:r w:rsidRPr="0011632B">
        <w:rPr>
          <w:szCs w:val="21"/>
        </w:rPr>
        <w:t>1997</w:t>
      </w:r>
      <w:r w:rsidRPr="0011632B">
        <w:rPr>
          <w:szCs w:val="21"/>
        </w:rPr>
        <w:t>年</w:t>
      </w:r>
      <w:r w:rsidRPr="0011632B">
        <w:rPr>
          <w:szCs w:val="21"/>
        </w:rPr>
        <w:t>5</w:t>
      </w:r>
      <w:r w:rsidRPr="0011632B">
        <w:rPr>
          <w:szCs w:val="21"/>
        </w:rPr>
        <w:t>月，由</w:t>
      </w:r>
      <w:r w:rsidRPr="0011632B">
        <w:rPr>
          <w:szCs w:val="21"/>
        </w:rPr>
        <w:t>IBM</w:t>
      </w:r>
      <w:r w:rsidRPr="0011632B">
        <w:rPr>
          <w:szCs w:val="21"/>
        </w:rPr>
        <w:t>公司研制的高性能并行计算机</w:t>
      </w:r>
      <w:r w:rsidRPr="0011632B">
        <w:rPr>
          <w:szCs w:val="21"/>
        </w:rPr>
        <w:t>“</w:t>
      </w:r>
      <w:r w:rsidRPr="0011632B">
        <w:rPr>
          <w:szCs w:val="21"/>
        </w:rPr>
        <w:t>深蓝</w:t>
      </w:r>
      <w:r w:rsidRPr="0011632B">
        <w:rPr>
          <w:szCs w:val="21"/>
        </w:rPr>
        <w:t>”</w:t>
      </w:r>
      <w:r w:rsidRPr="0011632B">
        <w:rPr>
          <w:szCs w:val="21"/>
        </w:rPr>
        <w:t>与国际象棋冠军卡斯帕罗夫交战，以两胜一负三平取得了胜利。</w:t>
      </w:r>
    </w:p>
    <w:p w14:paraId="4EDFD8BA" w14:textId="77777777" w:rsidR="00C30C9C" w:rsidRPr="0011632B" w:rsidRDefault="00C30C9C" w:rsidP="00C30C9C">
      <w:pPr>
        <w:rPr>
          <w:szCs w:val="21"/>
        </w:rPr>
      </w:pPr>
    </w:p>
    <w:p w14:paraId="7C8A3E85" w14:textId="77777777" w:rsidR="00C30C9C" w:rsidRPr="0011632B" w:rsidRDefault="00C30C9C" w:rsidP="00C30C9C">
      <w:pPr>
        <w:ind w:firstLine="420"/>
        <w:rPr>
          <w:szCs w:val="21"/>
        </w:rPr>
      </w:pPr>
      <w:r w:rsidRPr="0011632B">
        <w:rPr>
          <w:szCs w:val="21"/>
        </w:rPr>
        <w:t xml:space="preserve">2.29  </w:t>
      </w:r>
      <w:r w:rsidRPr="0011632B">
        <w:rPr>
          <w:szCs w:val="21"/>
        </w:rPr>
        <w:t>为什么说人要在计算能力上超过计算机是不现实的？</w:t>
      </w:r>
    </w:p>
    <w:p w14:paraId="5E8D642F" w14:textId="77777777" w:rsidR="00C30C9C" w:rsidRPr="0011632B" w:rsidRDefault="00C30C9C" w:rsidP="00C30C9C">
      <w:pPr>
        <w:ind w:firstLineChars="200" w:firstLine="420"/>
        <w:rPr>
          <w:szCs w:val="21"/>
        </w:rPr>
      </w:pPr>
      <w:r w:rsidRPr="0011632B">
        <w:rPr>
          <w:szCs w:val="21"/>
        </w:rPr>
        <w:t>答：略。</w:t>
      </w:r>
    </w:p>
    <w:p w14:paraId="71494041" w14:textId="77777777" w:rsidR="00C30C9C" w:rsidRPr="0011632B" w:rsidRDefault="00C30C9C" w:rsidP="00C30C9C">
      <w:pPr>
        <w:rPr>
          <w:szCs w:val="21"/>
        </w:rPr>
      </w:pPr>
    </w:p>
    <w:p w14:paraId="2232EE02" w14:textId="77777777" w:rsidR="00C30C9C" w:rsidRPr="0011632B" w:rsidRDefault="00C30C9C" w:rsidP="00C30C9C">
      <w:pPr>
        <w:adjustRightInd w:val="0"/>
        <w:snapToGrid w:val="0"/>
        <w:spacing w:line="270" w:lineRule="atLeast"/>
        <w:ind w:firstLine="420"/>
        <w:textAlignment w:val="center"/>
        <w:rPr>
          <w:color w:val="FF0000"/>
          <w:szCs w:val="21"/>
        </w:rPr>
      </w:pPr>
      <w:r w:rsidRPr="0011632B">
        <w:rPr>
          <w:szCs w:val="21"/>
          <w:highlight w:val="yellow"/>
        </w:rPr>
        <w:t xml:space="preserve">2.30  </w:t>
      </w:r>
      <w:r w:rsidRPr="0011632B">
        <w:rPr>
          <w:szCs w:val="21"/>
          <w:highlight w:val="yellow"/>
        </w:rPr>
        <w:t>计算复杂性理论告诉我们，若采用某种方法，你无法控制这个问题的复杂性，其</w:t>
      </w:r>
      <w:r w:rsidRPr="0011632B">
        <w:rPr>
          <w:szCs w:val="21"/>
          <w:highlight w:val="yellow"/>
        </w:rPr>
        <w:lastRenderedPageBreak/>
        <w:t>实，他人也无法控制这个问题的复杂性。这个结论不仅重要，而且还具有广泛的实际应用价值，请举一个实例说明之。</w:t>
      </w:r>
    </w:p>
    <w:p w14:paraId="16E187E3" w14:textId="317F6B24" w:rsidR="00C30C9C" w:rsidRPr="0011632B" w:rsidRDefault="00B952B8" w:rsidP="00C30C9C">
      <w:pPr>
        <w:rPr>
          <w:color w:val="FF0000"/>
          <w:szCs w:val="21"/>
        </w:rPr>
      </w:pPr>
      <w:r w:rsidRPr="0011632B">
        <w:rPr>
          <w:szCs w:val="21"/>
        </w:rPr>
        <w:t xml:space="preserve">   </w:t>
      </w:r>
      <w:r w:rsidRPr="0011632B">
        <w:rPr>
          <w:color w:val="FF0000"/>
          <w:szCs w:val="21"/>
        </w:rPr>
        <w:t xml:space="preserve"> </w:t>
      </w:r>
      <w:r w:rsidR="004737A5" w:rsidRPr="0011632B">
        <w:rPr>
          <w:color w:val="FF0000"/>
          <w:szCs w:val="21"/>
        </w:rPr>
        <w:t>答：略</w:t>
      </w:r>
    </w:p>
    <w:p w14:paraId="6526DC0A" w14:textId="09827D08" w:rsidR="00C30C9C" w:rsidRPr="0011632B" w:rsidRDefault="00B952B8" w:rsidP="00C30C9C">
      <w:pPr>
        <w:rPr>
          <w:color w:val="FF0000"/>
          <w:position w:val="-3"/>
          <w:szCs w:val="21"/>
          <w:vertAlign w:val="superscript"/>
        </w:rPr>
      </w:pPr>
      <w:r w:rsidRPr="0011632B">
        <w:rPr>
          <w:color w:val="FF0000"/>
          <w:position w:val="-3"/>
          <w:szCs w:val="21"/>
          <w:vertAlign w:val="superscript"/>
        </w:rPr>
        <w:t xml:space="preserve">      </w:t>
      </w:r>
    </w:p>
    <w:p w14:paraId="1ED45DE7" w14:textId="77777777" w:rsidR="00C30C9C" w:rsidRPr="0011632B" w:rsidRDefault="00C30C9C" w:rsidP="00C30C9C">
      <w:pPr>
        <w:ind w:firstLine="420"/>
        <w:rPr>
          <w:szCs w:val="21"/>
        </w:rPr>
      </w:pPr>
      <w:r w:rsidRPr="0011632B">
        <w:rPr>
          <w:position w:val="-3"/>
          <w:szCs w:val="21"/>
          <w:vertAlign w:val="superscript"/>
        </w:rPr>
        <w:t>*</w:t>
      </w:r>
      <w:r w:rsidRPr="0011632B">
        <w:rPr>
          <w:szCs w:val="21"/>
        </w:rPr>
        <w:t xml:space="preserve">2.31  </w:t>
      </w:r>
      <w:r w:rsidRPr="0011632B">
        <w:rPr>
          <w:szCs w:val="21"/>
        </w:rPr>
        <w:t>计算机科学各领域包括哪些基本问题？</w:t>
      </w:r>
    </w:p>
    <w:p w14:paraId="28B9D97B" w14:textId="33243B29" w:rsidR="00C30C9C" w:rsidRPr="0011632B" w:rsidRDefault="00C30C9C" w:rsidP="00965933">
      <w:pPr>
        <w:ind w:firstLine="420"/>
        <w:rPr>
          <w:color w:val="FF0000"/>
          <w:szCs w:val="21"/>
        </w:rPr>
      </w:pPr>
      <w:r w:rsidRPr="0011632B">
        <w:rPr>
          <w:color w:val="FF0000"/>
          <w:szCs w:val="21"/>
        </w:rPr>
        <w:t>答：</w:t>
      </w:r>
      <w:r w:rsidR="00116378" w:rsidRPr="0011632B">
        <w:rPr>
          <w:color w:val="FF0000"/>
          <w:szCs w:val="21"/>
        </w:rPr>
        <w:t>略（见教材</w:t>
      </w:r>
      <w:r w:rsidR="00116378" w:rsidRPr="0011632B">
        <w:rPr>
          <w:color w:val="FF0000"/>
          <w:szCs w:val="21"/>
        </w:rPr>
        <w:t>P41-50</w:t>
      </w:r>
      <w:r w:rsidR="00116378" w:rsidRPr="0011632B">
        <w:rPr>
          <w:color w:val="FF0000"/>
          <w:szCs w:val="21"/>
        </w:rPr>
        <w:t>）</w:t>
      </w:r>
    </w:p>
    <w:p w14:paraId="66D26655" w14:textId="77777777" w:rsidR="00965933" w:rsidRPr="0011632B" w:rsidRDefault="00965933" w:rsidP="00965933">
      <w:pPr>
        <w:ind w:firstLine="420"/>
        <w:rPr>
          <w:szCs w:val="21"/>
        </w:rPr>
      </w:pPr>
    </w:p>
    <w:p w14:paraId="7CD90F22" w14:textId="477C3F5A" w:rsidR="00C30C9C" w:rsidRPr="0011632B" w:rsidRDefault="00053573" w:rsidP="00C30C9C">
      <w:pPr>
        <w:adjustRightInd w:val="0"/>
        <w:snapToGrid w:val="0"/>
        <w:spacing w:line="300" w:lineRule="auto"/>
        <w:jc w:val="left"/>
        <w:rPr>
          <w:szCs w:val="21"/>
        </w:rPr>
      </w:pPr>
      <w:r w:rsidRPr="0011632B">
        <w:rPr>
          <w:szCs w:val="21"/>
        </w:rPr>
        <w:t xml:space="preserve">    </w:t>
      </w:r>
    </w:p>
    <w:p w14:paraId="0E30CD4D" w14:textId="77777777" w:rsidR="00C30C9C" w:rsidRPr="0011632B" w:rsidRDefault="00C30C9C" w:rsidP="00C30C9C">
      <w:pPr>
        <w:rPr>
          <w:b/>
          <w:sz w:val="32"/>
        </w:rPr>
      </w:pPr>
      <w:r w:rsidRPr="0011632B">
        <w:rPr>
          <w:rFonts w:eastAsia="黑体"/>
          <w:sz w:val="32"/>
        </w:rPr>
        <w:t>习题</w:t>
      </w:r>
      <w:r w:rsidRPr="0011632B">
        <w:rPr>
          <w:b/>
          <w:sz w:val="32"/>
        </w:rPr>
        <w:t>3</w:t>
      </w:r>
    </w:p>
    <w:p w14:paraId="0140CD9B" w14:textId="77777777" w:rsidR="00C30C9C" w:rsidRPr="0011632B" w:rsidRDefault="00C30C9C" w:rsidP="00C30C9C">
      <w:pPr>
        <w:adjustRightInd w:val="0"/>
        <w:snapToGrid w:val="0"/>
        <w:spacing w:line="270" w:lineRule="atLeast"/>
        <w:ind w:firstLine="420"/>
        <w:textAlignment w:val="center"/>
        <w:rPr>
          <w:szCs w:val="21"/>
        </w:rPr>
      </w:pPr>
      <w:r w:rsidRPr="0011632B">
        <w:rPr>
          <w:szCs w:val="21"/>
          <w:highlight w:val="yellow"/>
        </w:rPr>
        <w:t>3.1</w:t>
      </w:r>
      <w:r w:rsidRPr="0011632B">
        <w:rPr>
          <w:b/>
          <w:bCs/>
          <w:szCs w:val="21"/>
          <w:highlight w:val="yellow"/>
        </w:rPr>
        <w:t xml:space="preserve"> </w:t>
      </w:r>
      <w:r w:rsidRPr="0011632B">
        <w:rPr>
          <w:szCs w:val="21"/>
          <w:highlight w:val="yellow"/>
        </w:rPr>
        <w:t>试给出</w:t>
      </w:r>
      <w:r w:rsidRPr="0011632B">
        <w:rPr>
          <w:szCs w:val="21"/>
          <w:highlight w:val="yellow"/>
        </w:rPr>
        <w:t>3</w:t>
      </w:r>
      <w:r w:rsidRPr="0011632B">
        <w:rPr>
          <w:szCs w:val="21"/>
          <w:highlight w:val="yellow"/>
        </w:rPr>
        <w:t>个实际的</w:t>
      </w:r>
      <w:r w:rsidRPr="0011632B">
        <w:rPr>
          <w:szCs w:val="21"/>
          <w:highlight w:val="yellow"/>
        </w:rPr>
        <w:t>E-R</w:t>
      </w:r>
      <w:r w:rsidRPr="0011632B">
        <w:rPr>
          <w:szCs w:val="21"/>
          <w:highlight w:val="yellow"/>
        </w:rPr>
        <w:t>图，要求实体之间的关系分别为一对一，一对多，多对多。</w:t>
      </w:r>
    </w:p>
    <w:p w14:paraId="12810C19" w14:textId="251034C6" w:rsidR="00824686" w:rsidRPr="0011632B" w:rsidRDefault="00824686" w:rsidP="00C30C9C">
      <w:pPr>
        <w:adjustRightInd w:val="0"/>
        <w:snapToGrid w:val="0"/>
        <w:spacing w:line="270" w:lineRule="atLeast"/>
        <w:ind w:firstLine="420"/>
        <w:textAlignment w:val="center"/>
        <w:rPr>
          <w:szCs w:val="21"/>
        </w:rPr>
      </w:pPr>
      <w:r w:rsidRPr="0011632B">
        <w:rPr>
          <w:szCs w:val="21"/>
        </w:rPr>
        <w:t>答：</w:t>
      </w:r>
    </w:p>
    <w:p w14:paraId="2AE07E01" w14:textId="1CC7411F" w:rsidR="00C30C9C" w:rsidRPr="0011632B" w:rsidRDefault="00B90D01" w:rsidP="00C30C9C">
      <w:pPr>
        <w:ind w:firstLine="420"/>
        <w:rPr>
          <w:szCs w:val="21"/>
        </w:rPr>
      </w:pPr>
      <w:r w:rsidRPr="0011632B">
        <w:object w:dxaOrig="4950" w:dyaOrig="2434" w14:anchorId="1FE133CB">
          <v:shape id="图片 3" o:spid="_x0000_i1031" type="#_x0000_t75" style="width:235pt;height:92.4pt;mso-wrap-style:square;mso-position-horizontal-relative:page;mso-position-vertical-relative:page" o:ole="">
            <v:imagedata r:id="rId23" o:title=""/>
            <o:lock v:ext="edit" aspectratio="f"/>
          </v:shape>
          <o:OLEObject Type="Embed" ProgID="Visio.Drawing.11" ShapeID="图片 3" DrawAspect="Content" ObjectID="_1535293446" r:id="rId24">
            <o:FieldCodes>\* MERGEFORMAT</o:FieldCodes>
          </o:OLEObject>
        </w:object>
      </w:r>
    </w:p>
    <w:p w14:paraId="31AE5349" w14:textId="77777777" w:rsidR="00AB1E45" w:rsidRPr="0011632B" w:rsidRDefault="00AB1E45" w:rsidP="00C30C9C">
      <w:pPr>
        <w:ind w:firstLine="420"/>
        <w:rPr>
          <w:szCs w:val="21"/>
        </w:rPr>
      </w:pPr>
    </w:p>
    <w:p w14:paraId="475F00B5" w14:textId="77777777" w:rsidR="00C30C9C" w:rsidRPr="0011632B" w:rsidRDefault="00C30C9C" w:rsidP="00C30C9C">
      <w:pPr>
        <w:ind w:firstLine="420"/>
        <w:rPr>
          <w:szCs w:val="21"/>
        </w:rPr>
      </w:pPr>
      <w:commentRangeStart w:id="3"/>
      <w:r w:rsidRPr="0011632B">
        <w:rPr>
          <w:szCs w:val="21"/>
        </w:rPr>
        <w:t>3.2</w:t>
      </w:r>
      <w:r w:rsidRPr="0011632B">
        <w:rPr>
          <w:color w:val="FF0000"/>
          <w:szCs w:val="21"/>
        </w:rPr>
        <w:t xml:space="preserve"> </w:t>
      </w:r>
      <w:r w:rsidRPr="0011632B">
        <w:rPr>
          <w:szCs w:val="21"/>
        </w:rPr>
        <w:t xml:space="preserve"> </w:t>
      </w:r>
      <w:r w:rsidRPr="0011632B">
        <w:rPr>
          <w:szCs w:val="21"/>
        </w:rPr>
        <w:t>将所在班级若干学生（至少</w:t>
      </w:r>
      <w:r w:rsidRPr="0011632B">
        <w:rPr>
          <w:szCs w:val="21"/>
        </w:rPr>
        <w:t>10</w:t>
      </w:r>
      <w:r w:rsidRPr="0011632B">
        <w:rPr>
          <w:szCs w:val="21"/>
        </w:rPr>
        <w:t>人）的具体内容根据以下关系模型进行填写，并分析可能出现的问题。</w:t>
      </w:r>
      <w:commentRangeEnd w:id="3"/>
      <w:r w:rsidRPr="0011632B">
        <w:rPr>
          <w:rStyle w:val="af4"/>
        </w:rPr>
        <w:commentReference w:id="3"/>
      </w:r>
    </w:p>
    <w:p w14:paraId="22AAFD1E" w14:textId="77777777" w:rsidR="00C30C9C" w:rsidRPr="0011632B" w:rsidRDefault="00C30C9C" w:rsidP="00C30C9C">
      <w:pPr>
        <w:ind w:firstLine="420"/>
        <w:rPr>
          <w:szCs w:val="21"/>
        </w:rPr>
      </w:pPr>
      <w:r w:rsidRPr="0011632B">
        <w:rPr>
          <w:szCs w:val="21"/>
        </w:rPr>
        <w:t>学生（学号，姓名，年龄，性别，系名，系主任）</w:t>
      </w:r>
    </w:p>
    <w:p w14:paraId="53F1C39B" w14:textId="6A85FFAC" w:rsidR="00C30C9C" w:rsidRPr="0011632B" w:rsidRDefault="00C30C9C" w:rsidP="00AB1E45">
      <w:pPr>
        <w:ind w:firstLine="420"/>
        <w:rPr>
          <w:szCs w:val="21"/>
        </w:rPr>
      </w:pPr>
      <w:r w:rsidRPr="0011632B">
        <w:rPr>
          <w:szCs w:val="21"/>
        </w:rPr>
        <w:t>解：</w:t>
      </w:r>
      <w:r w:rsidR="00AB1E45" w:rsidRPr="0011632B">
        <w:rPr>
          <w:szCs w:val="21"/>
        </w:rPr>
        <w:t>略</w:t>
      </w:r>
    </w:p>
    <w:p w14:paraId="7CE9EF7E" w14:textId="77777777" w:rsidR="00C30C9C" w:rsidRPr="0011632B" w:rsidRDefault="00C30C9C" w:rsidP="00C30C9C">
      <w:pPr>
        <w:rPr>
          <w:szCs w:val="21"/>
        </w:rPr>
      </w:pPr>
    </w:p>
    <w:p w14:paraId="4AD9B1BD" w14:textId="0E3C1EC5" w:rsidR="00C30C9C" w:rsidRPr="0011632B" w:rsidRDefault="00C30C9C" w:rsidP="00B90D01">
      <w:pPr>
        <w:adjustRightInd w:val="0"/>
        <w:snapToGrid w:val="0"/>
        <w:spacing w:line="270" w:lineRule="atLeast"/>
        <w:ind w:firstLine="420"/>
        <w:textAlignment w:val="center"/>
        <w:rPr>
          <w:szCs w:val="21"/>
        </w:rPr>
      </w:pPr>
      <w:r w:rsidRPr="0011632B">
        <w:rPr>
          <w:rFonts w:eastAsiaTheme="minorEastAsia"/>
          <w:bCs/>
          <w:szCs w:val="21"/>
          <w:highlight w:val="yellow"/>
        </w:rPr>
        <w:t>3.3</w:t>
      </w:r>
      <w:r w:rsidRPr="0011632B">
        <w:rPr>
          <w:rFonts w:eastAsiaTheme="minorEastAsia"/>
          <w:szCs w:val="21"/>
          <w:highlight w:val="yellow"/>
        </w:rPr>
        <w:t xml:space="preserve">  </w:t>
      </w:r>
      <w:r w:rsidRPr="0011632B">
        <w:rPr>
          <w:rFonts w:eastAsiaTheme="minorEastAsia"/>
          <w:szCs w:val="21"/>
          <w:highlight w:val="yellow"/>
        </w:rPr>
        <w:t>一个公司有一个销售部门，一个销售部门有若干员工，每位员工都可以销售若干商品，每个商品都可以由若干员工销售，一个商品可以存放在若干不同的仓库中，一个仓库可以存放不同的商品，一个员工可以管理若干仓库，请画出该单位销售部的</w:t>
      </w:r>
      <w:r w:rsidRPr="0011632B">
        <w:rPr>
          <w:rFonts w:eastAsiaTheme="minorEastAsia"/>
          <w:szCs w:val="21"/>
          <w:highlight w:val="yellow"/>
        </w:rPr>
        <w:t>E-R</w:t>
      </w:r>
      <w:r w:rsidRPr="0011632B">
        <w:rPr>
          <w:rFonts w:eastAsiaTheme="minorEastAsia"/>
          <w:szCs w:val="21"/>
          <w:highlight w:val="yellow"/>
        </w:rPr>
        <w:t>图（提示：销售时有一个</w:t>
      </w:r>
      <w:r w:rsidRPr="0011632B">
        <w:rPr>
          <w:rFonts w:eastAsiaTheme="minorEastAsia"/>
          <w:szCs w:val="21"/>
          <w:highlight w:val="yellow"/>
        </w:rPr>
        <w:t>“</w:t>
      </w:r>
      <w:r w:rsidRPr="0011632B">
        <w:rPr>
          <w:rFonts w:eastAsiaTheme="minorEastAsia"/>
          <w:szCs w:val="21"/>
          <w:highlight w:val="yellow"/>
        </w:rPr>
        <w:t>销售明细</w:t>
      </w:r>
      <w:r w:rsidRPr="0011632B">
        <w:rPr>
          <w:rFonts w:eastAsiaTheme="minorEastAsia"/>
          <w:szCs w:val="21"/>
          <w:highlight w:val="yellow"/>
        </w:rPr>
        <w:t>”</w:t>
      </w:r>
      <w:r w:rsidRPr="0011632B">
        <w:rPr>
          <w:rFonts w:eastAsiaTheme="minorEastAsia"/>
          <w:szCs w:val="21"/>
          <w:highlight w:val="yellow"/>
        </w:rPr>
        <w:t>属性；存放时有一个</w:t>
      </w:r>
      <w:r w:rsidRPr="0011632B">
        <w:rPr>
          <w:rFonts w:eastAsiaTheme="minorEastAsia"/>
          <w:szCs w:val="21"/>
          <w:highlight w:val="yellow"/>
        </w:rPr>
        <w:t>“</w:t>
      </w:r>
      <w:r w:rsidRPr="0011632B">
        <w:rPr>
          <w:rFonts w:eastAsiaTheme="minorEastAsia"/>
          <w:szCs w:val="21"/>
          <w:highlight w:val="yellow"/>
        </w:rPr>
        <w:t>存放与出库时间</w:t>
      </w:r>
      <w:r w:rsidRPr="0011632B">
        <w:rPr>
          <w:rFonts w:eastAsiaTheme="minorEastAsia"/>
          <w:szCs w:val="21"/>
          <w:highlight w:val="yellow"/>
        </w:rPr>
        <w:t>”</w:t>
      </w:r>
      <w:r w:rsidRPr="0011632B">
        <w:rPr>
          <w:rFonts w:eastAsiaTheme="minorEastAsia"/>
          <w:szCs w:val="21"/>
          <w:highlight w:val="yellow"/>
        </w:rPr>
        <w:t>的属性）</w:t>
      </w:r>
      <w:r w:rsidRPr="0011632B">
        <w:rPr>
          <w:rFonts w:eastAsiaTheme="minorEastAsia"/>
          <w:szCs w:val="21"/>
          <w:highlight w:val="yellow"/>
        </w:rPr>
        <w:t>,</w:t>
      </w:r>
      <w:r w:rsidR="00105416" w:rsidRPr="0011632B">
        <w:rPr>
          <w:rFonts w:eastAsiaTheme="minorEastAsia"/>
          <w:szCs w:val="21"/>
          <w:highlight w:val="yellow"/>
        </w:rPr>
        <w:t>请</w:t>
      </w:r>
      <w:r w:rsidRPr="0011632B">
        <w:rPr>
          <w:rFonts w:eastAsiaTheme="minorEastAsia"/>
          <w:szCs w:val="21"/>
          <w:highlight w:val="yellow"/>
        </w:rPr>
        <w:t>建立该公司销售部门的概念模型。</w:t>
      </w:r>
      <w:r w:rsidR="00213FC1" w:rsidRPr="0011632B">
        <w:rPr>
          <w:szCs w:val="21"/>
        </w:rPr>
        <w:t xml:space="preserve">    </w:t>
      </w:r>
    </w:p>
    <w:p w14:paraId="641868B1" w14:textId="06C80547" w:rsidR="00B90D01" w:rsidRPr="0011632B" w:rsidRDefault="00B90D01" w:rsidP="00B90D01">
      <w:pPr>
        <w:adjustRightInd w:val="0"/>
        <w:snapToGrid w:val="0"/>
        <w:spacing w:line="270" w:lineRule="atLeast"/>
        <w:ind w:firstLine="420"/>
        <w:textAlignment w:val="center"/>
        <w:rPr>
          <w:szCs w:val="21"/>
        </w:rPr>
      </w:pPr>
      <w:r w:rsidRPr="0011632B">
        <w:rPr>
          <w:szCs w:val="21"/>
        </w:rPr>
        <w:t>答：</w:t>
      </w:r>
    </w:p>
    <w:p w14:paraId="79C55E60" w14:textId="261DE64A" w:rsidR="00824686" w:rsidRPr="0011632B" w:rsidRDefault="00824686" w:rsidP="00C30C9C">
      <w:pPr>
        <w:rPr>
          <w:szCs w:val="21"/>
        </w:rPr>
      </w:pPr>
      <w:r w:rsidRPr="0011632B">
        <w:rPr>
          <w:szCs w:val="21"/>
        </w:rPr>
        <w:t xml:space="preserve">    </w:t>
      </w:r>
      <w:r w:rsidR="00B90D01" w:rsidRPr="0011632B">
        <w:object w:dxaOrig="4809" w:dyaOrig="4870" w14:anchorId="6BFE9B8F">
          <v:shape id="图片 4" o:spid="_x0000_i1032" type="#_x0000_t75" style="width:211.9pt;height:158.25pt;mso-wrap-style:square" o:ole="">
            <v:imagedata r:id="rId26" o:title=""/>
            <o:lock v:ext="edit" aspectratio="f"/>
          </v:shape>
          <o:OLEObject Type="Embed" ProgID="Visio.Drawing.11" ShapeID="图片 4" DrawAspect="Content" ObjectID="_1535293447" r:id="rId27">
            <o:FieldCodes>\* MERGEFORMAT</o:FieldCodes>
          </o:OLEObject>
        </w:object>
      </w:r>
    </w:p>
    <w:p w14:paraId="1C6E7B90" w14:textId="4D81CD4A" w:rsidR="00C30C9C" w:rsidRPr="0011632B" w:rsidRDefault="00213FC1" w:rsidP="00C30C9C">
      <w:pPr>
        <w:rPr>
          <w:szCs w:val="21"/>
        </w:rPr>
      </w:pPr>
      <w:r w:rsidRPr="0011632B">
        <w:rPr>
          <w:szCs w:val="21"/>
        </w:rPr>
        <w:t xml:space="preserve">    </w:t>
      </w:r>
    </w:p>
    <w:p w14:paraId="55871163" w14:textId="77777777" w:rsidR="00C30C9C" w:rsidRPr="0011632B" w:rsidRDefault="00C30C9C" w:rsidP="00C30C9C">
      <w:pPr>
        <w:ind w:firstLine="420"/>
        <w:rPr>
          <w:szCs w:val="21"/>
        </w:rPr>
      </w:pPr>
      <w:r w:rsidRPr="0011632B">
        <w:rPr>
          <w:szCs w:val="21"/>
        </w:rPr>
        <w:t xml:space="preserve">3.4  </w:t>
      </w:r>
      <w:r w:rsidRPr="0011632B">
        <w:rPr>
          <w:szCs w:val="21"/>
        </w:rPr>
        <w:t>简述计算学科中</w:t>
      </w:r>
      <w:r w:rsidRPr="0011632B">
        <w:rPr>
          <w:szCs w:val="21"/>
        </w:rPr>
        <w:t>3</w:t>
      </w:r>
      <w:r w:rsidRPr="0011632B">
        <w:rPr>
          <w:szCs w:val="21"/>
        </w:rPr>
        <w:t>个学科形态的主要内容。</w:t>
      </w:r>
    </w:p>
    <w:p w14:paraId="39B2E725" w14:textId="77777777" w:rsidR="00C30C9C" w:rsidRPr="0011632B" w:rsidRDefault="00C30C9C" w:rsidP="00C30C9C">
      <w:pPr>
        <w:rPr>
          <w:szCs w:val="21"/>
        </w:rPr>
      </w:pPr>
      <w:r w:rsidRPr="0011632B">
        <w:rPr>
          <w:szCs w:val="21"/>
        </w:rPr>
        <w:t xml:space="preserve"> </w:t>
      </w:r>
      <w:r w:rsidRPr="0011632B">
        <w:rPr>
          <w:szCs w:val="21"/>
        </w:rPr>
        <w:tab/>
      </w:r>
      <w:r w:rsidRPr="0011632B">
        <w:rPr>
          <w:szCs w:val="21"/>
        </w:rPr>
        <w:t>解：计算学科中，按客观现象的研究过程，抽象形态包括以下</w:t>
      </w:r>
      <w:r w:rsidRPr="0011632B">
        <w:rPr>
          <w:szCs w:val="21"/>
        </w:rPr>
        <w:t>4</w:t>
      </w:r>
      <w:r w:rsidRPr="0011632B">
        <w:rPr>
          <w:szCs w:val="21"/>
        </w:rPr>
        <w:t>个步骤的内容：</w:t>
      </w:r>
    </w:p>
    <w:p w14:paraId="1F5A4AAA" w14:textId="77777777" w:rsidR="00C30C9C" w:rsidRPr="0011632B" w:rsidRDefault="00C30C9C" w:rsidP="00C30C9C">
      <w:pPr>
        <w:ind w:left="425"/>
        <w:rPr>
          <w:szCs w:val="21"/>
        </w:rPr>
      </w:pPr>
      <w:r w:rsidRPr="0011632B">
        <w:rPr>
          <w:szCs w:val="21"/>
        </w:rPr>
        <w:t>（</w:t>
      </w:r>
      <w:r w:rsidRPr="0011632B">
        <w:rPr>
          <w:szCs w:val="21"/>
        </w:rPr>
        <w:t>1</w:t>
      </w:r>
      <w:r w:rsidRPr="0011632B">
        <w:rPr>
          <w:szCs w:val="21"/>
        </w:rPr>
        <w:t>）形成假设；</w:t>
      </w:r>
    </w:p>
    <w:p w14:paraId="65EF1587" w14:textId="77777777" w:rsidR="00C30C9C" w:rsidRPr="0011632B" w:rsidRDefault="00C30C9C" w:rsidP="00C30C9C">
      <w:pPr>
        <w:ind w:left="425"/>
        <w:rPr>
          <w:szCs w:val="21"/>
        </w:rPr>
      </w:pPr>
      <w:r w:rsidRPr="0011632B">
        <w:rPr>
          <w:szCs w:val="21"/>
        </w:rPr>
        <w:t>（</w:t>
      </w:r>
      <w:r w:rsidRPr="0011632B">
        <w:rPr>
          <w:szCs w:val="21"/>
        </w:rPr>
        <w:t>2</w:t>
      </w:r>
      <w:r w:rsidRPr="0011632B">
        <w:rPr>
          <w:szCs w:val="21"/>
        </w:rPr>
        <w:t>）建造模型并作出预测；</w:t>
      </w:r>
    </w:p>
    <w:p w14:paraId="2019B79C" w14:textId="77777777" w:rsidR="00C30C9C" w:rsidRPr="0011632B" w:rsidRDefault="00C30C9C" w:rsidP="00C30C9C">
      <w:pPr>
        <w:ind w:left="425"/>
        <w:rPr>
          <w:szCs w:val="21"/>
        </w:rPr>
      </w:pPr>
      <w:r w:rsidRPr="0011632B">
        <w:rPr>
          <w:szCs w:val="21"/>
        </w:rPr>
        <w:lastRenderedPageBreak/>
        <w:t>（</w:t>
      </w:r>
      <w:r w:rsidRPr="0011632B">
        <w:rPr>
          <w:szCs w:val="21"/>
        </w:rPr>
        <w:t>3</w:t>
      </w:r>
      <w:r w:rsidRPr="0011632B">
        <w:rPr>
          <w:szCs w:val="21"/>
        </w:rPr>
        <w:t>）设计实验并收集数据；</w:t>
      </w:r>
    </w:p>
    <w:p w14:paraId="15A58DCD" w14:textId="77777777" w:rsidR="00C30C9C" w:rsidRPr="0011632B" w:rsidRDefault="00C30C9C" w:rsidP="00C30C9C">
      <w:pPr>
        <w:ind w:left="425"/>
        <w:rPr>
          <w:szCs w:val="21"/>
        </w:rPr>
      </w:pPr>
      <w:r w:rsidRPr="0011632B">
        <w:rPr>
          <w:szCs w:val="21"/>
        </w:rPr>
        <w:t>（</w:t>
      </w:r>
      <w:r w:rsidRPr="0011632B">
        <w:rPr>
          <w:szCs w:val="21"/>
        </w:rPr>
        <w:t>4</w:t>
      </w:r>
      <w:r w:rsidRPr="0011632B">
        <w:rPr>
          <w:szCs w:val="21"/>
        </w:rPr>
        <w:t>）对结果进行分析。</w:t>
      </w:r>
    </w:p>
    <w:p w14:paraId="0B3DB8CF" w14:textId="77777777" w:rsidR="00C30C9C" w:rsidRPr="0011632B" w:rsidRDefault="00C30C9C" w:rsidP="00C30C9C">
      <w:pPr>
        <w:ind w:firstLineChars="200" w:firstLine="420"/>
        <w:rPr>
          <w:szCs w:val="21"/>
        </w:rPr>
      </w:pPr>
      <w:r w:rsidRPr="0011632B">
        <w:rPr>
          <w:szCs w:val="21"/>
        </w:rPr>
        <w:t>计算学科中，从统一合理的理论发展过程来看，理论形态包括以下</w:t>
      </w:r>
      <w:r w:rsidRPr="0011632B">
        <w:rPr>
          <w:szCs w:val="21"/>
        </w:rPr>
        <w:t>4</w:t>
      </w:r>
      <w:r w:rsidRPr="0011632B">
        <w:rPr>
          <w:szCs w:val="21"/>
        </w:rPr>
        <w:t>个步骤的内容：</w:t>
      </w:r>
    </w:p>
    <w:p w14:paraId="59E78DAD" w14:textId="77777777" w:rsidR="00C30C9C" w:rsidRPr="0011632B" w:rsidRDefault="00C30C9C" w:rsidP="00C30C9C">
      <w:pPr>
        <w:ind w:left="425"/>
        <w:rPr>
          <w:szCs w:val="21"/>
        </w:rPr>
      </w:pPr>
      <w:r w:rsidRPr="0011632B">
        <w:rPr>
          <w:szCs w:val="21"/>
        </w:rPr>
        <w:t>（</w:t>
      </w:r>
      <w:r w:rsidRPr="0011632B">
        <w:rPr>
          <w:szCs w:val="21"/>
        </w:rPr>
        <w:t>1</w:t>
      </w:r>
      <w:r w:rsidRPr="0011632B">
        <w:rPr>
          <w:szCs w:val="21"/>
        </w:rPr>
        <w:t>）表述研究对象的特征（定义和公理）；</w:t>
      </w:r>
    </w:p>
    <w:p w14:paraId="233313B2" w14:textId="77777777" w:rsidR="00C30C9C" w:rsidRPr="0011632B" w:rsidRDefault="00C30C9C" w:rsidP="00C30C9C">
      <w:pPr>
        <w:ind w:left="425"/>
        <w:rPr>
          <w:szCs w:val="21"/>
        </w:rPr>
      </w:pPr>
      <w:r w:rsidRPr="0011632B">
        <w:rPr>
          <w:szCs w:val="21"/>
        </w:rPr>
        <w:t>（</w:t>
      </w:r>
      <w:r w:rsidRPr="0011632B">
        <w:rPr>
          <w:szCs w:val="21"/>
        </w:rPr>
        <w:t>2</w:t>
      </w:r>
      <w:r w:rsidRPr="0011632B">
        <w:rPr>
          <w:szCs w:val="21"/>
        </w:rPr>
        <w:t>）假设对象之间的基本性质和对象之间可能存在的关系（定理）；</w:t>
      </w:r>
    </w:p>
    <w:p w14:paraId="79875213" w14:textId="77777777" w:rsidR="00C30C9C" w:rsidRPr="0011632B" w:rsidRDefault="00C30C9C" w:rsidP="00C30C9C">
      <w:pPr>
        <w:ind w:left="425"/>
        <w:rPr>
          <w:szCs w:val="21"/>
        </w:rPr>
      </w:pPr>
      <w:r w:rsidRPr="0011632B">
        <w:rPr>
          <w:szCs w:val="21"/>
        </w:rPr>
        <w:t>（</w:t>
      </w:r>
      <w:r w:rsidRPr="0011632B">
        <w:rPr>
          <w:szCs w:val="21"/>
        </w:rPr>
        <w:t>3</w:t>
      </w:r>
      <w:r w:rsidRPr="0011632B">
        <w:rPr>
          <w:szCs w:val="21"/>
        </w:rPr>
        <w:t>）确定这些关系是否为真（证明）；</w:t>
      </w:r>
    </w:p>
    <w:p w14:paraId="5764AEDE" w14:textId="77777777" w:rsidR="00C30C9C" w:rsidRPr="0011632B" w:rsidRDefault="00C30C9C" w:rsidP="00C30C9C">
      <w:pPr>
        <w:ind w:left="425"/>
        <w:rPr>
          <w:szCs w:val="21"/>
        </w:rPr>
      </w:pPr>
      <w:r w:rsidRPr="0011632B">
        <w:rPr>
          <w:szCs w:val="21"/>
        </w:rPr>
        <w:t>（</w:t>
      </w:r>
      <w:r w:rsidRPr="0011632B">
        <w:rPr>
          <w:szCs w:val="21"/>
        </w:rPr>
        <w:t>4</w:t>
      </w:r>
      <w:r w:rsidRPr="0011632B">
        <w:rPr>
          <w:szCs w:val="21"/>
        </w:rPr>
        <w:t>）结论。</w:t>
      </w:r>
    </w:p>
    <w:p w14:paraId="4C95602D" w14:textId="77777777" w:rsidR="00C30C9C" w:rsidRPr="0011632B" w:rsidRDefault="00C30C9C" w:rsidP="00C30C9C">
      <w:pPr>
        <w:ind w:firstLineChars="200" w:firstLine="420"/>
        <w:rPr>
          <w:szCs w:val="21"/>
        </w:rPr>
      </w:pPr>
      <w:r w:rsidRPr="0011632B">
        <w:rPr>
          <w:szCs w:val="21"/>
        </w:rPr>
        <w:t>计算学科中，从为解决某个问题而实现系统或装置的过程来看，设计形态包括以下</w:t>
      </w:r>
      <w:r w:rsidRPr="0011632B">
        <w:rPr>
          <w:szCs w:val="21"/>
        </w:rPr>
        <w:t>4</w:t>
      </w:r>
      <w:r w:rsidRPr="0011632B">
        <w:rPr>
          <w:szCs w:val="21"/>
        </w:rPr>
        <w:t>个步骤的内容：</w:t>
      </w:r>
    </w:p>
    <w:p w14:paraId="19977CE9" w14:textId="77777777" w:rsidR="00C30C9C" w:rsidRPr="0011632B" w:rsidRDefault="00C30C9C" w:rsidP="00C30C9C">
      <w:pPr>
        <w:ind w:left="425"/>
        <w:rPr>
          <w:szCs w:val="21"/>
        </w:rPr>
      </w:pPr>
      <w:r w:rsidRPr="0011632B">
        <w:rPr>
          <w:szCs w:val="21"/>
        </w:rPr>
        <w:t>（</w:t>
      </w:r>
      <w:r w:rsidRPr="0011632B">
        <w:rPr>
          <w:szCs w:val="21"/>
        </w:rPr>
        <w:t>1</w:t>
      </w:r>
      <w:r w:rsidRPr="0011632B">
        <w:rPr>
          <w:szCs w:val="21"/>
        </w:rPr>
        <w:t>）需求分析；</w:t>
      </w:r>
    </w:p>
    <w:p w14:paraId="639FB2F6" w14:textId="77777777" w:rsidR="00C30C9C" w:rsidRPr="0011632B" w:rsidRDefault="00C30C9C" w:rsidP="00C30C9C">
      <w:pPr>
        <w:ind w:left="425"/>
        <w:rPr>
          <w:szCs w:val="21"/>
        </w:rPr>
      </w:pPr>
      <w:r w:rsidRPr="0011632B">
        <w:rPr>
          <w:szCs w:val="21"/>
        </w:rPr>
        <w:t>（</w:t>
      </w:r>
      <w:r w:rsidRPr="0011632B">
        <w:rPr>
          <w:szCs w:val="21"/>
        </w:rPr>
        <w:t>2</w:t>
      </w:r>
      <w:r w:rsidRPr="0011632B">
        <w:rPr>
          <w:szCs w:val="21"/>
        </w:rPr>
        <w:t>）建立规格说明；</w:t>
      </w:r>
    </w:p>
    <w:p w14:paraId="00A169AD" w14:textId="77777777" w:rsidR="00C30C9C" w:rsidRPr="0011632B" w:rsidRDefault="00C30C9C" w:rsidP="00C30C9C">
      <w:pPr>
        <w:ind w:left="425"/>
        <w:rPr>
          <w:szCs w:val="21"/>
        </w:rPr>
      </w:pPr>
      <w:r w:rsidRPr="0011632B">
        <w:rPr>
          <w:szCs w:val="21"/>
        </w:rPr>
        <w:t>（</w:t>
      </w:r>
      <w:r w:rsidRPr="0011632B">
        <w:rPr>
          <w:szCs w:val="21"/>
        </w:rPr>
        <w:t>3</w:t>
      </w:r>
      <w:r w:rsidRPr="0011632B">
        <w:rPr>
          <w:szCs w:val="21"/>
        </w:rPr>
        <w:t>）设计并实现该系统；</w:t>
      </w:r>
    </w:p>
    <w:p w14:paraId="4B5FD150" w14:textId="77777777" w:rsidR="00C30C9C" w:rsidRPr="0011632B" w:rsidRDefault="00C30C9C" w:rsidP="00C30C9C">
      <w:pPr>
        <w:ind w:left="425"/>
        <w:rPr>
          <w:szCs w:val="21"/>
        </w:rPr>
      </w:pPr>
      <w:r w:rsidRPr="0011632B">
        <w:rPr>
          <w:szCs w:val="21"/>
        </w:rPr>
        <w:t>（</w:t>
      </w:r>
      <w:r w:rsidRPr="0011632B">
        <w:rPr>
          <w:szCs w:val="21"/>
        </w:rPr>
        <w:t>4</w:t>
      </w:r>
      <w:r w:rsidRPr="0011632B">
        <w:rPr>
          <w:szCs w:val="21"/>
        </w:rPr>
        <w:t>）对系统进行测试与分析。</w:t>
      </w:r>
    </w:p>
    <w:p w14:paraId="35EDBE22" w14:textId="77777777" w:rsidR="00C30C9C" w:rsidRPr="0011632B" w:rsidRDefault="00C30C9C" w:rsidP="00C30C9C">
      <w:pPr>
        <w:rPr>
          <w:b/>
          <w:szCs w:val="21"/>
        </w:rPr>
      </w:pPr>
    </w:p>
    <w:p w14:paraId="7CA3FC02" w14:textId="77777777" w:rsidR="00C30C9C" w:rsidRPr="0011632B" w:rsidRDefault="00C30C9C" w:rsidP="00C30C9C">
      <w:pPr>
        <w:adjustRightInd w:val="0"/>
        <w:snapToGrid w:val="0"/>
        <w:spacing w:line="270" w:lineRule="atLeast"/>
        <w:ind w:firstLine="420"/>
        <w:textAlignment w:val="center"/>
        <w:rPr>
          <w:rFonts w:eastAsiaTheme="minorEastAsia"/>
          <w:szCs w:val="21"/>
        </w:rPr>
      </w:pPr>
      <w:r w:rsidRPr="0011632B">
        <w:rPr>
          <w:rFonts w:eastAsiaTheme="minorEastAsia"/>
          <w:bCs/>
          <w:szCs w:val="21"/>
          <w:highlight w:val="yellow"/>
        </w:rPr>
        <w:t>3.5</w:t>
      </w:r>
      <w:r w:rsidRPr="0011632B">
        <w:rPr>
          <w:rFonts w:eastAsiaTheme="minorEastAsia"/>
          <w:szCs w:val="21"/>
          <w:highlight w:val="yellow"/>
        </w:rPr>
        <w:t xml:space="preserve">  </w:t>
      </w:r>
      <w:r w:rsidRPr="0011632B">
        <w:rPr>
          <w:rFonts w:eastAsiaTheme="minorEastAsia"/>
          <w:szCs w:val="21"/>
          <w:highlight w:val="yellow"/>
        </w:rPr>
        <w:t>计算机对语言进行处理，首先要解决的是语言的歧义性问题，试分析句子</w:t>
      </w:r>
      <w:r w:rsidRPr="0011632B">
        <w:rPr>
          <w:rFonts w:eastAsiaTheme="minorEastAsia"/>
          <w:szCs w:val="21"/>
          <w:highlight w:val="yellow"/>
        </w:rPr>
        <w:t>“I saw the man on the hill with the telescope”</w:t>
      </w:r>
      <w:r w:rsidRPr="0011632B">
        <w:rPr>
          <w:rFonts w:eastAsiaTheme="minorEastAsia"/>
          <w:szCs w:val="21"/>
          <w:highlight w:val="yellow"/>
        </w:rPr>
        <w:t>，写出至少</w:t>
      </w:r>
      <w:r w:rsidRPr="0011632B">
        <w:rPr>
          <w:rFonts w:eastAsiaTheme="minorEastAsia"/>
          <w:szCs w:val="21"/>
          <w:highlight w:val="yellow"/>
        </w:rPr>
        <w:t>3</w:t>
      </w:r>
      <w:r w:rsidRPr="0011632B">
        <w:rPr>
          <w:rFonts w:eastAsiaTheme="minorEastAsia"/>
          <w:szCs w:val="21"/>
          <w:highlight w:val="yellow"/>
        </w:rPr>
        <w:t>种不同的解释。</w:t>
      </w:r>
    </w:p>
    <w:p w14:paraId="0C42E15F" w14:textId="1D743D7D" w:rsidR="00C87452" w:rsidRPr="0011632B" w:rsidRDefault="00DD1A9C" w:rsidP="00C87452">
      <w:pPr>
        <w:adjustRightInd w:val="0"/>
        <w:snapToGrid w:val="0"/>
        <w:spacing w:line="270" w:lineRule="atLeast"/>
        <w:textAlignment w:val="center"/>
        <w:rPr>
          <w:rFonts w:eastAsiaTheme="minorEastAsia"/>
          <w:szCs w:val="21"/>
        </w:rPr>
      </w:pPr>
      <w:r w:rsidRPr="0011632B">
        <w:rPr>
          <w:b/>
          <w:szCs w:val="21"/>
        </w:rPr>
        <w:t xml:space="preserve">   </w:t>
      </w:r>
      <w:r w:rsidRPr="0011632B">
        <w:rPr>
          <w:rFonts w:eastAsiaTheme="minorEastAsia"/>
          <w:szCs w:val="21"/>
        </w:rPr>
        <w:t xml:space="preserve"> </w:t>
      </w:r>
      <w:r w:rsidR="00C87452" w:rsidRPr="0011632B">
        <w:rPr>
          <w:rFonts w:eastAsiaTheme="minorEastAsia"/>
          <w:szCs w:val="21"/>
        </w:rPr>
        <w:t>答：</w:t>
      </w:r>
    </w:p>
    <w:p w14:paraId="48378F6F" w14:textId="4561F152" w:rsidR="00C87452" w:rsidRPr="0011632B" w:rsidRDefault="00C87452" w:rsidP="00C87452">
      <w:pPr>
        <w:adjustRightInd w:val="0"/>
        <w:snapToGrid w:val="0"/>
        <w:spacing w:line="270" w:lineRule="atLeast"/>
        <w:ind w:firstLineChars="200" w:firstLine="420"/>
        <w:textAlignment w:val="center"/>
        <w:rPr>
          <w:rFonts w:eastAsiaTheme="minorEastAsia"/>
          <w:color w:val="FF0000"/>
          <w:szCs w:val="21"/>
        </w:rPr>
      </w:pPr>
      <w:r w:rsidRPr="0011632B">
        <w:rPr>
          <w:rFonts w:eastAsiaTheme="minorEastAsia"/>
          <w:color w:val="FF0000"/>
          <w:szCs w:val="21"/>
        </w:rPr>
        <w:t>（</w:t>
      </w:r>
      <w:r w:rsidRPr="0011632B">
        <w:rPr>
          <w:rFonts w:eastAsiaTheme="minorEastAsia"/>
          <w:color w:val="FF0000"/>
          <w:szCs w:val="21"/>
        </w:rPr>
        <w:t>1</w:t>
      </w:r>
      <w:r w:rsidRPr="0011632B">
        <w:rPr>
          <w:rFonts w:eastAsiaTheme="minorEastAsia"/>
          <w:color w:val="FF0000"/>
          <w:szCs w:val="21"/>
        </w:rPr>
        <w:t>）</w:t>
      </w:r>
      <w:r w:rsidRPr="0011632B">
        <w:rPr>
          <w:rFonts w:eastAsiaTheme="minorEastAsia"/>
          <w:color w:val="FF0000"/>
          <w:szCs w:val="21"/>
        </w:rPr>
        <w:t>I with the telescope</w:t>
      </w:r>
    </w:p>
    <w:p w14:paraId="16865EAF" w14:textId="5AC0BEBB" w:rsidR="00C87452" w:rsidRPr="0011632B" w:rsidRDefault="00C87452" w:rsidP="00C87452">
      <w:pPr>
        <w:adjustRightInd w:val="0"/>
        <w:snapToGrid w:val="0"/>
        <w:spacing w:line="270" w:lineRule="atLeast"/>
        <w:ind w:firstLineChars="200" w:firstLine="420"/>
        <w:textAlignment w:val="center"/>
        <w:rPr>
          <w:rFonts w:eastAsiaTheme="minorEastAsia"/>
          <w:color w:val="FF0000"/>
          <w:szCs w:val="21"/>
        </w:rPr>
      </w:pPr>
      <w:r w:rsidRPr="0011632B">
        <w:rPr>
          <w:rFonts w:eastAsiaTheme="minorEastAsia"/>
          <w:color w:val="FF0000"/>
          <w:szCs w:val="21"/>
        </w:rPr>
        <w:t>（</w:t>
      </w:r>
      <w:r w:rsidRPr="0011632B">
        <w:rPr>
          <w:rFonts w:eastAsiaTheme="minorEastAsia"/>
          <w:color w:val="FF0000"/>
          <w:szCs w:val="21"/>
        </w:rPr>
        <w:t>2</w:t>
      </w:r>
      <w:r w:rsidRPr="0011632B">
        <w:rPr>
          <w:rFonts w:eastAsiaTheme="minorEastAsia"/>
          <w:color w:val="FF0000"/>
          <w:szCs w:val="21"/>
        </w:rPr>
        <w:t>）</w:t>
      </w:r>
      <w:r w:rsidRPr="0011632B">
        <w:rPr>
          <w:rFonts w:eastAsiaTheme="minorEastAsia"/>
          <w:color w:val="FF0000"/>
          <w:szCs w:val="21"/>
        </w:rPr>
        <w:t>the man with the telescope</w:t>
      </w:r>
    </w:p>
    <w:p w14:paraId="3A07DAE1" w14:textId="2EE7D68D" w:rsidR="00C30C9C" w:rsidRPr="0011632B" w:rsidRDefault="00C87452" w:rsidP="00C87452">
      <w:pPr>
        <w:adjustRightInd w:val="0"/>
        <w:snapToGrid w:val="0"/>
        <w:spacing w:line="270" w:lineRule="atLeast"/>
        <w:ind w:firstLineChars="200" w:firstLine="420"/>
        <w:textAlignment w:val="center"/>
        <w:rPr>
          <w:rFonts w:eastAsiaTheme="minorEastAsia"/>
          <w:color w:val="FF0000"/>
          <w:szCs w:val="21"/>
        </w:rPr>
      </w:pPr>
      <w:r w:rsidRPr="0011632B">
        <w:rPr>
          <w:rFonts w:eastAsiaTheme="minorEastAsia"/>
          <w:color w:val="FF0000"/>
          <w:szCs w:val="21"/>
        </w:rPr>
        <w:t>（</w:t>
      </w:r>
      <w:r w:rsidRPr="0011632B">
        <w:rPr>
          <w:rFonts w:eastAsiaTheme="minorEastAsia"/>
          <w:color w:val="FF0000"/>
          <w:szCs w:val="21"/>
        </w:rPr>
        <w:t>3</w:t>
      </w:r>
      <w:r w:rsidRPr="0011632B">
        <w:rPr>
          <w:rFonts w:eastAsiaTheme="minorEastAsia"/>
          <w:color w:val="FF0000"/>
          <w:szCs w:val="21"/>
        </w:rPr>
        <w:t>）</w:t>
      </w:r>
      <w:r w:rsidRPr="0011632B">
        <w:rPr>
          <w:rFonts w:eastAsiaTheme="minorEastAsia"/>
          <w:color w:val="FF0000"/>
          <w:szCs w:val="21"/>
        </w:rPr>
        <w:t>the hill with the telescope</w:t>
      </w:r>
    </w:p>
    <w:p w14:paraId="5A64B0D8" w14:textId="12AD4042" w:rsidR="00C30C9C" w:rsidRPr="0011632B" w:rsidRDefault="00DD1A9C" w:rsidP="00C30C9C">
      <w:pPr>
        <w:adjustRightInd w:val="0"/>
        <w:snapToGrid w:val="0"/>
        <w:spacing w:line="270" w:lineRule="atLeast"/>
        <w:textAlignment w:val="center"/>
        <w:rPr>
          <w:b/>
          <w:szCs w:val="21"/>
        </w:rPr>
      </w:pPr>
      <w:r w:rsidRPr="0011632B">
        <w:rPr>
          <w:b/>
          <w:szCs w:val="21"/>
        </w:rPr>
        <w:t xml:space="preserve">    </w:t>
      </w:r>
    </w:p>
    <w:p w14:paraId="63E136C4" w14:textId="77777777" w:rsidR="00C30C9C" w:rsidRPr="0011632B" w:rsidRDefault="00C30C9C" w:rsidP="00C30C9C">
      <w:pPr>
        <w:ind w:firstLine="420"/>
        <w:rPr>
          <w:szCs w:val="21"/>
        </w:rPr>
      </w:pPr>
      <w:r w:rsidRPr="0011632B">
        <w:rPr>
          <w:szCs w:val="21"/>
        </w:rPr>
        <w:t xml:space="preserve">3.6 </w:t>
      </w:r>
      <w:r w:rsidRPr="0011632B">
        <w:rPr>
          <w:szCs w:val="21"/>
        </w:rPr>
        <w:t>什么是形式语言？试举例说明。</w:t>
      </w:r>
    </w:p>
    <w:p w14:paraId="51FEF769" w14:textId="77777777" w:rsidR="00C30C9C" w:rsidRPr="0011632B" w:rsidRDefault="00C30C9C" w:rsidP="00C30C9C">
      <w:pPr>
        <w:ind w:firstLine="420"/>
        <w:rPr>
          <w:szCs w:val="21"/>
        </w:rPr>
      </w:pPr>
      <w:r w:rsidRPr="0011632B">
        <w:rPr>
          <w:szCs w:val="21"/>
        </w:rPr>
        <w:t>解：形式语言是进行形式化工作的元语言，它是以数学和数理逻辑为基础的科学语言。形式语言的基本特点有：</w:t>
      </w:r>
    </w:p>
    <w:p w14:paraId="3D665ACD" w14:textId="77777777" w:rsidR="00C30C9C" w:rsidRPr="0011632B" w:rsidRDefault="00C30C9C" w:rsidP="00C30C9C">
      <w:pPr>
        <w:ind w:left="425"/>
        <w:rPr>
          <w:szCs w:val="21"/>
        </w:rPr>
      </w:pPr>
      <w:r w:rsidRPr="0011632B">
        <w:rPr>
          <w:szCs w:val="21"/>
        </w:rPr>
        <w:t>（</w:t>
      </w:r>
      <w:r w:rsidRPr="0011632B">
        <w:rPr>
          <w:szCs w:val="21"/>
        </w:rPr>
        <w:t>1</w:t>
      </w:r>
      <w:r w:rsidRPr="0011632B">
        <w:rPr>
          <w:szCs w:val="21"/>
        </w:rPr>
        <w:t>）有一组初始的、专门的符号集；</w:t>
      </w:r>
    </w:p>
    <w:p w14:paraId="1AB63448" w14:textId="77777777" w:rsidR="00C30C9C" w:rsidRPr="0011632B" w:rsidRDefault="00C30C9C" w:rsidP="00C30C9C">
      <w:pPr>
        <w:ind w:firstLine="420"/>
        <w:rPr>
          <w:szCs w:val="21"/>
        </w:rPr>
      </w:pPr>
      <w:r w:rsidRPr="0011632B">
        <w:rPr>
          <w:szCs w:val="21"/>
        </w:rPr>
        <w:t>（</w:t>
      </w:r>
      <w:r w:rsidRPr="0011632B">
        <w:rPr>
          <w:szCs w:val="21"/>
        </w:rPr>
        <w:t>2</w:t>
      </w:r>
      <w:r w:rsidRPr="0011632B">
        <w:rPr>
          <w:szCs w:val="21"/>
        </w:rPr>
        <w:t>）有一组精确定义的，由初始的、专门的符号组成的符号串转换成另一个符号串的规则。在形式语言中，不允许出现根据形成规则无法确定的符号串。</w:t>
      </w:r>
    </w:p>
    <w:p w14:paraId="5B005E69" w14:textId="77777777" w:rsidR="00C30C9C" w:rsidRPr="0011632B" w:rsidRDefault="00C30C9C" w:rsidP="00C30C9C">
      <w:pPr>
        <w:ind w:left="425"/>
        <w:rPr>
          <w:szCs w:val="21"/>
        </w:rPr>
      </w:pPr>
      <w:r w:rsidRPr="0011632B">
        <w:rPr>
          <w:szCs w:val="21"/>
        </w:rPr>
        <w:t>比如：语言</w:t>
      </w:r>
      <w:r w:rsidRPr="0011632B">
        <w:rPr>
          <w:szCs w:val="21"/>
        </w:rPr>
        <w:t>Z</w:t>
      </w:r>
      <w:r w:rsidRPr="0011632B">
        <w:rPr>
          <w:szCs w:val="21"/>
        </w:rPr>
        <w:t>定义为：</w:t>
      </w:r>
    </w:p>
    <w:p w14:paraId="3832BB16" w14:textId="77777777" w:rsidR="00C30C9C" w:rsidRPr="0011632B" w:rsidRDefault="00C30C9C" w:rsidP="00C30C9C">
      <w:pPr>
        <w:rPr>
          <w:szCs w:val="21"/>
        </w:rPr>
      </w:pPr>
      <w:r w:rsidRPr="0011632B">
        <w:rPr>
          <w:szCs w:val="21"/>
        </w:rPr>
        <w:t>初始符号集：</w:t>
      </w:r>
      <w:r w:rsidRPr="0011632B">
        <w:rPr>
          <w:szCs w:val="21"/>
        </w:rPr>
        <w:t>{a</w:t>
      </w:r>
      <w:r w:rsidRPr="0011632B">
        <w:rPr>
          <w:szCs w:val="21"/>
        </w:rPr>
        <w:t>，</w:t>
      </w:r>
      <w:r w:rsidRPr="0011632B">
        <w:rPr>
          <w:szCs w:val="21"/>
        </w:rPr>
        <w:t>b</w:t>
      </w:r>
      <w:r w:rsidRPr="0011632B">
        <w:rPr>
          <w:szCs w:val="21"/>
        </w:rPr>
        <w:t>，</w:t>
      </w:r>
      <w:r w:rsidRPr="0011632B">
        <w:rPr>
          <w:szCs w:val="21"/>
        </w:rPr>
        <w:t>c</w:t>
      </w:r>
      <w:r w:rsidRPr="0011632B">
        <w:rPr>
          <w:szCs w:val="21"/>
        </w:rPr>
        <w:t>，</w:t>
      </w:r>
      <w:r w:rsidRPr="0011632B">
        <w:rPr>
          <w:szCs w:val="21"/>
        </w:rPr>
        <w:t>d</w:t>
      </w:r>
      <w:r w:rsidRPr="0011632B">
        <w:rPr>
          <w:szCs w:val="21"/>
        </w:rPr>
        <w:t>，</w:t>
      </w:r>
      <w:r w:rsidRPr="0011632B">
        <w:rPr>
          <w:szCs w:val="21"/>
        </w:rPr>
        <w:t>e</w:t>
      </w:r>
      <w:r w:rsidRPr="0011632B">
        <w:rPr>
          <w:szCs w:val="21"/>
        </w:rPr>
        <w:t>，</w:t>
      </w:r>
      <w:r w:rsidRPr="0011632B">
        <w:rPr>
          <w:szCs w:val="21"/>
        </w:rPr>
        <w:t>(</w:t>
      </w:r>
      <w:r w:rsidRPr="0011632B">
        <w:rPr>
          <w:szCs w:val="21"/>
        </w:rPr>
        <w:t>，</w:t>
      </w:r>
      <w:r w:rsidRPr="0011632B">
        <w:rPr>
          <w:szCs w:val="21"/>
        </w:rPr>
        <w:t>)</w:t>
      </w:r>
      <w:r w:rsidRPr="0011632B">
        <w:rPr>
          <w:szCs w:val="21"/>
        </w:rPr>
        <w:t>，</w:t>
      </w:r>
      <w:r w:rsidRPr="0011632B">
        <w:rPr>
          <w:szCs w:val="21"/>
        </w:rPr>
        <w:sym w:font="Symbol" w:char="F02B"/>
      </w:r>
      <w:r w:rsidRPr="0011632B">
        <w:rPr>
          <w:szCs w:val="21"/>
        </w:rPr>
        <w:t>，</w:t>
      </w:r>
      <w:r w:rsidRPr="0011632B">
        <w:rPr>
          <w:szCs w:val="21"/>
        </w:rPr>
        <w:sym w:font="Symbol" w:char="F02D"/>
      </w:r>
      <w:r w:rsidRPr="0011632B">
        <w:rPr>
          <w:szCs w:val="21"/>
        </w:rPr>
        <w:t>，</w:t>
      </w:r>
      <w:r w:rsidRPr="0011632B">
        <w:rPr>
          <w:szCs w:val="21"/>
        </w:rPr>
        <w:sym w:font="Symbol" w:char="F0B4"/>
      </w:r>
      <w:r w:rsidRPr="0011632B">
        <w:rPr>
          <w:szCs w:val="21"/>
        </w:rPr>
        <w:t>，</w:t>
      </w:r>
      <w:r w:rsidRPr="0011632B">
        <w:rPr>
          <w:szCs w:val="21"/>
        </w:rPr>
        <w:sym w:font="Symbol" w:char="F0B8"/>
      </w:r>
      <w:r w:rsidRPr="0011632B">
        <w:rPr>
          <w:szCs w:val="21"/>
        </w:rPr>
        <w:t>}</w:t>
      </w:r>
      <w:r w:rsidRPr="0011632B">
        <w:rPr>
          <w:szCs w:val="21"/>
        </w:rPr>
        <w:t>。形成规则：上述符号组成的有限符号串中，凡以符号</w:t>
      </w:r>
      <w:r w:rsidRPr="0011632B">
        <w:rPr>
          <w:szCs w:val="21"/>
        </w:rPr>
        <w:t>“</w:t>
      </w:r>
      <w:r w:rsidRPr="0011632B">
        <w:rPr>
          <w:szCs w:val="21"/>
        </w:rPr>
        <w:t>（</w:t>
      </w:r>
      <w:r w:rsidRPr="0011632B">
        <w:rPr>
          <w:szCs w:val="21"/>
        </w:rPr>
        <w:t>”</w:t>
      </w:r>
      <w:r w:rsidRPr="0011632B">
        <w:rPr>
          <w:szCs w:val="21"/>
        </w:rPr>
        <w:t>开头且以</w:t>
      </w:r>
      <w:r w:rsidRPr="0011632B">
        <w:rPr>
          <w:szCs w:val="21"/>
        </w:rPr>
        <w:t>“</w:t>
      </w:r>
      <w:r w:rsidRPr="0011632B">
        <w:rPr>
          <w:szCs w:val="21"/>
        </w:rPr>
        <w:t>）</w:t>
      </w:r>
      <w:r w:rsidRPr="0011632B">
        <w:rPr>
          <w:szCs w:val="21"/>
        </w:rPr>
        <w:t>”</w:t>
      </w:r>
      <w:r w:rsidRPr="0011632B">
        <w:rPr>
          <w:szCs w:val="21"/>
        </w:rPr>
        <w:t>结尾的符号串，为一公式，否则不是。</w:t>
      </w:r>
    </w:p>
    <w:p w14:paraId="0D4005C6" w14:textId="06A03C01" w:rsidR="00C30C9C" w:rsidRPr="0011632B" w:rsidRDefault="00C30C9C" w:rsidP="00C30C9C">
      <w:pPr>
        <w:ind w:left="425"/>
        <w:rPr>
          <w:szCs w:val="21"/>
        </w:rPr>
      </w:pPr>
      <w:r w:rsidRPr="0011632B">
        <w:rPr>
          <w:szCs w:val="21"/>
        </w:rPr>
        <w:t>Z</w:t>
      </w:r>
      <w:r w:rsidRPr="0011632B">
        <w:rPr>
          <w:szCs w:val="21"/>
        </w:rPr>
        <w:t>是一形式语言</w:t>
      </w:r>
      <w:r w:rsidR="00CC67BD" w:rsidRPr="0011632B">
        <w:rPr>
          <w:szCs w:val="21"/>
        </w:rPr>
        <w:t>。</w:t>
      </w:r>
    </w:p>
    <w:p w14:paraId="6C2A3B0B" w14:textId="77777777" w:rsidR="00C30C9C" w:rsidRPr="0011632B" w:rsidRDefault="00C30C9C" w:rsidP="00C30C9C">
      <w:pPr>
        <w:rPr>
          <w:szCs w:val="21"/>
        </w:rPr>
      </w:pPr>
    </w:p>
    <w:p w14:paraId="2B280517" w14:textId="77777777" w:rsidR="00C30C9C" w:rsidRPr="0011632B" w:rsidRDefault="00C30C9C" w:rsidP="00C30C9C">
      <w:pPr>
        <w:ind w:firstLine="420"/>
        <w:rPr>
          <w:szCs w:val="21"/>
        </w:rPr>
      </w:pPr>
      <w:r w:rsidRPr="0011632B">
        <w:rPr>
          <w:szCs w:val="21"/>
        </w:rPr>
        <w:t xml:space="preserve">3.7  </w:t>
      </w:r>
      <w:r w:rsidRPr="0011632B">
        <w:rPr>
          <w:szCs w:val="21"/>
        </w:rPr>
        <w:t>图灵机有什么特点？它的工作原理是什么？</w:t>
      </w:r>
    </w:p>
    <w:p w14:paraId="39581301" w14:textId="77777777" w:rsidR="00C30C9C" w:rsidRPr="0011632B" w:rsidRDefault="00C30C9C" w:rsidP="00C30C9C">
      <w:pPr>
        <w:ind w:firstLine="420"/>
        <w:rPr>
          <w:szCs w:val="21"/>
        </w:rPr>
      </w:pPr>
      <w:r w:rsidRPr="0011632B">
        <w:rPr>
          <w:szCs w:val="21"/>
        </w:rPr>
        <w:t>解：（</w:t>
      </w:r>
      <w:r w:rsidRPr="0011632B">
        <w:rPr>
          <w:szCs w:val="21"/>
        </w:rPr>
        <w:t>1</w:t>
      </w:r>
      <w:r w:rsidRPr="0011632B">
        <w:rPr>
          <w:szCs w:val="21"/>
        </w:rPr>
        <w:t>）图灵机的特点</w:t>
      </w:r>
    </w:p>
    <w:p w14:paraId="02DDEA6E" w14:textId="77777777" w:rsidR="00C30C9C" w:rsidRPr="0011632B" w:rsidRDefault="00C30C9C" w:rsidP="00C30C9C">
      <w:pPr>
        <w:jc w:val="left"/>
        <w:rPr>
          <w:szCs w:val="21"/>
        </w:rPr>
      </w:pPr>
      <w:r w:rsidRPr="0011632B">
        <w:rPr>
          <w:rFonts w:ascii="宋体" w:hAnsi="宋体" w:cs="宋体" w:hint="eastAsia"/>
          <w:szCs w:val="21"/>
        </w:rPr>
        <w:t>①</w:t>
      </w:r>
      <w:r w:rsidRPr="0011632B">
        <w:rPr>
          <w:szCs w:val="21"/>
        </w:rPr>
        <w:t xml:space="preserve"> </w:t>
      </w:r>
      <w:r w:rsidRPr="0011632B">
        <w:rPr>
          <w:szCs w:val="21"/>
        </w:rPr>
        <w:t>图灵机由一条两端可无限延长的带子、一个读写头以及一组控制读写头工作的命令组成，如下图所示。图灵机的带子被划分为一系列均匀的方格。读写头可以沿带子方向左右移动，并可以在每个方格上进行读写。</w:t>
      </w:r>
    </w:p>
    <w:p w14:paraId="16772201" w14:textId="77777777" w:rsidR="00C30C9C" w:rsidRPr="0011632B" w:rsidRDefault="00C30C9C" w:rsidP="00C30C9C">
      <w:pPr>
        <w:ind w:left="425"/>
        <w:jc w:val="center"/>
        <w:rPr>
          <w:szCs w:val="21"/>
        </w:rPr>
      </w:pPr>
      <w:r w:rsidRPr="0011632B">
        <w:rPr>
          <w:noProof/>
          <w:szCs w:val="21"/>
        </w:rPr>
        <w:drawing>
          <wp:inline distT="0" distB="0" distL="0" distR="0" wp14:anchorId="4113C9AA" wp14:editId="2F2C50CE">
            <wp:extent cx="4381500" cy="13620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81500" cy="1362075"/>
                    </a:xfrm>
                    <a:prstGeom prst="rect">
                      <a:avLst/>
                    </a:prstGeom>
                    <a:noFill/>
                    <a:ln>
                      <a:noFill/>
                    </a:ln>
                  </pic:spPr>
                </pic:pic>
              </a:graphicData>
            </a:graphic>
          </wp:inline>
        </w:drawing>
      </w:r>
    </w:p>
    <w:p w14:paraId="73604200" w14:textId="77777777" w:rsidR="00C30C9C" w:rsidRPr="0011632B" w:rsidRDefault="00C30C9C" w:rsidP="00C30C9C">
      <w:pPr>
        <w:ind w:left="425"/>
        <w:jc w:val="center"/>
        <w:rPr>
          <w:szCs w:val="21"/>
        </w:rPr>
      </w:pPr>
      <w:r w:rsidRPr="0011632B">
        <w:rPr>
          <w:szCs w:val="21"/>
        </w:rPr>
        <w:t>图灵机</w:t>
      </w:r>
    </w:p>
    <w:p w14:paraId="4ED0EF56" w14:textId="77777777" w:rsidR="00C30C9C" w:rsidRPr="0011632B" w:rsidRDefault="00C30C9C" w:rsidP="00C30C9C">
      <w:pPr>
        <w:rPr>
          <w:szCs w:val="21"/>
        </w:rPr>
      </w:pPr>
      <w:r w:rsidRPr="0011632B">
        <w:rPr>
          <w:rFonts w:ascii="宋体" w:hAnsi="宋体" w:cs="宋体" w:hint="eastAsia"/>
          <w:szCs w:val="21"/>
        </w:rPr>
        <w:lastRenderedPageBreak/>
        <w:t>②</w:t>
      </w:r>
      <w:r w:rsidRPr="0011632B">
        <w:rPr>
          <w:szCs w:val="21"/>
        </w:rPr>
        <w:t xml:space="preserve"> </w:t>
      </w:r>
      <w:r w:rsidRPr="0011632B">
        <w:rPr>
          <w:szCs w:val="21"/>
        </w:rPr>
        <w:t>写在带子上的符号为一个有穷字母表：</w:t>
      </w:r>
      <w:r w:rsidRPr="0011632B">
        <w:rPr>
          <w:szCs w:val="21"/>
        </w:rPr>
        <w:t>{S</w:t>
      </w:r>
      <w:r w:rsidRPr="0011632B">
        <w:rPr>
          <w:szCs w:val="21"/>
          <w:vertAlign w:val="subscript"/>
        </w:rPr>
        <w:t>0</w:t>
      </w:r>
      <w:r w:rsidRPr="0011632B">
        <w:rPr>
          <w:szCs w:val="21"/>
        </w:rPr>
        <w:t>，</w:t>
      </w:r>
      <w:r w:rsidRPr="0011632B">
        <w:rPr>
          <w:szCs w:val="21"/>
        </w:rPr>
        <w:t>S</w:t>
      </w:r>
      <w:r w:rsidRPr="0011632B">
        <w:rPr>
          <w:szCs w:val="21"/>
          <w:vertAlign w:val="subscript"/>
        </w:rPr>
        <w:t>1</w:t>
      </w:r>
      <w:r w:rsidRPr="0011632B">
        <w:rPr>
          <w:szCs w:val="21"/>
        </w:rPr>
        <w:t>，</w:t>
      </w:r>
      <w:r w:rsidRPr="0011632B">
        <w:rPr>
          <w:szCs w:val="21"/>
        </w:rPr>
        <w:t>S</w:t>
      </w:r>
      <w:r w:rsidRPr="0011632B">
        <w:rPr>
          <w:szCs w:val="21"/>
          <w:vertAlign w:val="subscript"/>
        </w:rPr>
        <w:t>2</w:t>
      </w:r>
      <w:r w:rsidRPr="0011632B">
        <w:rPr>
          <w:szCs w:val="21"/>
        </w:rPr>
        <w:t>，</w:t>
      </w:r>
      <w:r w:rsidRPr="0011632B">
        <w:rPr>
          <w:szCs w:val="21"/>
        </w:rPr>
        <w:t>…</w:t>
      </w:r>
      <w:r w:rsidRPr="0011632B">
        <w:rPr>
          <w:szCs w:val="21"/>
        </w:rPr>
        <w:t>，</w:t>
      </w:r>
      <w:r w:rsidRPr="0011632B">
        <w:rPr>
          <w:szCs w:val="21"/>
        </w:rPr>
        <w:t>S</w:t>
      </w:r>
      <w:r w:rsidRPr="0011632B">
        <w:rPr>
          <w:szCs w:val="21"/>
          <w:vertAlign w:val="subscript"/>
        </w:rPr>
        <w:t>p</w:t>
      </w:r>
      <w:r w:rsidRPr="0011632B">
        <w:rPr>
          <w:szCs w:val="21"/>
        </w:rPr>
        <w:t>}</w:t>
      </w:r>
      <w:r w:rsidRPr="0011632B">
        <w:rPr>
          <w:szCs w:val="21"/>
        </w:rPr>
        <w:t>。通常，可以认为这个有穷字母表仅有</w:t>
      </w:r>
      <w:r w:rsidRPr="0011632B">
        <w:rPr>
          <w:szCs w:val="21"/>
        </w:rPr>
        <w:t>S</w:t>
      </w:r>
      <w:r w:rsidRPr="0011632B">
        <w:rPr>
          <w:szCs w:val="21"/>
          <w:vertAlign w:val="subscript"/>
        </w:rPr>
        <w:t>0</w:t>
      </w:r>
      <w:r w:rsidRPr="0011632B">
        <w:rPr>
          <w:szCs w:val="21"/>
        </w:rPr>
        <w:t>、</w:t>
      </w:r>
      <w:r w:rsidRPr="0011632B">
        <w:rPr>
          <w:szCs w:val="21"/>
        </w:rPr>
        <w:t>S</w:t>
      </w:r>
      <w:r w:rsidRPr="0011632B">
        <w:rPr>
          <w:szCs w:val="21"/>
          <w:vertAlign w:val="subscript"/>
        </w:rPr>
        <w:t>1</w:t>
      </w:r>
      <w:r w:rsidRPr="0011632B">
        <w:rPr>
          <w:szCs w:val="21"/>
        </w:rPr>
        <w:t>两个字符，其中</w:t>
      </w:r>
      <w:r w:rsidRPr="0011632B">
        <w:rPr>
          <w:szCs w:val="21"/>
        </w:rPr>
        <w:t>S</w:t>
      </w:r>
      <w:r w:rsidRPr="0011632B">
        <w:rPr>
          <w:szCs w:val="21"/>
          <w:vertAlign w:val="subscript"/>
        </w:rPr>
        <w:t>0</w:t>
      </w:r>
      <w:r w:rsidRPr="0011632B">
        <w:rPr>
          <w:szCs w:val="21"/>
        </w:rPr>
        <w:t>可以看作是</w:t>
      </w:r>
      <w:r w:rsidRPr="0011632B">
        <w:rPr>
          <w:szCs w:val="21"/>
        </w:rPr>
        <w:t>“0”</w:t>
      </w:r>
      <w:r w:rsidRPr="0011632B">
        <w:rPr>
          <w:szCs w:val="21"/>
        </w:rPr>
        <w:t>，</w:t>
      </w:r>
      <w:r w:rsidRPr="0011632B">
        <w:rPr>
          <w:szCs w:val="21"/>
        </w:rPr>
        <w:t>S</w:t>
      </w:r>
      <w:r w:rsidRPr="0011632B">
        <w:rPr>
          <w:szCs w:val="21"/>
          <w:vertAlign w:val="subscript"/>
        </w:rPr>
        <w:t>1</w:t>
      </w:r>
      <w:r w:rsidRPr="0011632B">
        <w:rPr>
          <w:szCs w:val="21"/>
        </w:rPr>
        <w:t>可以看作是</w:t>
      </w:r>
      <w:r w:rsidRPr="0011632B">
        <w:rPr>
          <w:szCs w:val="21"/>
        </w:rPr>
        <w:t>“1”</w:t>
      </w:r>
      <w:r w:rsidRPr="0011632B">
        <w:rPr>
          <w:szCs w:val="21"/>
        </w:rPr>
        <w:t>，它们只是两个符号，要说有意义的话，也只有形式的意义。</w:t>
      </w:r>
    </w:p>
    <w:p w14:paraId="407AA177" w14:textId="77777777" w:rsidR="00C30C9C" w:rsidRPr="0011632B" w:rsidRDefault="00C30C9C" w:rsidP="00C30C9C">
      <w:pPr>
        <w:rPr>
          <w:szCs w:val="21"/>
        </w:rPr>
      </w:pPr>
      <w:r w:rsidRPr="0011632B">
        <w:rPr>
          <w:rFonts w:ascii="宋体" w:hAnsi="宋体" w:cs="宋体" w:hint="eastAsia"/>
          <w:szCs w:val="21"/>
        </w:rPr>
        <w:t>③</w:t>
      </w:r>
      <w:r w:rsidRPr="0011632B">
        <w:rPr>
          <w:szCs w:val="21"/>
        </w:rPr>
        <w:t xml:space="preserve"> </w:t>
      </w:r>
      <w:r w:rsidRPr="0011632B">
        <w:rPr>
          <w:szCs w:val="21"/>
        </w:rPr>
        <w:t>机器的控制状态表为：</w:t>
      </w:r>
      <w:r w:rsidRPr="0011632B">
        <w:rPr>
          <w:szCs w:val="21"/>
        </w:rPr>
        <w:t>{q</w:t>
      </w:r>
      <w:r w:rsidRPr="0011632B">
        <w:rPr>
          <w:szCs w:val="21"/>
          <w:vertAlign w:val="subscript"/>
        </w:rPr>
        <w:t>1</w:t>
      </w:r>
      <w:r w:rsidRPr="0011632B">
        <w:rPr>
          <w:szCs w:val="21"/>
        </w:rPr>
        <w:t>，</w:t>
      </w:r>
      <w:r w:rsidRPr="0011632B">
        <w:rPr>
          <w:szCs w:val="21"/>
        </w:rPr>
        <w:t>q</w:t>
      </w:r>
      <w:r w:rsidRPr="0011632B">
        <w:rPr>
          <w:szCs w:val="21"/>
          <w:vertAlign w:val="subscript"/>
        </w:rPr>
        <w:t>2</w:t>
      </w:r>
      <w:r w:rsidRPr="0011632B">
        <w:rPr>
          <w:szCs w:val="21"/>
        </w:rPr>
        <w:t>，</w:t>
      </w:r>
      <w:r w:rsidRPr="0011632B">
        <w:rPr>
          <w:szCs w:val="21"/>
        </w:rPr>
        <w:t>…</w:t>
      </w:r>
      <w:r w:rsidRPr="0011632B">
        <w:rPr>
          <w:szCs w:val="21"/>
        </w:rPr>
        <w:t>，</w:t>
      </w:r>
      <w:r w:rsidRPr="0011632B">
        <w:rPr>
          <w:szCs w:val="21"/>
        </w:rPr>
        <w:t>q</w:t>
      </w:r>
      <w:r w:rsidRPr="0011632B">
        <w:rPr>
          <w:szCs w:val="21"/>
          <w:vertAlign w:val="subscript"/>
        </w:rPr>
        <w:t>m</w:t>
      </w:r>
      <w:r w:rsidRPr="0011632B">
        <w:rPr>
          <w:szCs w:val="21"/>
        </w:rPr>
        <w:t>}</w:t>
      </w:r>
      <w:r w:rsidRPr="0011632B">
        <w:rPr>
          <w:szCs w:val="21"/>
        </w:rPr>
        <w:t>。通常，将一个图灵机的初始状态设为</w:t>
      </w:r>
      <w:r w:rsidRPr="0011632B">
        <w:rPr>
          <w:szCs w:val="21"/>
        </w:rPr>
        <w:t>q</w:t>
      </w:r>
      <w:r w:rsidRPr="0011632B">
        <w:rPr>
          <w:szCs w:val="21"/>
          <w:vertAlign w:val="subscript"/>
        </w:rPr>
        <w:t>1</w:t>
      </w:r>
      <w:r w:rsidRPr="0011632B">
        <w:rPr>
          <w:szCs w:val="21"/>
        </w:rPr>
        <w:t>，在每一个具体的图灵机中还要确定一个结束状态</w:t>
      </w:r>
      <w:r w:rsidRPr="0011632B">
        <w:rPr>
          <w:szCs w:val="21"/>
        </w:rPr>
        <w:t>q</w:t>
      </w:r>
      <w:r w:rsidRPr="0011632B">
        <w:rPr>
          <w:szCs w:val="21"/>
          <w:vertAlign w:val="subscript"/>
        </w:rPr>
        <w:t>w</w:t>
      </w:r>
      <w:r w:rsidRPr="0011632B">
        <w:rPr>
          <w:szCs w:val="21"/>
        </w:rPr>
        <w:t>。</w:t>
      </w:r>
    </w:p>
    <w:p w14:paraId="3B91294C" w14:textId="77777777" w:rsidR="00C30C9C" w:rsidRPr="0011632B" w:rsidRDefault="00C30C9C" w:rsidP="00C30C9C">
      <w:pPr>
        <w:rPr>
          <w:szCs w:val="21"/>
        </w:rPr>
      </w:pPr>
      <w:r w:rsidRPr="0011632B">
        <w:rPr>
          <w:szCs w:val="21"/>
        </w:rPr>
        <w:t>一个给定机器的</w:t>
      </w:r>
      <w:r w:rsidRPr="0011632B">
        <w:rPr>
          <w:szCs w:val="21"/>
        </w:rPr>
        <w:t>“</w:t>
      </w:r>
      <w:r w:rsidRPr="0011632B">
        <w:rPr>
          <w:szCs w:val="21"/>
        </w:rPr>
        <w:t>程序</w:t>
      </w:r>
      <w:r w:rsidRPr="0011632B">
        <w:rPr>
          <w:szCs w:val="21"/>
        </w:rPr>
        <w:t>”</w:t>
      </w:r>
      <w:r w:rsidRPr="0011632B">
        <w:rPr>
          <w:szCs w:val="21"/>
        </w:rPr>
        <w:t>认为是机器内的五元组（</w:t>
      </w:r>
      <w:r w:rsidRPr="0011632B">
        <w:rPr>
          <w:szCs w:val="21"/>
        </w:rPr>
        <w:t>q</w:t>
      </w:r>
      <w:r w:rsidRPr="0011632B">
        <w:rPr>
          <w:szCs w:val="21"/>
          <w:vertAlign w:val="subscript"/>
        </w:rPr>
        <w:t>i</w:t>
      </w:r>
      <w:r w:rsidRPr="0011632B">
        <w:rPr>
          <w:szCs w:val="21"/>
        </w:rPr>
        <w:t>S</w:t>
      </w:r>
      <w:r w:rsidRPr="0011632B">
        <w:rPr>
          <w:szCs w:val="21"/>
          <w:vertAlign w:val="subscript"/>
        </w:rPr>
        <w:t>j</w:t>
      </w:r>
      <w:r w:rsidRPr="0011632B">
        <w:rPr>
          <w:szCs w:val="21"/>
        </w:rPr>
        <w:t>S</w:t>
      </w:r>
      <w:r w:rsidRPr="0011632B">
        <w:rPr>
          <w:szCs w:val="21"/>
          <w:vertAlign w:val="subscript"/>
        </w:rPr>
        <w:t>k</w:t>
      </w:r>
      <w:r w:rsidRPr="0011632B">
        <w:rPr>
          <w:szCs w:val="21"/>
        </w:rPr>
        <w:t>R</w:t>
      </w:r>
      <w:r w:rsidRPr="0011632B">
        <w:rPr>
          <w:szCs w:val="21"/>
        </w:rPr>
        <w:t>（或</w:t>
      </w:r>
      <w:r w:rsidRPr="0011632B">
        <w:rPr>
          <w:szCs w:val="21"/>
        </w:rPr>
        <w:t>L</w:t>
      </w:r>
      <w:r w:rsidRPr="0011632B">
        <w:rPr>
          <w:szCs w:val="21"/>
        </w:rPr>
        <w:t>或</w:t>
      </w:r>
      <w:r w:rsidRPr="0011632B">
        <w:rPr>
          <w:szCs w:val="21"/>
        </w:rPr>
        <w:t>N</w:t>
      </w:r>
      <w:r w:rsidRPr="0011632B">
        <w:rPr>
          <w:szCs w:val="21"/>
        </w:rPr>
        <w:t>）</w:t>
      </w:r>
      <w:r w:rsidRPr="0011632B">
        <w:rPr>
          <w:szCs w:val="21"/>
        </w:rPr>
        <w:t>q</w:t>
      </w:r>
      <w:r w:rsidRPr="0011632B">
        <w:rPr>
          <w:szCs w:val="21"/>
          <w:vertAlign w:val="subscript"/>
        </w:rPr>
        <w:t>l</w:t>
      </w:r>
      <w:r w:rsidRPr="0011632B">
        <w:rPr>
          <w:szCs w:val="21"/>
        </w:rPr>
        <w:t>）形式的指令集，五元组定义了机器在一个特定状态下读入一个特定字符时所采取的动作。</w:t>
      </w:r>
      <w:r w:rsidRPr="0011632B">
        <w:rPr>
          <w:szCs w:val="21"/>
        </w:rPr>
        <w:t>5</w:t>
      </w:r>
      <w:r w:rsidRPr="0011632B">
        <w:rPr>
          <w:szCs w:val="21"/>
        </w:rPr>
        <w:t>个元素的含义如下：</w:t>
      </w:r>
    </w:p>
    <w:p w14:paraId="4AEA24FF" w14:textId="77777777" w:rsidR="00C30C9C" w:rsidRPr="0011632B" w:rsidRDefault="00C30C9C" w:rsidP="00C30C9C">
      <w:pPr>
        <w:ind w:left="425"/>
        <w:rPr>
          <w:szCs w:val="21"/>
        </w:rPr>
      </w:pPr>
      <w:r w:rsidRPr="0011632B">
        <w:rPr>
          <w:szCs w:val="21"/>
        </w:rPr>
        <w:t>q</w:t>
      </w:r>
      <w:r w:rsidRPr="0011632B">
        <w:rPr>
          <w:szCs w:val="21"/>
          <w:vertAlign w:val="subscript"/>
        </w:rPr>
        <w:t>i</w:t>
      </w:r>
      <w:r w:rsidRPr="0011632B">
        <w:rPr>
          <w:szCs w:val="21"/>
        </w:rPr>
        <w:t>表示机器目前所处的状态；</w:t>
      </w:r>
    </w:p>
    <w:p w14:paraId="139A230E" w14:textId="77777777" w:rsidR="00C30C9C" w:rsidRPr="0011632B" w:rsidRDefault="00C30C9C" w:rsidP="00C30C9C">
      <w:pPr>
        <w:ind w:left="425"/>
        <w:rPr>
          <w:szCs w:val="21"/>
        </w:rPr>
      </w:pPr>
      <w:r w:rsidRPr="0011632B">
        <w:rPr>
          <w:szCs w:val="21"/>
        </w:rPr>
        <w:t>S</w:t>
      </w:r>
      <w:r w:rsidRPr="0011632B">
        <w:rPr>
          <w:szCs w:val="21"/>
          <w:vertAlign w:val="subscript"/>
        </w:rPr>
        <w:t>j</w:t>
      </w:r>
      <w:r w:rsidRPr="0011632B">
        <w:rPr>
          <w:szCs w:val="21"/>
        </w:rPr>
        <w:t>表示机器从方格中读入的符号；</w:t>
      </w:r>
    </w:p>
    <w:p w14:paraId="1B3F9074" w14:textId="77777777" w:rsidR="00C30C9C" w:rsidRPr="0011632B" w:rsidRDefault="00C30C9C" w:rsidP="00C30C9C">
      <w:pPr>
        <w:ind w:left="425"/>
        <w:rPr>
          <w:szCs w:val="21"/>
        </w:rPr>
      </w:pPr>
      <w:r w:rsidRPr="0011632B">
        <w:rPr>
          <w:szCs w:val="21"/>
        </w:rPr>
        <w:t>S</w:t>
      </w:r>
      <w:r w:rsidRPr="0011632B">
        <w:rPr>
          <w:szCs w:val="21"/>
          <w:vertAlign w:val="subscript"/>
        </w:rPr>
        <w:t>k</w:t>
      </w:r>
      <w:r w:rsidRPr="0011632B">
        <w:rPr>
          <w:szCs w:val="21"/>
        </w:rPr>
        <w:t>表示机器用来代替</w:t>
      </w:r>
      <w:r w:rsidRPr="0011632B">
        <w:rPr>
          <w:szCs w:val="21"/>
        </w:rPr>
        <w:t>S</w:t>
      </w:r>
      <w:r w:rsidRPr="0011632B">
        <w:rPr>
          <w:szCs w:val="21"/>
          <w:vertAlign w:val="subscript"/>
        </w:rPr>
        <w:t>j</w:t>
      </w:r>
      <w:r w:rsidRPr="0011632B">
        <w:rPr>
          <w:szCs w:val="21"/>
        </w:rPr>
        <w:t>写入方格中的符号；</w:t>
      </w:r>
    </w:p>
    <w:p w14:paraId="709566BD" w14:textId="77777777" w:rsidR="00C30C9C" w:rsidRPr="0011632B" w:rsidRDefault="00C30C9C" w:rsidP="00C30C9C">
      <w:pPr>
        <w:ind w:left="425"/>
        <w:rPr>
          <w:szCs w:val="21"/>
        </w:rPr>
      </w:pPr>
      <w:r w:rsidRPr="0011632B">
        <w:rPr>
          <w:szCs w:val="21"/>
        </w:rPr>
        <w:t>R</w:t>
      </w:r>
      <w:r w:rsidRPr="0011632B">
        <w:rPr>
          <w:szCs w:val="21"/>
        </w:rPr>
        <w:t>、</w:t>
      </w:r>
      <w:r w:rsidRPr="0011632B">
        <w:rPr>
          <w:szCs w:val="21"/>
        </w:rPr>
        <w:t>L</w:t>
      </w:r>
      <w:r w:rsidRPr="0011632B">
        <w:rPr>
          <w:szCs w:val="21"/>
        </w:rPr>
        <w:t>、</w:t>
      </w:r>
      <w:r w:rsidRPr="0011632B">
        <w:rPr>
          <w:szCs w:val="21"/>
        </w:rPr>
        <w:t>N</w:t>
      </w:r>
      <w:r w:rsidRPr="0011632B">
        <w:rPr>
          <w:szCs w:val="21"/>
        </w:rPr>
        <w:t>分别表示向右移一格、向左移一格、不移动；</w:t>
      </w:r>
    </w:p>
    <w:p w14:paraId="2E934E22" w14:textId="77777777" w:rsidR="00C30C9C" w:rsidRPr="0011632B" w:rsidRDefault="00C30C9C" w:rsidP="00C30C9C">
      <w:pPr>
        <w:ind w:left="425"/>
        <w:rPr>
          <w:szCs w:val="21"/>
        </w:rPr>
      </w:pPr>
      <w:r w:rsidRPr="0011632B">
        <w:rPr>
          <w:szCs w:val="21"/>
        </w:rPr>
        <w:t>q</w:t>
      </w:r>
      <w:r w:rsidRPr="0011632B">
        <w:rPr>
          <w:szCs w:val="21"/>
          <w:vertAlign w:val="subscript"/>
        </w:rPr>
        <w:t>l</w:t>
      </w:r>
      <w:r w:rsidRPr="0011632B">
        <w:rPr>
          <w:szCs w:val="21"/>
        </w:rPr>
        <w:t>表示下一步机器的状态。</w:t>
      </w:r>
    </w:p>
    <w:p w14:paraId="6429305D" w14:textId="77777777" w:rsidR="00C30C9C" w:rsidRPr="0011632B" w:rsidRDefault="00C30C9C" w:rsidP="00C30C9C">
      <w:pPr>
        <w:ind w:left="425"/>
        <w:rPr>
          <w:szCs w:val="21"/>
        </w:rPr>
      </w:pPr>
    </w:p>
    <w:p w14:paraId="1B313A9A" w14:textId="77777777" w:rsidR="00C30C9C" w:rsidRPr="0011632B" w:rsidRDefault="00C30C9C" w:rsidP="00C30C9C">
      <w:pPr>
        <w:ind w:left="425"/>
        <w:rPr>
          <w:szCs w:val="21"/>
        </w:rPr>
      </w:pPr>
      <w:r w:rsidRPr="0011632B">
        <w:rPr>
          <w:szCs w:val="21"/>
        </w:rPr>
        <w:t>（</w:t>
      </w:r>
      <w:r w:rsidRPr="0011632B">
        <w:rPr>
          <w:szCs w:val="21"/>
        </w:rPr>
        <w:t>2</w:t>
      </w:r>
      <w:r w:rsidRPr="0011632B">
        <w:rPr>
          <w:szCs w:val="21"/>
        </w:rPr>
        <w:t>）图灵机的工作原理</w:t>
      </w:r>
    </w:p>
    <w:p w14:paraId="4AA1DF1E" w14:textId="77777777" w:rsidR="00C30C9C" w:rsidRPr="0011632B" w:rsidRDefault="00C30C9C" w:rsidP="00C30C9C">
      <w:pPr>
        <w:rPr>
          <w:szCs w:val="21"/>
        </w:rPr>
      </w:pPr>
      <w:r w:rsidRPr="0011632B">
        <w:rPr>
          <w:szCs w:val="21"/>
        </w:rPr>
        <w:t>机器从给定带子上的某起始点出发，其动作完全由其初始状态及机内五元组来决定。就某种意义而言，一个机器其实就是它作用于纸带上的五元组集。</w:t>
      </w:r>
    </w:p>
    <w:p w14:paraId="3EF94C14" w14:textId="77777777" w:rsidR="00C30C9C" w:rsidRPr="0011632B" w:rsidRDefault="00C30C9C" w:rsidP="00C30C9C">
      <w:pPr>
        <w:rPr>
          <w:szCs w:val="21"/>
        </w:rPr>
      </w:pPr>
      <w:r w:rsidRPr="0011632B">
        <w:rPr>
          <w:szCs w:val="21"/>
        </w:rPr>
        <w:t>一个机器计算的结果是从机器停止时带子上的信息得到的。容易看出，</w:t>
      </w:r>
      <w:r w:rsidRPr="0011632B">
        <w:rPr>
          <w:szCs w:val="21"/>
        </w:rPr>
        <w:t>q</w:t>
      </w:r>
      <w:r w:rsidRPr="0011632B">
        <w:rPr>
          <w:szCs w:val="21"/>
          <w:vertAlign w:val="subscript"/>
        </w:rPr>
        <w:t>1</w:t>
      </w:r>
      <w:r w:rsidRPr="0011632B">
        <w:rPr>
          <w:szCs w:val="21"/>
        </w:rPr>
        <w:t>S</w:t>
      </w:r>
      <w:r w:rsidRPr="0011632B">
        <w:rPr>
          <w:szCs w:val="21"/>
          <w:vertAlign w:val="subscript"/>
        </w:rPr>
        <w:t>2</w:t>
      </w:r>
      <w:r w:rsidRPr="0011632B">
        <w:rPr>
          <w:szCs w:val="21"/>
        </w:rPr>
        <w:t>S</w:t>
      </w:r>
      <w:r w:rsidRPr="0011632B">
        <w:rPr>
          <w:szCs w:val="21"/>
          <w:vertAlign w:val="subscript"/>
        </w:rPr>
        <w:t>2</w:t>
      </w:r>
      <w:r w:rsidRPr="0011632B">
        <w:rPr>
          <w:szCs w:val="21"/>
        </w:rPr>
        <w:t>Rq</w:t>
      </w:r>
      <w:r w:rsidRPr="0011632B">
        <w:rPr>
          <w:szCs w:val="21"/>
          <w:vertAlign w:val="subscript"/>
        </w:rPr>
        <w:t>3</w:t>
      </w:r>
      <w:r w:rsidRPr="0011632B">
        <w:rPr>
          <w:szCs w:val="21"/>
        </w:rPr>
        <w:t>指令和</w:t>
      </w:r>
      <w:r w:rsidRPr="0011632B">
        <w:rPr>
          <w:szCs w:val="21"/>
        </w:rPr>
        <w:t>q</w:t>
      </w:r>
      <w:r w:rsidRPr="0011632B">
        <w:rPr>
          <w:szCs w:val="21"/>
          <w:vertAlign w:val="subscript"/>
        </w:rPr>
        <w:t>3</w:t>
      </w:r>
      <w:r w:rsidRPr="0011632B">
        <w:rPr>
          <w:szCs w:val="21"/>
        </w:rPr>
        <w:t>S</w:t>
      </w:r>
      <w:r w:rsidRPr="0011632B">
        <w:rPr>
          <w:szCs w:val="21"/>
          <w:vertAlign w:val="subscript"/>
        </w:rPr>
        <w:t>3</w:t>
      </w:r>
      <w:r w:rsidRPr="0011632B">
        <w:rPr>
          <w:szCs w:val="21"/>
        </w:rPr>
        <w:t>S</w:t>
      </w:r>
      <w:r w:rsidRPr="0011632B">
        <w:rPr>
          <w:szCs w:val="21"/>
          <w:vertAlign w:val="subscript"/>
        </w:rPr>
        <w:t>3</w:t>
      </w:r>
      <w:r w:rsidRPr="0011632B">
        <w:rPr>
          <w:szCs w:val="21"/>
        </w:rPr>
        <w:t>Lq</w:t>
      </w:r>
      <w:r w:rsidRPr="0011632B">
        <w:rPr>
          <w:szCs w:val="21"/>
          <w:vertAlign w:val="subscript"/>
        </w:rPr>
        <w:t>1</w:t>
      </w:r>
      <w:r w:rsidRPr="0011632B">
        <w:rPr>
          <w:szCs w:val="21"/>
        </w:rPr>
        <w:t>指令如果同时出现在机器中，当机器处于状态</w:t>
      </w:r>
      <w:r w:rsidRPr="0011632B">
        <w:rPr>
          <w:szCs w:val="21"/>
        </w:rPr>
        <w:t>q</w:t>
      </w:r>
      <w:r w:rsidRPr="0011632B">
        <w:rPr>
          <w:szCs w:val="21"/>
          <w:vertAlign w:val="subscript"/>
        </w:rPr>
        <w:t>1</w:t>
      </w:r>
      <w:r w:rsidRPr="0011632B">
        <w:rPr>
          <w:szCs w:val="21"/>
        </w:rPr>
        <w:t>，第一条指令读入的是</w:t>
      </w:r>
      <w:r w:rsidRPr="0011632B">
        <w:rPr>
          <w:szCs w:val="21"/>
        </w:rPr>
        <w:t>S</w:t>
      </w:r>
      <w:r w:rsidRPr="0011632B">
        <w:rPr>
          <w:szCs w:val="21"/>
          <w:vertAlign w:val="subscript"/>
        </w:rPr>
        <w:t>2</w:t>
      </w:r>
      <w:r w:rsidRPr="0011632B">
        <w:rPr>
          <w:szCs w:val="21"/>
        </w:rPr>
        <w:t>，第二条指令读入的是</w:t>
      </w:r>
      <w:r w:rsidRPr="0011632B">
        <w:rPr>
          <w:szCs w:val="21"/>
        </w:rPr>
        <w:t>S</w:t>
      </w:r>
      <w:r w:rsidRPr="0011632B">
        <w:rPr>
          <w:szCs w:val="21"/>
          <w:vertAlign w:val="subscript"/>
        </w:rPr>
        <w:t>3</w:t>
      </w:r>
      <w:r w:rsidRPr="0011632B">
        <w:rPr>
          <w:szCs w:val="21"/>
        </w:rPr>
        <w:t>，那么机器会在两个方块之间无休止地工作。</w:t>
      </w:r>
    </w:p>
    <w:p w14:paraId="7CE86E5C" w14:textId="77777777" w:rsidR="00C30C9C" w:rsidRPr="0011632B" w:rsidRDefault="00C30C9C" w:rsidP="00C30C9C">
      <w:pPr>
        <w:rPr>
          <w:szCs w:val="21"/>
        </w:rPr>
      </w:pPr>
      <w:r w:rsidRPr="0011632B">
        <w:rPr>
          <w:szCs w:val="21"/>
        </w:rPr>
        <w:t>另外，如果</w:t>
      </w:r>
      <w:r w:rsidRPr="0011632B">
        <w:rPr>
          <w:szCs w:val="21"/>
        </w:rPr>
        <w:t>q</w:t>
      </w:r>
      <w:r w:rsidRPr="0011632B">
        <w:rPr>
          <w:szCs w:val="21"/>
          <w:vertAlign w:val="subscript"/>
        </w:rPr>
        <w:t>3</w:t>
      </w:r>
      <w:r w:rsidRPr="0011632B">
        <w:rPr>
          <w:szCs w:val="21"/>
        </w:rPr>
        <w:t>S</w:t>
      </w:r>
      <w:r w:rsidRPr="0011632B">
        <w:rPr>
          <w:szCs w:val="21"/>
          <w:vertAlign w:val="subscript"/>
        </w:rPr>
        <w:t>2</w:t>
      </w:r>
      <w:r w:rsidRPr="0011632B">
        <w:rPr>
          <w:szCs w:val="21"/>
        </w:rPr>
        <w:t>S</w:t>
      </w:r>
      <w:r w:rsidRPr="0011632B">
        <w:rPr>
          <w:szCs w:val="21"/>
          <w:vertAlign w:val="subscript"/>
        </w:rPr>
        <w:t>2</w:t>
      </w:r>
      <w:r w:rsidRPr="0011632B">
        <w:rPr>
          <w:szCs w:val="21"/>
        </w:rPr>
        <w:t>Rq</w:t>
      </w:r>
      <w:r w:rsidRPr="0011632B">
        <w:rPr>
          <w:szCs w:val="21"/>
          <w:vertAlign w:val="subscript"/>
        </w:rPr>
        <w:t>4</w:t>
      </w:r>
      <w:r w:rsidRPr="0011632B">
        <w:rPr>
          <w:szCs w:val="21"/>
        </w:rPr>
        <w:t>和</w:t>
      </w:r>
      <w:r w:rsidRPr="0011632B">
        <w:rPr>
          <w:szCs w:val="21"/>
        </w:rPr>
        <w:t>q</w:t>
      </w:r>
      <w:r w:rsidRPr="0011632B">
        <w:rPr>
          <w:szCs w:val="21"/>
          <w:vertAlign w:val="subscript"/>
        </w:rPr>
        <w:t>3</w:t>
      </w:r>
      <w:r w:rsidRPr="0011632B">
        <w:rPr>
          <w:szCs w:val="21"/>
        </w:rPr>
        <w:t>S</w:t>
      </w:r>
      <w:r w:rsidRPr="0011632B">
        <w:rPr>
          <w:szCs w:val="21"/>
          <w:vertAlign w:val="subscript"/>
        </w:rPr>
        <w:t>2</w:t>
      </w:r>
      <w:r w:rsidRPr="0011632B">
        <w:rPr>
          <w:szCs w:val="21"/>
        </w:rPr>
        <w:t>S</w:t>
      </w:r>
      <w:r w:rsidRPr="0011632B">
        <w:rPr>
          <w:szCs w:val="21"/>
          <w:vertAlign w:val="subscript"/>
        </w:rPr>
        <w:t>4</w:t>
      </w:r>
      <w:r w:rsidRPr="0011632B">
        <w:rPr>
          <w:szCs w:val="21"/>
        </w:rPr>
        <w:t>Lq</w:t>
      </w:r>
      <w:r w:rsidRPr="0011632B">
        <w:rPr>
          <w:szCs w:val="21"/>
          <w:vertAlign w:val="subscript"/>
        </w:rPr>
        <w:t>6</w:t>
      </w:r>
      <w:r w:rsidRPr="0011632B">
        <w:rPr>
          <w:szCs w:val="21"/>
        </w:rPr>
        <w:t>指令同时出现在机器中，当机器处于状态</w:t>
      </w:r>
      <w:r w:rsidRPr="0011632B">
        <w:rPr>
          <w:szCs w:val="21"/>
        </w:rPr>
        <w:t>q</w:t>
      </w:r>
      <w:r w:rsidRPr="0011632B">
        <w:rPr>
          <w:szCs w:val="21"/>
          <w:vertAlign w:val="subscript"/>
        </w:rPr>
        <w:t>3</w:t>
      </w:r>
      <w:r w:rsidRPr="0011632B">
        <w:rPr>
          <w:szCs w:val="21"/>
        </w:rPr>
        <w:t>并在带子上扫描到符号</w:t>
      </w:r>
      <w:r w:rsidRPr="0011632B">
        <w:rPr>
          <w:szCs w:val="21"/>
        </w:rPr>
        <w:t>S</w:t>
      </w:r>
      <w:r w:rsidRPr="0011632B">
        <w:rPr>
          <w:szCs w:val="21"/>
          <w:vertAlign w:val="subscript"/>
        </w:rPr>
        <w:t>2</w:t>
      </w:r>
      <w:r w:rsidRPr="0011632B">
        <w:rPr>
          <w:szCs w:val="21"/>
        </w:rPr>
        <w:t>时，就产生了二义性的问题，机器就无法判定。</w:t>
      </w:r>
    </w:p>
    <w:p w14:paraId="7BDEAA1E" w14:textId="77777777" w:rsidR="00C30C9C" w:rsidRPr="0011632B" w:rsidRDefault="00C30C9C" w:rsidP="00C30C9C">
      <w:pPr>
        <w:ind w:left="425"/>
        <w:rPr>
          <w:szCs w:val="21"/>
        </w:rPr>
      </w:pPr>
      <w:r w:rsidRPr="0011632B">
        <w:rPr>
          <w:szCs w:val="21"/>
        </w:rPr>
        <w:t>以上两个问题是进行程序设计时要注意避免的问题。</w:t>
      </w:r>
    </w:p>
    <w:p w14:paraId="283133EA" w14:textId="77777777" w:rsidR="00C30C9C" w:rsidRPr="0011632B" w:rsidRDefault="00C30C9C" w:rsidP="00C30C9C">
      <w:pPr>
        <w:rPr>
          <w:szCs w:val="21"/>
        </w:rPr>
      </w:pPr>
    </w:p>
    <w:p w14:paraId="02A16AF5" w14:textId="77777777" w:rsidR="00C30C9C" w:rsidRPr="0011632B" w:rsidRDefault="00C30C9C" w:rsidP="00C30C9C">
      <w:pPr>
        <w:ind w:firstLine="420"/>
        <w:rPr>
          <w:szCs w:val="21"/>
        </w:rPr>
      </w:pPr>
      <w:r w:rsidRPr="0011632B">
        <w:rPr>
          <w:szCs w:val="21"/>
        </w:rPr>
        <w:t xml:space="preserve">3.8  </w:t>
      </w:r>
      <w:r w:rsidRPr="0011632B">
        <w:rPr>
          <w:szCs w:val="21"/>
        </w:rPr>
        <w:t>计算题：在图灵的带子机中，设</w:t>
      </w:r>
      <w:r w:rsidRPr="0011632B">
        <w:rPr>
          <w:i/>
          <w:szCs w:val="21"/>
        </w:rPr>
        <w:t>b</w:t>
      </w:r>
      <w:r w:rsidRPr="0011632B">
        <w:rPr>
          <w:szCs w:val="21"/>
        </w:rPr>
        <w:t>表示空格，</w:t>
      </w:r>
      <w:r w:rsidRPr="0011632B">
        <w:rPr>
          <w:i/>
          <w:szCs w:val="21"/>
        </w:rPr>
        <w:t>q</w:t>
      </w:r>
      <w:r w:rsidRPr="0011632B">
        <w:rPr>
          <w:szCs w:val="21"/>
          <w:vertAlign w:val="subscript"/>
        </w:rPr>
        <w:t>1</w:t>
      </w:r>
      <w:r w:rsidRPr="0011632B">
        <w:rPr>
          <w:szCs w:val="21"/>
        </w:rPr>
        <w:t>表示机器的初始状态，</w:t>
      </w:r>
      <w:r w:rsidRPr="0011632B">
        <w:rPr>
          <w:i/>
          <w:szCs w:val="21"/>
        </w:rPr>
        <w:t>q</w:t>
      </w:r>
      <w:r w:rsidRPr="0011632B">
        <w:rPr>
          <w:szCs w:val="21"/>
          <w:vertAlign w:val="subscript"/>
        </w:rPr>
        <w:t>4</w:t>
      </w:r>
      <w:r w:rsidRPr="0011632B">
        <w:rPr>
          <w:szCs w:val="21"/>
        </w:rPr>
        <w:t>表示机器的结束状态，如果带子上的输入信息是</w:t>
      </w:r>
      <w:r w:rsidRPr="0011632B">
        <w:rPr>
          <w:szCs w:val="21"/>
        </w:rPr>
        <w:t>11100101</w:t>
      </w:r>
      <w:r w:rsidRPr="0011632B">
        <w:rPr>
          <w:szCs w:val="21"/>
        </w:rPr>
        <w:t>，读写头对准最右边第一个为</w:t>
      </w:r>
      <w:r w:rsidRPr="0011632B">
        <w:rPr>
          <w:szCs w:val="21"/>
        </w:rPr>
        <w:t>1</w:t>
      </w:r>
      <w:r w:rsidRPr="0011632B">
        <w:rPr>
          <w:szCs w:val="21"/>
        </w:rPr>
        <w:t>的方格，状态为初始状态</w:t>
      </w:r>
      <w:r w:rsidRPr="0011632B">
        <w:rPr>
          <w:i/>
          <w:szCs w:val="21"/>
        </w:rPr>
        <w:t>q</w:t>
      </w:r>
      <w:r w:rsidRPr="0011632B">
        <w:rPr>
          <w:szCs w:val="21"/>
          <w:vertAlign w:val="subscript"/>
        </w:rPr>
        <w:t>1</w:t>
      </w:r>
      <w:r w:rsidRPr="0011632B">
        <w:rPr>
          <w:szCs w:val="21"/>
        </w:rPr>
        <w:t>。写出执行以下命令后的计算结果。</w:t>
      </w:r>
    </w:p>
    <w:p w14:paraId="0590EF68" w14:textId="77777777" w:rsidR="00C30C9C" w:rsidRPr="0011632B" w:rsidRDefault="00C30C9C" w:rsidP="00C30C9C">
      <w:pPr>
        <w:ind w:leftChars="800" w:left="1680"/>
        <w:rPr>
          <w:szCs w:val="21"/>
        </w:rPr>
      </w:pPr>
      <w:r w:rsidRPr="0011632B">
        <w:rPr>
          <w:i/>
          <w:szCs w:val="21"/>
        </w:rPr>
        <w:t>q</w:t>
      </w:r>
      <w:r w:rsidRPr="0011632B">
        <w:rPr>
          <w:szCs w:val="21"/>
          <w:vertAlign w:val="subscript"/>
        </w:rPr>
        <w:t>1</w:t>
      </w:r>
      <w:r w:rsidRPr="0011632B">
        <w:rPr>
          <w:szCs w:val="21"/>
        </w:rPr>
        <w:t xml:space="preserve"> 0 0 </w:t>
      </w:r>
      <w:r w:rsidRPr="0011632B">
        <w:rPr>
          <w:i/>
          <w:szCs w:val="21"/>
        </w:rPr>
        <w:t>L</w:t>
      </w:r>
      <w:r w:rsidRPr="0011632B">
        <w:rPr>
          <w:szCs w:val="21"/>
        </w:rPr>
        <w:t xml:space="preserve"> </w:t>
      </w:r>
      <w:r w:rsidRPr="0011632B">
        <w:rPr>
          <w:i/>
          <w:szCs w:val="21"/>
        </w:rPr>
        <w:t>q</w:t>
      </w:r>
      <w:r w:rsidRPr="0011632B">
        <w:rPr>
          <w:szCs w:val="21"/>
          <w:vertAlign w:val="subscript"/>
        </w:rPr>
        <w:t>2</w:t>
      </w:r>
    </w:p>
    <w:p w14:paraId="243D1751" w14:textId="77777777" w:rsidR="00C30C9C" w:rsidRPr="0011632B" w:rsidRDefault="00C30C9C" w:rsidP="00C30C9C">
      <w:pPr>
        <w:ind w:leftChars="800" w:left="1680"/>
        <w:rPr>
          <w:szCs w:val="21"/>
        </w:rPr>
      </w:pPr>
      <w:r w:rsidRPr="0011632B">
        <w:rPr>
          <w:i/>
          <w:szCs w:val="21"/>
        </w:rPr>
        <w:t>q</w:t>
      </w:r>
      <w:r w:rsidRPr="0011632B">
        <w:rPr>
          <w:szCs w:val="21"/>
          <w:vertAlign w:val="subscript"/>
        </w:rPr>
        <w:t>1</w:t>
      </w:r>
      <w:r w:rsidRPr="0011632B">
        <w:rPr>
          <w:szCs w:val="21"/>
        </w:rPr>
        <w:t xml:space="preserve"> 1 0 </w:t>
      </w:r>
      <w:r w:rsidRPr="0011632B">
        <w:rPr>
          <w:i/>
          <w:szCs w:val="21"/>
        </w:rPr>
        <w:t>L</w:t>
      </w:r>
      <w:r w:rsidRPr="0011632B">
        <w:rPr>
          <w:szCs w:val="21"/>
        </w:rPr>
        <w:t xml:space="preserve"> </w:t>
      </w:r>
      <w:r w:rsidRPr="0011632B">
        <w:rPr>
          <w:i/>
          <w:szCs w:val="21"/>
        </w:rPr>
        <w:t>q</w:t>
      </w:r>
      <w:r w:rsidRPr="0011632B">
        <w:rPr>
          <w:szCs w:val="21"/>
          <w:vertAlign w:val="subscript"/>
        </w:rPr>
        <w:t>3</w:t>
      </w:r>
    </w:p>
    <w:p w14:paraId="56B4412D" w14:textId="77777777" w:rsidR="00C30C9C" w:rsidRPr="0011632B" w:rsidRDefault="00C30C9C" w:rsidP="00C30C9C">
      <w:pPr>
        <w:ind w:leftChars="800" w:left="1680"/>
        <w:rPr>
          <w:szCs w:val="21"/>
        </w:rPr>
      </w:pPr>
      <w:r w:rsidRPr="0011632B">
        <w:rPr>
          <w:i/>
          <w:szCs w:val="21"/>
        </w:rPr>
        <w:t>q</w:t>
      </w:r>
      <w:r w:rsidRPr="0011632B">
        <w:rPr>
          <w:szCs w:val="21"/>
          <w:vertAlign w:val="subscript"/>
        </w:rPr>
        <w:t>1</w:t>
      </w:r>
      <w:r w:rsidRPr="0011632B">
        <w:rPr>
          <w:szCs w:val="21"/>
        </w:rPr>
        <w:t xml:space="preserve"> </w:t>
      </w:r>
      <w:r w:rsidRPr="0011632B">
        <w:rPr>
          <w:i/>
          <w:szCs w:val="21"/>
        </w:rPr>
        <w:t>b</w:t>
      </w:r>
      <w:r w:rsidRPr="0011632B">
        <w:rPr>
          <w:szCs w:val="21"/>
        </w:rPr>
        <w:t xml:space="preserve"> </w:t>
      </w:r>
      <w:r w:rsidRPr="0011632B">
        <w:rPr>
          <w:i/>
          <w:szCs w:val="21"/>
        </w:rPr>
        <w:t>b</w:t>
      </w:r>
      <w:r w:rsidRPr="0011632B">
        <w:rPr>
          <w:szCs w:val="21"/>
        </w:rPr>
        <w:t xml:space="preserve"> </w:t>
      </w:r>
      <w:r w:rsidRPr="0011632B">
        <w:rPr>
          <w:i/>
          <w:szCs w:val="21"/>
        </w:rPr>
        <w:t>N</w:t>
      </w:r>
      <w:r w:rsidRPr="0011632B">
        <w:rPr>
          <w:szCs w:val="21"/>
        </w:rPr>
        <w:t xml:space="preserve"> </w:t>
      </w:r>
      <w:r w:rsidRPr="0011632B">
        <w:rPr>
          <w:i/>
          <w:szCs w:val="21"/>
        </w:rPr>
        <w:t>q</w:t>
      </w:r>
      <w:r w:rsidRPr="0011632B">
        <w:rPr>
          <w:szCs w:val="21"/>
          <w:vertAlign w:val="subscript"/>
        </w:rPr>
        <w:t>4</w:t>
      </w:r>
    </w:p>
    <w:p w14:paraId="5C35463B" w14:textId="77777777" w:rsidR="00C30C9C" w:rsidRPr="0011632B" w:rsidRDefault="00C30C9C" w:rsidP="00C30C9C">
      <w:pPr>
        <w:ind w:leftChars="800" w:left="1680"/>
        <w:rPr>
          <w:szCs w:val="21"/>
        </w:rPr>
      </w:pPr>
      <w:r w:rsidRPr="0011632B">
        <w:rPr>
          <w:i/>
          <w:szCs w:val="21"/>
        </w:rPr>
        <w:t>q</w:t>
      </w:r>
      <w:r w:rsidRPr="0011632B">
        <w:rPr>
          <w:szCs w:val="21"/>
          <w:vertAlign w:val="subscript"/>
        </w:rPr>
        <w:t>2</w:t>
      </w:r>
      <w:r w:rsidRPr="0011632B">
        <w:rPr>
          <w:szCs w:val="21"/>
        </w:rPr>
        <w:t xml:space="preserve"> 0 0 </w:t>
      </w:r>
      <w:r w:rsidRPr="0011632B">
        <w:rPr>
          <w:i/>
          <w:szCs w:val="21"/>
        </w:rPr>
        <w:t>L</w:t>
      </w:r>
      <w:r w:rsidRPr="0011632B">
        <w:rPr>
          <w:szCs w:val="21"/>
        </w:rPr>
        <w:t xml:space="preserve"> </w:t>
      </w:r>
      <w:r w:rsidRPr="0011632B">
        <w:rPr>
          <w:i/>
          <w:szCs w:val="21"/>
        </w:rPr>
        <w:t>q</w:t>
      </w:r>
      <w:r w:rsidRPr="0011632B">
        <w:rPr>
          <w:szCs w:val="21"/>
          <w:vertAlign w:val="subscript"/>
        </w:rPr>
        <w:t>2</w:t>
      </w:r>
    </w:p>
    <w:p w14:paraId="02D436BB" w14:textId="77777777" w:rsidR="00C30C9C" w:rsidRPr="0011632B" w:rsidRDefault="00C30C9C" w:rsidP="00C30C9C">
      <w:pPr>
        <w:ind w:leftChars="800" w:left="1680"/>
        <w:rPr>
          <w:szCs w:val="21"/>
        </w:rPr>
      </w:pPr>
      <w:r w:rsidRPr="0011632B">
        <w:rPr>
          <w:i/>
          <w:szCs w:val="21"/>
        </w:rPr>
        <w:t>q</w:t>
      </w:r>
      <w:r w:rsidRPr="0011632B">
        <w:rPr>
          <w:szCs w:val="21"/>
          <w:vertAlign w:val="subscript"/>
        </w:rPr>
        <w:t>2</w:t>
      </w:r>
      <w:r w:rsidRPr="0011632B">
        <w:rPr>
          <w:szCs w:val="21"/>
        </w:rPr>
        <w:t xml:space="preserve"> 1 0 </w:t>
      </w:r>
      <w:r w:rsidRPr="0011632B">
        <w:rPr>
          <w:i/>
          <w:szCs w:val="21"/>
        </w:rPr>
        <w:t>L</w:t>
      </w:r>
      <w:r w:rsidRPr="0011632B">
        <w:rPr>
          <w:szCs w:val="21"/>
        </w:rPr>
        <w:t xml:space="preserve"> </w:t>
      </w:r>
      <w:r w:rsidRPr="0011632B">
        <w:rPr>
          <w:i/>
          <w:szCs w:val="21"/>
        </w:rPr>
        <w:t>q</w:t>
      </w:r>
      <w:r w:rsidRPr="0011632B">
        <w:rPr>
          <w:szCs w:val="21"/>
          <w:vertAlign w:val="subscript"/>
        </w:rPr>
        <w:t>2</w:t>
      </w:r>
    </w:p>
    <w:p w14:paraId="224449A0" w14:textId="77777777" w:rsidR="00C30C9C" w:rsidRPr="0011632B" w:rsidRDefault="00C30C9C" w:rsidP="00C30C9C">
      <w:pPr>
        <w:ind w:leftChars="800" w:left="1680"/>
        <w:rPr>
          <w:szCs w:val="21"/>
        </w:rPr>
      </w:pPr>
      <w:r w:rsidRPr="0011632B">
        <w:rPr>
          <w:i/>
          <w:szCs w:val="21"/>
        </w:rPr>
        <w:t>q</w:t>
      </w:r>
      <w:r w:rsidRPr="0011632B">
        <w:rPr>
          <w:szCs w:val="21"/>
          <w:vertAlign w:val="subscript"/>
        </w:rPr>
        <w:t>2</w:t>
      </w:r>
      <w:r w:rsidRPr="0011632B">
        <w:rPr>
          <w:szCs w:val="21"/>
        </w:rPr>
        <w:t xml:space="preserve"> </w:t>
      </w:r>
      <w:r w:rsidRPr="0011632B">
        <w:rPr>
          <w:i/>
          <w:szCs w:val="21"/>
        </w:rPr>
        <w:t>b</w:t>
      </w:r>
      <w:r w:rsidRPr="0011632B">
        <w:rPr>
          <w:szCs w:val="21"/>
        </w:rPr>
        <w:t xml:space="preserve"> </w:t>
      </w:r>
      <w:r w:rsidRPr="0011632B">
        <w:rPr>
          <w:i/>
          <w:szCs w:val="21"/>
        </w:rPr>
        <w:t>b</w:t>
      </w:r>
      <w:r w:rsidRPr="0011632B">
        <w:rPr>
          <w:szCs w:val="21"/>
        </w:rPr>
        <w:t xml:space="preserve"> </w:t>
      </w:r>
      <w:r w:rsidRPr="0011632B">
        <w:rPr>
          <w:i/>
          <w:szCs w:val="21"/>
        </w:rPr>
        <w:t>N</w:t>
      </w:r>
      <w:r w:rsidRPr="0011632B">
        <w:rPr>
          <w:szCs w:val="21"/>
        </w:rPr>
        <w:t xml:space="preserve"> </w:t>
      </w:r>
      <w:r w:rsidRPr="0011632B">
        <w:rPr>
          <w:i/>
          <w:szCs w:val="21"/>
        </w:rPr>
        <w:t>q</w:t>
      </w:r>
      <w:r w:rsidRPr="0011632B">
        <w:rPr>
          <w:szCs w:val="21"/>
          <w:vertAlign w:val="subscript"/>
        </w:rPr>
        <w:t>4</w:t>
      </w:r>
    </w:p>
    <w:p w14:paraId="30C9409E" w14:textId="77777777" w:rsidR="00C30C9C" w:rsidRPr="0011632B" w:rsidRDefault="00C30C9C" w:rsidP="00C30C9C">
      <w:pPr>
        <w:ind w:leftChars="800" w:left="1680"/>
        <w:rPr>
          <w:szCs w:val="21"/>
        </w:rPr>
      </w:pPr>
      <w:r w:rsidRPr="0011632B">
        <w:rPr>
          <w:i/>
          <w:szCs w:val="21"/>
        </w:rPr>
        <w:t>q</w:t>
      </w:r>
      <w:r w:rsidRPr="0011632B">
        <w:rPr>
          <w:szCs w:val="21"/>
          <w:vertAlign w:val="subscript"/>
        </w:rPr>
        <w:t>3</w:t>
      </w:r>
      <w:r w:rsidRPr="0011632B">
        <w:rPr>
          <w:szCs w:val="21"/>
        </w:rPr>
        <w:t xml:space="preserve"> 0 0 </w:t>
      </w:r>
      <w:r w:rsidRPr="0011632B">
        <w:rPr>
          <w:i/>
          <w:szCs w:val="21"/>
        </w:rPr>
        <w:t>L</w:t>
      </w:r>
      <w:r w:rsidRPr="0011632B">
        <w:rPr>
          <w:szCs w:val="21"/>
        </w:rPr>
        <w:t xml:space="preserve"> </w:t>
      </w:r>
      <w:r w:rsidRPr="0011632B">
        <w:rPr>
          <w:i/>
          <w:szCs w:val="21"/>
        </w:rPr>
        <w:t>q</w:t>
      </w:r>
      <w:r w:rsidRPr="0011632B">
        <w:rPr>
          <w:szCs w:val="21"/>
          <w:vertAlign w:val="subscript"/>
        </w:rPr>
        <w:t>2</w:t>
      </w:r>
    </w:p>
    <w:p w14:paraId="33C0AE70" w14:textId="77777777" w:rsidR="00C30C9C" w:rsidRPr="0011632B" w:rsidRDefault="00C30C9C" w:rsidP="00C30C9C">
      <w:pPr>
        <w:ind w:leftChars="800" w:left="1680"/>
        <w:rPr>
          <w:szCs w:val="21"/>
        </w:rPr>
      </w:pPr>
      <w:r w:rsidRPr="0011632B">
        <w:rPr>
          <w:i/>
          <w:szCs w:val="21"/>
        </w:rPr>
        <w:t>q</w:t>
      </w:r>
      <w:r w:rsidRPr="0011632B">
        <w:rPr>
          <w:szCs w:val="21"/>
          <w:vertAlign w:val="subscript"/>
        </w:rPr>
        <w:t>3</w:t>
      </w:r>
      <w:r w:rsidRPr="0011632B">
        <w:rPr>
          <w:szCs w:val="21"/>
        </w:rPr>
        <w:t xml:space="preserve"> 1 0 </w:t>
      </w:r>
      <w:r w:rsidRPr="0011632B">
        <w:rPr>
          <w:i/>
          <w:szCs w:val="21"/>
        </w:rPr>
        <w:t>L</w:t>
      </w:r>
      <w:r w:rsidRPr="0011632B">
        <w:rPr>
          <w:szCs w:val="21"/>
        </w:rPr>
        <w:t xml:space="preserve"> </w:t>
      </w:r>
      <w:r w:rsidRPr="0011632B">
        <w:rPr>
          <w:i/>
          <w:szCs w:val="21"/>
        </w:rPr>
        <w:t>q</w:t>
      </w:r>
      <w:r w:rsidRPr="0011632B">
        <w:rPr>
          <w:szCs w:val="21"/>
          <w:vertAlign w:val="subscript"/>
        </w:rPr>
        <w:t>3</w:t>
      </w:r>
    </w:p>
    <w:p w14:paraId="01F0CBA5" w14:textId="77777777" w:rsidR="00C30C9C" w:rsidRPr="0011632B" w:rsidRDefault="00C30C9C" w:rsidP="00C30C9C">
      <w:pPr>
        <w:ind w:leftChars="800" w:left="1680"/>
        <w:rPr>
          <w:szCs w:val="21"/>
          <w:vertAlign w:val="subscript"/>
        </w:rPr>
      </w:pPr>
      <w:r w:rsidRPr="0011632B">
        <w:rPr>
          <w:i/>
          <w:szCs w:val="21"/>
        </w:rPr>
        <w:t>q</w:t>
      </w:r>
      <w:r w:rsidRPr="0011632B">
        <w:rPr>
          <w:szCs w:val="21"/>
          <w:vertAlign w:val="subscript"/>
        </w:rPr>
        <w:t>3</w:t>
      </w:r>
      <w:r w:rsidRPr="0011632B">
        <w:rPr>
          <w:szCs w:val="21"/>
        </w:rPr>
        <w:t xml:space="preserve"> </w:t>
      </w:r>
      <w:r w:rsidRPr="0011632B">
        <w:rPr>
          <w:i/>
          <w:szCs w:val="21"/>
        </w:rPr>
        <w:t>b</w:t>
      </w:r>
      <w:r w:rsidRPr="0011632B">
        <w:rPr>
          <w:szCs w:val="21"/>
        </w:rPr>
        <w:t xml:space="preserve"> </w:t>
      </w:r>
      <w:r w:rsidRPr="0011632B">
        <w:rPr>
          <w:i/>
          <w:szCs w:val="21"/>
        </w:rPr>
        <w:t>b</w:t>
      </w:r>
      <w:r w:rsidRPr="0011632B">
        <w:rPr>
          <w:szCs w:val="21"/>
        </w:rPr>
        <w:t xml:space="preserve"> </w:t>
      </w:r>
      <w:r w:rsidRPr="0011632B">
        <w:rPr>
          <w:i/>
          <w:szCs w:val="21"/>
        </w:rPr>
        <w:t>N</w:t>
      </w:r>
      <w:r w:rsidRPr="0011632B">
        <w:rPr>
          <w:szCs w:val="21"/>
        </w:rPr>
        <w:t xml:space="preserve"> </w:t>
      </w:r>
      <w:r w:rsidRPr="0011632B">
        <w:rPr>
          <w:i/>
          <w:szCs w:val="21"/>
        </w:rPr>
        <w:t>q</w:t>
      </w:r>
      <w:r w:rsidRPr="0011632B">
        <w:rPr>
          <w:szCs w:val="21"/>
          <w:vertAlign w:val="subscript"/>
        </w:rPr>
        <w:t>4</w:t>
      </w:r>
    </w:p>
    <w:p w14:paraId="0DC11AF6" w14:textId="77777777" w:rsidR="00C30C9C" w:rsidRPr="0011632B" w:rsidRDefault="00C30C9C" w:rsidP="00C30C9C">
      <w:pPr>
        <w:ind w:firstLine="420"/>
        <w:rPr>
          <w:szCs w:val="21"/>
        </w:rPr>
      </w:pPr>
      <w:r w:rsidRPr="0011632B">
        <w:rPr>
          <w:iCs/>
          <w:szCs w:val="21"/>
        </w:rPr>
        <w:t>解：</w:t>
      </w:r>
      <w:r w:rsidRPr="0011632B">
        <w:rPr>
          <w:szCs w:val="21"/>
        </w:rPr>
        <w:t>计算结果为</w:t>
      </w:r>
      <w:r w:rsidRPr="0011632B">
        <w:rPr>
          <w:szCs w:val="21"/>
        </w:rPr>
        <w:t>00000000</w:t>
      </w:r>
      <w:r w:rsidRPr="0011632B">
        <w:rPr>
          <w:szCs w:val="21"/>
        </w:rPr>
        <w:t>或</w:t>
      </w:r>
      <w:r w:rsidRPr="0011632B">
        <w:rPr>
          <w:szCs w:val="21"/>
        </w:rPr>
        <w:t>0</w:t>
      </w:r>
      <w:r w:rsidRPr="0011632B">
        <w:rPr>
          <w:szCs w:val="21"/>
        </w:rPr>
        <w:t>。</w:t>
      </w:r>
    </w:p>
    <w:p w14:paraId="443414AE" w14:textId="77777777" w:rsidR="00C30C9C" w:rsidRPr="0011632B" w:rsidRDefault="00C30C9C" w:rsidP="00C30C9C">
      <w:pPr>
        <w:rPr>
          <w:szCs w:val="21"/>
        </w:rPr>
      </w:pPr>
    </w:p>
    <w:p w14:paraId="1D0A225E" w14:textId="77777777" w:rsidR="00C30C9C" w:rsidRPr="0011632B" w:rsidRDefault="00C30C9C" w:rsidP="00C30C9C">
      <w:pPr>
        <w:ind w:firstLine="420"/>
        <w:rPr>
          <w:szCs w:val="21"/>
        </w:rPr>
      </w:pPr>
      <w:r w:rsidRPr="0011632B">
        <w:rPr>
          <w:szCs w:val="21"/>
        </w:rPr>
        <w:t xml:space="preserve">3.9  </w:t>
      </w:r>
      <w:r w:rsidRPr="0011632B">
        <w:rPr>
          <w:szCs w:val="21"/>
        </w:rPr>
        <w:t>简述冯</w:t>
      </w:r>
      <w:r w:rsidRPr="0011632B">
        <w:rPr>
          <w:szCs w:val="21"/>
        </w:rPr>
        <w:t>·</w:t>
      </w:r>
      <w:r w:rsidRPr="0011632B">
        <w:rPr>
          <w:szCs w:val="21"/>
        </w:rPr>
        <w:t>诺依曼型计算机的体系结构及其特点。</w:t>
      </w:r>
    </w:p>
    <w:p w14:paraId="28D52ABE" w14:textId="77777777" w:rsidR="00C30C9C" w:rsidRPr="0011632B" w:rsidRDefault="00C30C9C" w:rsidP="00C30C9C">
      <w:pPr>
        <w:ind w:firstLine="420"/>
        <w:rPr>
          <w:szCs w:val="21"/>
        </w:rPr>
      </w:pPr>
      <w:r w:rsidRPr="0011632B">
        <w:rPr>
          <w:szCs w:val="21"/>
        </w:rPr>
        <w:t>解：冯</w:t>
      </w:r>
      <w:r w:rsidRPr="0011632B">
        <w:rPr>
          <w:szCs w:val="21"/>
        </w:rPr>
        <w:t>·</w:t>
      </w:r>
      <w:r w:rsidRPr="0011632B">
        <w:rPr>
          <w:szCs w:val="21"/>
        </w:rPr>
        <w:t>诺依曼计算机（单指令顺序存储程序式计算机）的体系结构由存储器、控制器、运算器、输入和输出设备等五个基本部件组成的，如图所示：</w:t>
      </w:r>
    </w:p>
    <w:p w14:paraId="14D59684" w14:textId="77777777" w:rsidR="00C30C9C" w:rsidRPr="0011632B" w:rsidRDefault="00C30C9C" w:rsidP="00C30C9C">
      <w:pPr>
        <w:rPr>
          <w:szCs w:val="21"/>
        </w:rPr>
      </w:pPr>
    </w:p>
    <w:p w14:paraId="60FBF11C" w14:textId="77777777" w:rsidR="00C30C9C" w:rsidRPr="0011632B" w:rsidRDefault="00C30C9C" w:rsidP="00C30C9C">
      <w:pPr>
        <w:ind w:left="425"/>
        <w:jc w:val="center"/>
        <w:rPr>
          <w:szCs w:val="21"/>
        </w:rPr>
      </w:pPr>
      <w:r w:rsidRPr="0011632B">
        <w:rPr>
          <w:szCs w:val="21"/>
        </w:rPr>
        <w:object w:dxaOrig="7753" w:dyaOrig="4005" w14:anchorId="62666959">
          <v:shape id="_x0000_i1033" type="#_x0000_t75" style="width:305.65pt;height:154.2pt" o:ole="">
            <v:imagedata r:id="rId29" o:title=""/>
          </v:shape>
          <o:OLEObject Type="Embed" ProgID="Visio.Drawing.11" ShapeID="_x0000_i1033" DrawAspect="Content" ObjectID="_1535293448" r:id="rId30"/>
        </w:object>
      </w:r>
    </w:p>
    <w:p w14:paraId="3C5DB0FD" w14:textId="77777777" w:rsidR="00C30C9C" w:rsidRPr="0011632B" w:rsidRDefault="00C30C9C" w:rsidP="00C30C9C">
      <w:pPr>
        <w:ind w:left="425"/>
        <w:jc w:val="center"/>
        <w:rPr>
          <w:szCs w:val="21"/>
        </w:rPr>
      </w:pPr>
    </w:p>
    <w:p w14:paraId="715BB060" w14:textId="77777777" w:rsidR="00C30C9C" w:rsidRPr="0011632B" w:rsidRDefault="00C30C9C" w:rsidP="00C30C9C">
      <w:pPr>
        <w:ind w:leftChars="202" w:left="424" w:firstLineChars="1250" w:firstLine="2250"/>
        <w:rPr>
          <w:sz w:val="18"/>
          <w:szCs w:val="18"/>
        </w:rPr>
      </w:pPr>
      <w:r w:rsidRPr="0011632B">
        <w:rPr>
          <w:sz w:val="18"/>
          <w:szCs w:val="18"/>
        </w:rPr>
        <w:t>冯</w:t>
      </w:r>
      <w:r w:rsidRPr="0011632B">
        <w:rPr>
          <w:sz w:val="18"/>
          <w:szCs w:val="18"/>
        </w:rPr>
        <w:t>·</w:t>
      </w:r>
      <w:r w:rsidRPr="0011632B">
        <w:rPr>
          <w:sz w:val="18"/>
          <w:szCs w:val="18"/>
        </w:rPr>
        <w:t>诺依曼计算机的体系结构</w:t>
      </w:r>
    </w:p>
    <w:p w14:paraId="658A443D" w14:textId="77777777" w:rsidR="00C30C9C" w:rsidRPr="0011632B" w:rsidRDefault="00C30C9C" w:rsidP="00C30C9C">
      <w:pPr>
        <w:adjustRightInd w:val="0"/>
        <w:snapToGrid w:val="0"/>
        <w:spacing w:line="300" w:lineRule="auto"/>
        <w:ind w:firstLineChars="200" w:firstLine="420"/>
        <w:jc w:val="left"/>
        <w:rPr>
          <w:szCs w:val="21"/>
        </w:rPr>
      </w:pPr>
      <w:r w:rsidRPr="0011632B">
        <w:rPr>
          <w:szCs w:val="21"/>
        </w:rPr>
        <w:t>冯</w:t>
      </w:r>
      <w:r w:rsidRPr="0011632B">
        <w:rPr>
          <w:szCs w:val="21"/>
        </w:rPr>
        <w:t>·</w:t>
      </w:r>
      <w:r w:rsidRPr="0011632B">
        <w:rPr>
          <w:szCs w:val="21"/>
        </w:rPr>
        <w:t>诺依曼计算机的体系结构，也即存储程序式计算机的体系结构的特点，是将程序与数据一样看待，对程序像数据那样进行适当的编码，然后与数据一起共同存放在存储器中。这样，计算机就可以通过改变存储器中的内容，对数据进行操作。从原来对程序和数据的严格区别到一样看待，这个观念上的转变是计算机史上的一场革命，它反映的正是计算的本质，即符号串的变化。</w:t>
      </w:r>
    </w:p>
    <w:p w14:paraId="0468D19F" w14:textId="77777777" w:rsidR="00C30C9C" w:rsidRPr="0011632B" w:rsidRDefault="00C30C9C" w:rsidP="00C30C9C">
      <w:pPr>
        <w:rPr>
          <w:szCs w:val="21"/>
        </w:rPr>
      </w:pPr>
    </w:p>
    <w:p w14:paraId="443E8519" w14:textId="77777777" w:rsidR="00C30C9C" w:rsidRPr="0011632B" w:rsidRDefault="00C30C9C" w:rsidP="00C30C9C">
      <w:pPr>
        <w:ind w:firstLine="420"/>
        <w:rPr>
          <w:szCs w:val="21"/>
        </w:rPr>
      </w:pPr>
      <w:r w:rsidRPr="0011632B">
        <w:rPr>
          <w:szCs w:val="21"/>
        </w:rPr>
        <w:t xml:space="preserve">3.10  </w:t>
      </w:r>
      <w:r w:rsidRPr="0011632B">
        <w:rPr>
          <w:szCs w:val="21"/>
        </w:rPr>
        <w:t>为什么说从原来对程序和数据的严格区别到后来的一样看待这个观念上的转变是计算机史上的一场革命？</w:t>
      </w:r>
    </w:p>
    <w:p w14:paraId="2D84DCBC" w14:textId="77777777" w:rsidR="00C30C9C" w:rsidRPr="0011632B" w:rsidRDefault="00C30C9C" w:rsidP="00C30C9C">
      <w:pPr>
        <w:ind w:firstLine="420"/>
        <w:rPr>
          <w:szCs w:val="21"/>
        </w:rPr>
      </w:pPr>
      <w:r w:rsidRPr="0011632B">
        <w:rPr>
          <w:szCs w:val="21"/>
        </w:rPr>
        <w:t>解：它反映的正是计算的本质，即符号串的变化。所以说从原来对程序和数据的严格区别到后来的一样看待，这个观念上的转变是计算机史上的一场革命。</w:t>
      </w:r>
    </w:p>
    <w:p w14:paraId="5D14EB2B" w14:textId="77777777" w:rsidR="00C30C9C" w:rsidRPr="0011632B" w:rsidRDefault="00C30C9C" w:rsidP="00C30C9C">
      <w:pPr>
        <w:ind w:firstLineChars="200" w:firstLine="420"/>
        <w:rPr>
          <w:szCs w:val="21"/>
        </w:rPr>
      </w:pPr>
    </w:p>
    <w:p w14:paraId="068EA66B" w14:textId="77777777" w:rsidR="00C30C9C" w:rsidRPr="0011632B" w:rsidRDefault="00C30C9C" w:rsidP="00C30C9C">
      <w:pPr>
        <w:ind w:firstLine="420"/>
        <w:rPr>
          <w:szCs w:val="21"/>
        </w:rPr>
      </w:pPr>
      <w:r w:rsidRPr="0011632B">
        <w:rPr>
          <w:szCs w:val="21"/>
        </w:rPr>
        <w:t xml:space="preserve">3.11  </w:t>
      </w:r>
      <w:r w:rsidRPr="0011632B">
        <w:rPr>
          <w:szCs w:val="21"/>
        </w:rPr>
        <w:t>根据计算机输入设备和输出设备的定义，硬盘属于输入设备，还是输出设备？或者，既属于输入设备，又属于输出设备？</w:t>
      </w:r>
    </w:p>
    <w:p w14:paraId="29930986" w14:textId="77777777" w:rsidR="00C30C9C" w:rsidRPr="0011632B" w:rsidRDefault="00C30C9C" w:rsidP="00C30C9C">
      <w:pPr>
        <w:ind w:firstLine="420"/>
        <w:rPr>
          <w:szCs w:val="21"/>
        </w:rPr>
      </w:pPr>
      <w:r w:rsidRPr="0011632B">
        <w:rPr>
          <w:szCs w:val="21"/>
        </w:rPr>
        <w:t>解：输入和输出设备是人与计算机进行交互的两大部件，一类是将信息输入计算机；一类是将信息输出计算机。</w:t>
      </w:r>
    </w:p>
    <w:p w14:paraId="08E12B6E" w14:textId="77777777" w:rsidR="00C30C9C" w:rsidRPr="0011632B" w:rsidRDefault="00C30C9C" w:rsidP="00C30C9C">
      <w:pPr>
        <w:rPr>
          <w:szCs w:val="21"/>
        </w:rPr>
      </w:pPr>
      <w:r w:rsidRPr="0011632B">
        <w:rPr>
          <w:szCs w:val="21"/>
        </w:rPr>
        <w:t xml:space="preserve">    </w:t>
      </w:r>
      <w:r w:rsidRPr="0011632B">
        <w:rPr>
          <w:szCs w:val="21"/>
        </w:rPr>
        <w:t>硬盘既属于输入设备，又属于输出设备。</w:t>
      </w:r>
    </w:p>
    <w:p w14:paraId="414BD4F5" w14:textId="77777777" w:rsidR="00C30C9C" w:rsidRPr="0011632B" w:rsidRDefault="00C30C9C" w:rsidP="00C30C9C">
      <w:pPr>
        <w:rPr>
          <w:szCs w:val="21"/>
        </w:rPr>
      </w:pPr>
    </w:p>
    <w:p w14:paraId="1535851C" w14:textId="77777777" w:rsidR="00C30C9C" w:rsidRPr="0011632B" w:rsidRDefault="00C30C9C" w:rsidP="00C30C9C">
      <w:pPr>
        <w:ind w:firstLine="420"/>
        <w:rPr>
          <w:szCs w:val="21"/>
        </w:rPr>
      </w:pPr>
      <w:r w:rsidRPr="0011632B">
        <w:rPr>
          <w:szCs w:val="21"/>
        </w:rPr>
        <w:t>3.12  CPU</w:t>
      </w:r>
      <w:r w:rsidRPr="0011632B">
        <w:rPr>
          <w:szCs w:val="21"/>
        </w:rPr>
        <w:t>与主存之间是用什么进行数据传递的？</w:t>
      </w:r>
    </w:p>
    <w:p w14:paraId="41404F4D" w14:textId="77777777" w:rsidR="00C30C9C" w:rsidRPr="0011632B" w:rsidRDefault="00C30C9C" w:rsidP="00C30C9C">
      <w:pPr>
        <w:ind w:firstLine="420"/>
        <w:rPr>
          <w:szCs w:val="21"/>
        </w:rPr>
      </w:pPr>
      <w:r w:rsidRPr="0011632B">
        <w:rPr>
          <w:szCs w:val="21"/>
        </w:rPr>
        <w:t>解：</w:t>
      </w:r>
      <w:r w:rsidRPr="0011632B">
        <w:rPr>
          <w:szCs w:val="21"/>
        </w:rPr>
        <w:t>CPU</w:t>
      </w:r>
      <w:r w:rsidRPr="0011632B">
        <w:rPr>
          <w:szCs w:val="21"/>
        </w:rPr>
        <w:t>与主存之间是用总线进行数据传递的。</w:t>
      </w:r>
    </w:p>
    <w:p w14:paraId="5B2F056D" w14:textId="77777777" w:rsidR="00C30C9C" w:rsidRPr="0011632B" w:rsidRDefault="00C30C9C" w:rsidP="00C30C9C">
      <w:pPr>
        <w:rPr>
          <w:szCs w:val="21"/>
        </w:rPr>
      </w:pPr>
    </w:p>
    <w:p w14:paraId="35F0193D" w14:textId="77777777" w:rsidR="00C30C9C" w:rsidRPr="0011632B" w:rsidRDefault="00C30C9C" w:rsidP="00C30C9C">
      <w:pPr>
        <w:ind w:firstLine="420"/>
        <w:rPr>
          <w:szCs w:val="21"/>
        </w:rPr>
      </w:pPr>
      <w:r w:rsidRPr="0011632B">
        <w:rPr>
          <w:szCs w:val="21"/>
        </w:rPr>
        <w:t xml:space="preserve">3.13  </w:t>
      </w:r>
      <w:r w:rsidRPr="0011632B">
        <w:rPr>
          <w:szCs w:val="21"/>
        </w:rPr>
        <w:t>现有一台计算机，它的总线宽度（也即数据总线的宽度）为</w:t>
      </w:r>
      <w:r w:rsidRPr="0011632B">
        <w:rPr>
          <w:szCs w:val="21"/>
        </w:rPr>
        <w:t>32</w:t>
      </w:r>
      <w:r w:rsidRPr="0011632B">
        <w:rPr>
          <w:szCs w:val="21"/>
        </w:rPr>
        <w:t>位，地址总线的宽度为</w:t>
      </w:r>
      <w:r w:rsidRPr="0011632B">
        <w:rPr>
          <w:szCs w:val="21"/>
        </w:rPr>
        <w:t>16</w:t>
      </w:r>
      <w:r w:rsidRPr="0011632B">
        <w:rPr>
          <w:szCs w:val="21"/>
        </w:rPr>
        <w:t>位，试问该计算机有多少不同的地址空间，一次总线传送的数据位数是多少，最大值是多少？</w:t>
      </w:r>
    </w:p>
    <w:p w14:paraId="57050F8D" w14:textId="77777777" w:rsidR="00C30C9C" w:rsidRPr="0011632B" w:rsidRDefault="00C30C9C" w:rsidP="00C30C9C">
      <w:pPr>
        <w:ind w:firstLine="420"/>
        <w:rPr>
          <w:szCs w:val="21"/>
        </w:rPr>
      </w:pPr>
      <w:r w:rsidRPr="0011632B">
        <w:rPr>
          <w:szCs w:val="21"/>
        </w:rPr>
        <w:t>解：若总线宽度（也即数据电线的宽度）为</w:t>
      </w:r>
      <w:r w:rsidRPr="0011632B">
        <w:rPr>
          <w:szCs w:val="21"/>
        </w:rPr>
        <w:t>32</w:t>
      </w:r>
      <w:r w:rsidRPr="0011632B">
        <w:rPr>
          <w:szCs w:val="21"/>
        </w:rPr>
        <w:t>位，地址总线的宽度为</w:t>
      </w:r>
      <w:r w:rsidRPr="0011632B">
        <w:rPr>
          <w:szCs w:val="21"/>
        </w:rPr>
        <w:t>16</w:t>
      </w:r>
      <w:r w:rsidRPr="0011632B">
        <w:rPr>
          <w:szCs w:val="21"/>
        </w:rPr>
        <w:t>位，该计算机有</w:t>
      </w:r>
      <w:r w:rsidRPr="0011632B">
        <w:rPr>
          <w:szCs w:val="21"/>
        </w:rPr>
        <w:t>2</w:t>
      </w:r>
      <w:r w:rsidRPr="0011632B">
        <w:rPr>
          <w:szCs w:val="21"/>
          <w:vertAlign w:val="superscript"/>
        </w:rPr>
        <w:t>16</w:t>
      </w:r>
      <w:r w:rsidRPr="0011632B">
        <w:rPr>
          <w:szCs w:val="21"/>
        </w:rPr>
        <w:t>个不同的地址空间，一次总线传送的数据位数是</w:t>
      </w:r>
      <w:r w:rsidRPr="0011632B">
        <w:rPr>
          <w:szCs w:val="21"/>
        </w:rPr>
        <w:t>32</w:t>
      </w:r>
      <w:r w:rsidRPr="0011632B">
        <w:rPr>
          <w:szCs w:val="21"/>
        </w:rPr>
        <w:t>位，最大值是</w:t>
      </w:r>
      <w:r w:rsidRPr="0011632B">
        <w:rPr>
          <w:szCs w:val="21"/>
        </w:rPr>
        <w:t>2</w:t>
      </w:r>
      <w:r w:rsidRPr="0011632B">
        <w:rPr>
          <w:szCs w:val="21"/>
          <w:vertAlign w:val="superscript"/>
        </w:rPr>
        <w:t>32</w:t>
      </w:r>
      <w:r w:rsidRPr="0011632B">
        <w:rPr>
          <w:szCs w:val="21"/>
        </w:rPr>
        <w:t>-1</w:t>
      </w:r>
      <w:r w:rsidRPr="0011632B">
        <w:rPr>
          <w:szCs w:val="21"/>
        </w:rPr>
        <w:t>？</w:t>
      </w:r>
    </w:p>
    <w:p w14:paraId="78327E9E" w14:textId="77777777" w:rsidR="00C30C9C" w:rsidRPr="0011632B" w:rsidRDefault="00C30C9C" w:rsidP="00C30C9C">
      <w:pPr>
        <w:rPr>
          <w:szCs w:val="21"/>
        </w:rPr>
      </w:pPr>
    </w:p>
    <w:p w14:paraId="443070E7" w14:textId="77777777" w:rsidR="00C30C9C" w:rsidRPr="0011632B" w:rsidRDefault="00C30C9C" w:rsidP="00C30C9C">
      <w:pPr>
        <w:ind w:firstLine="420"/>
        <w:rPr>
          <w:szCs w:val="21"/>
        </w:rPr>
      </w:pPr>
      <w:r w:rsidRPr="0011632B">
        <w:rPr>
          <w:szCs w:val="21"/>
        </w:rPr>
        <w:t xml:space="preserve">3.14  </w:t>
      </w:r>
      <w:r w:rsidRPr="0011632B">
        <w:rPr>
          <w:szCs w:val="21"/>
        </w:rPr>
        <w:t>在冯</w:t>
      </w:r>
      <w:r w:rsidRPr="0011632B">
        <w:rPr>
          <w:szCs w:val="21"/>
        </w:rPr>
        <w:t>·</w:t>
      </w:r>
      <w:r w:rsidRPr="0011632B">
        <w:rPr>
          <w:szCs w:val="21"/>
        </w:rPr>
        <w:t>诺依曼型计算机中，运算器能否直接与主存和外存中的数据打交道？若不能，</w:t>
      </w:r>
      <w:commentRangeStart w:id="4"/>
      <w:r w:rsidRPr="0011632B">
        <w:rPr>
          <w:szCs w:val="21"/>
        </w:rPr>
        <w:t>那它只能与</w:t>
      </w:r>
      <w:r w:rsidRPr="0011632B">
        <w:rPr>
          <w:szCs w:val="21"/>
        </w:rPr>
        <w:t>CPU</w:t>
      </w:r>
      <w:r w:rsidRPr="0011632B">
        <w:rPr>
          <w:szCs w:val="21"/>
        </w:rPr>
        <w:t>中的什么存储单元打交道？</w:t>
      </w:r>
      <w:commentRangeEnd w:id="4"/>
      <w:r w:rsidRPr="0011632B">
        <w:rPr>
          <w:rStyle w:val="af4"/>
        </w:rPr>
        <w:commentReference w:id="4"/>
      </w:r>
    </w:p>
    <w:p w14:paraId="1168315A" w14:textId="77777777" w:rsidR="00C30C9C" w:rsidRPr="0011632B" w:rsidRDefault="00C30C9C" w:rsidP="00C30C9C">
      <w:pPr>
        <w:ind w:firstLine="420"/>
        <w:rPr>
          <w:szCs w:val="21"/>
        </w:rPr>
      </w:pPr>
      <w:r w:rsidRPr="0011632B">
        <w:rPr>
          <w:szCs w:val="21"/>
        </w:rPr>
        <w:t>解：在冯</w:t>
      </w:r>
      <w:r w:rsidRPr="0011632B">
        <w:rPr>
          <w:szCs w:val="21"/>
        </w:rPr>
        <w:t>·</w:t>
      </w:r>
      <w:r w:rsidRPr="0011632B">
        <w:rPr>
          <w:szCs w:val="21"/>
        </w:rPr>
        <w:t>诺伊曼型计算机中，运算器不能直接与主存和外存中的数据打交道；它只能与</w:t>
      </w:r>
      <w:r w:rsidRPr="0011632B">
        <w:rPr>
          <w:szCs w:val="21"/>
        </w:rPr>
        <w:t>CPU</w:t>
      </w:r>
      <w:r w:rsidRPr="0011632B">
        <w:rPr>
          <w:szCs w:val="21"/>
        </w:rPr>
        <w:t>中的控制单元打交道。</w:t>
      </w:r>
    </w:p>
    <w:p w14:paraId="6539FE98" w14:textId="77777777" w:rsidR="00C30C9C" w:rsidRPr="0011632B" w:rsidRDefault="00C30C9C" w:rsidP="00C30C9C">
      <w:pPr>
        <w:rPr>
          <w:szCs w:val="21"/>
        </w:rPr>
      </w:pPr>
    </w:p>
    <w:p w14:paraId="7CE8F032" w14:textId="77777777" w:rsidR="00C30C9C" w:rsidRPr="0011632B" w:rsidRDefault="00C30C9C" w:rsidP="00C30C9C">
      <w:pPr>
        <w:ind w:firstLine="420"/>
        <w:rPr>
          <w:szCs w:val="21"/>
        </w:rPr>
      </w:pPr>
      <w:r w:rsidRPr="0011632B">
        <w:rPr>
          <w:szCs w:val="21"/>
        </w:rPr>
        <w:t xml:space="preserve">3.15  </w:t>
      </w:r>
      <w:r w:rsidRPr="0011632B">
        <w:rPr>
          <w:szCs w:val="21"/>
        </w:rPr>
        <w:t>画出基于总线的计算机系统的硬件组成。</w:t>
      </w:r>
    </w:p>
    <w:p w14:paraId="0F53AC59" w14:textId="77777777" w:rsidR="00C30C9C" w:rsidRPr="0011632B" w:rsidRDefault="00C30C9C" w:rsidP="00C30C9C">
      <w:pPr>
        <w:ind w:firstLine="420"/>
        <w:rPr>
          <w:szCs w:val="21"/>
        </w:rPr>
      </w:pPr>
      <w:r w:rsidRPr="0011632B">
        <w:rPr>
          <w:szCs w:val="21"/>
        </w:rPr>
        <w:lastRenderedPageBreak/>
        <w:t>解：</w:t>
      </w:r>
    </w:p>
    <w:p w14:paraId="18078151" w14:textId="77777777" w:rsidR="00C30C9C" w:rsidRPr="0011632B" w:rsidRDefault="00C30C9C" w:rsidP="00C30C9C">
      <w:pPr>
        <w:rPr>
          <w:szCs w:val="21"/>
        </w:rPr>
      </w:pPr>
      <w:r w:rsidRPr="0011632B">
        <w:rPr>
          <w:szCs w:val="21"/>
        </w:rPr>
        <w:t xml:space="preserve">    </w:t>
      </w:r>
      <w:r w:rsidRPr="0011632B">
        <w:rPr>
          <w:szCs w:val="21"/>
        </w:rPr>
        <w:object w:dxaOrig="8545" w:dyaOrig="6751" w14:anchorId="0DE4662F">
          <v:shape id="_x0000_i1034" type="#_x0000_t75" style="width:341.65pt;height:253.35pt" o:ole="">
            <v:imagedata r:id="rId31" o:title=""/>
          </v:shape>
          <o:OLEObject Type="Embed" ProgID="Visio.Drawing.11" ShapeID="_x0000_i1034" DrawAspect="Content" ObjectID="_1535293449" r:id="rId32"/>
        </w:object>
      </w:r>
    </w:p>
    <w:p w14:paraId="72F8AFA1" w14:textId="77777777" w:rsidR="00C30C9C" w:rsidRPr="0011632B" w:rsidRDefault="00C30C9C" w:rsidP="00C30C9C">
      <w:pPr>
        <w:rPr>
          <w:szCs w:val="21"/>
        </w:rPr>
      </w:pPr>
      <w:r w:rsidRPr="0011632B">
        <w:rPr>
          <w:szCs w:val="21"/>
        </w:rPr>
        <w:t xml:space="preserve">                     </w:t>
      </w:r>
      <w:r w:rsidRPr="0011632B">
        <w:rPr>
          <w:szCs w:val="21"/>
        </w:rPr>
        <w:t>基于总线的计算机系统的硬件组成</w:t>
      </w:r>
    </w:p>
    <w:p w14:paraId="49769DF6" w14:textId="77777777" w:rsidR="00C30C9C" w:rsidRPr="0011632B" w:rsidRDefault="00C30C9C" w:rsidP="00C30C9C">
      <w:pPr>
        <w:rPr>
          <w:szCs w:val="21"/>
        </w:rPr>
      </w:pPr>
    </w:p>
    <w:p w14:paraId="6696C48D" w14:textId="77777777" w:rsidR="00C30C9C" w:rsidRPr="0011632B" w:rsidRDefault="00C30C9C" w:rsidP="00C30C9C">
      <w:pPr>
        <w:ind w:firstLine="420"/>
        <w:rPr>
          <w:szCs w:val="21"/>
        </w:rPr>
      </w:pPr>
      <w:r w:rsidRPr="0011632B">
        <w:rPr>
          <w:szCs w:val="21"/>
        </w:rPr>
        <w:t xml:space="preserve">3.16  </w:t>
      </w:r>
      <w:r w:rsidRPr="0011632B">
        <w:rPr>
          <w:szCs w:val="21"/>
        </w:rPr>
        <w:t>如果一个指令系统有</w:t>
      </w:r>
      <w:r w:rsidRPr="0011632B">
        <w:rPr>
          <w:szCs w:val="21"/>
        </w:rPr>
        <w:t>12</w:t>
      </w:r>
      <w:r w:rsidRPr="0011632B">
        <w:rPr>
          <w:szCs w:val="21"/>
        </w:rPr>
        <w:t>条指令，请问操作码至少需要多少位？若操作码有</w:t>
      </w:r>
      <w:r w:rsidRPr="0011632B">
        <w:rPr>
          <w:szCs w:val="21"/>
        </w:rPr>
        <w:t>5</w:t>
      </w:r>
      <w:r w:rsidRPr="0011632B">
        <w:rPr>
          <w:szCs w:val="21"/>
        </w:rPr>
        <w:t>位，那么最多可以设计多少条指令？</w:t>
      </w:r>
    </w:p>
    <w:p w14:paraId="40FF3B6D" w14:textId="77777777" w:rsidR="00C30C9C" w:rsidRPr="0011632B" w:rsidRDefault="00C30C9C" w:rsidP="00C30C9C">
      <w:pPr>
        <w:ind w:firstLine="420"/>
        <w:rPr>
          <w:szCs w:val="21"/>
        </w:rPr>
      </w:pPr>
      <w:r w:rsidRPr="0011632B">
        <w:rPr>
          <w:szCs w:val="21"/>
        </w:rPr>
        <w:t>解：如果一个指令系统有</w:t>
      </w:r>
      <w:r w:rsidRPr="0011632B">
        <w:rPr>
          <w:szCs w:val="21"/>
        </w:rPr>
        <w:t>12</w:t>
      </w:r>
      <w:r w:rsidRPr="0011632B">
        <w:rPr>
          <w:szCs w:val="21"/>
        </w:rPr>
        <w:t>条指令，操作码应该设置为</w:t>
      </w:r>
      <w:r w:rsidRPr="0011632B">
        <w:rPr>
          <w:szCs w:val="21"/>
        </w:rPr>
        <w:t>4</w:t>
      </w:r>
      <w:r w:rsidRPr="0011632B">
        <w:rPr>
          <w:szCs w:val="21"/>
        </w:rPr>
        <w:t>位。若操作码有</w:t>
      </w:r>
      <w:r w:rsidRPr="0011632B">
        <w:rPr>
          <w:szCs w:val="21"/>
        </w:rPr>
        <w:t>5</w:t>
      </w:r>
      <w:r w:rsidRPr="0011632B">
        <w:rPr>
          <w:szCs w:val="21"/>
        </w:rPr>
        <w:t>位，那么最多可以设计</w:t>
      </w:r>
      <w:r w:rsidRPr="0011632B">
        <w:rPr>
          <w:szCs w:val="21"/>
        </w:rPr>
        <w:t>2</w:t>
      </w:r>
      <w:r w:rsidRPr="0011632B">
        <w:rPr>
          <w:szCs w:val="21"/>
          <w:vertAlign w:val="superscript"/>
        </w:rPr>
        <w:t>5</w:t>
      </w:r>
      <w:r w:rsidRPr="0011632B">
        <w:rPr>
          <w:szCs w:val="21"/>
        </w:rPr>
        <w:t>=32</w:t>
      </w:r>
      <w:r w:rsidRPr="0011632B">
        <w:rPr>
          <w:szCs w:val="21"/>
        </w:rPr>
        <w:t>条指令</w:t>
      </w:r>
    </w:p>
    <w:p w14:paraId="1A979526" w14:textId="77777777" w:rsidR="00C30C9C" w:rsidRPr="0011632B" w:rsidRDefault="00C30C9C" w:rsidP="00C30C9C">
      <w:pPr>
        <w:rPr>
          <w:szCs w:val="21"/>
        </w:rPr>
      </w:pPr>
    </w:p>
    <w:p w14:paraId="44419065" w14:textId="77777777" w:rsidR="00C30C9C" w:rsidRPr="0011632B" w:rsidRDefault="00C30C9C" w:rsidP="00C30C9C">
      <w:pPr>
        <w:ind w:left="2" w:firstLine="418"/>
        <w:rPr>
          <w:szCs w:val="21"/>
        </w:rPr>
      </w:pPr>
      <w:r w:rsidRPr="0011632B">
        <w:rPr>
          <w:szCs w:val="21"/>
        </w:rPr>
        <w:t xml:space="preserve">3.17  </w:t>
      </w:r>
      <w:r w:rsidRPr="0011632B">
        <w:rPr>
          <w:szCs w:val="21"/>
        </w:rPr>
        <w:t>请分别用</w:t>
      </w:r>
      <w:r w:rsidRPr="0011632B">
        <w:rPr>
          <w:szCs w:val="21"/>
        </w:rPr>
        <w:t>Vcomputer</w:t>
      </w:r>
      <w:r w:rsidRPr="0011632B">
        <w:rPr>
          <w:szCs w:val="21"/>
        </w:rPr>
        <w:t>机器的汇编指令和自然语言写出下列指令的功能。</w:t>
      </w:r>
    </w:p>
    <w:p w14:paraId="224D585F" w14:textId="77777777" w:rsidR="00C30C9C" w:rsidRPr="0011632B" w:rsidRDefault="00C30C9C" w:rsidP="00C30C9C">
      <w:pPr>
        <w:ind w:left="2" w:firstLine="418"/>
        <w:rPr>
          <w:szCs w:val="21"/>
        </w:rPr>
      </w:pPr>
      <w:r w:rsidRPr="0011632B">
        <w:rPr>
          <w:szCs w:val="21"/>
        </w:rPr>
        <w:t xml:space="preserve">a.9000   b. 6205   c. 5123  d. </w:t>
      </w:r>
      <w:smartTag w:uri="urn:schemas-microsoft-com:office:smarttags" w:element="chmetcnv">
        <w:smartTagPr>
          <w:attr w:name="TCSC" w:val="0"/>
          <w:attr w:name="NumberType" w:val="1"/>
          <w:attr w:name="Negative" w:val="False"/>
          <w:attr w:name="HasSpace" w:val="False"/>
          <w:attr w:name="SourceValue" w:val="12"/>
          <w:attr w:name="UnitName" w:val="a"/>
        </w:smartTagPr>
        <w:r w:rsidRPr="0011632B">
          <w:rPr>
            <w:szCs w:val="21"/>
          </w:rPr>
          <w:t>12A</w:t>
        </w:r>
      </w:smartTag>
      <w:r w:rsidRPr="0011632B">
        <w:rPr>
          <w:szCs w:val="21"/>
        </w:rPr>
        <w:t>0  e. 3312</w:t>
      </w:r>
    </w:p>
    <w:p w14:paraId="0C43FAA6" w14:textId="77777777" w:rsidR="00C30C9C" w:rsidRPr="0011632B" w:rsidRDefault="00C30C9C" w:rsidP="00C30C9C">
      <w:pPr>
        <w:ind w:firstLine="420"/>
        <w:rPr>
          <w:szCs w:val="21"/>
        </w:rPr>
      </w:pPr>
      <w:r w:rsidRPr="0011632B">
        <w:rPr>
          <w:szCs w:val="21"/>
        </w:rPr>
        <w:t xml:space="preserve">答：　</w:t>
      </w:r>
    </w:p>
    <w:p w14:paraId="26F36662" w14:textId="77777777" w:rsidR="00C30C9C" w:rsidRPr="0011632B" w:rsidRDefault="00C30C9C" w:rsidP="00C30C9C">
      <w:pPr>
        <w:ind w:firstLineChars="200" w:firstLine="420"/>
        <w:rPr>
          <w:szCs w:val="21"/>
        </w:rPr>
      </w:pPr>
      <w:r w:rsidRPr="0011632B">
        <w:rPr>
          <w:szCs w:val="21"/>
        </w:rPr>
        <w:t xml:space="preserve">a. 9000:Halt </w:t>
      </w:r>
      <w:r w:rsidRPr="0011632B">
        <w:rPr>
          <w:szCs w:val="21"/>
        </w:rPr>
        <w:t>停机；</w:t>
      </w:r>
      <w:r w:rsidRPr="0011632B">
        <w:rPr>
          <w:szCs w:val="21"/>
        </w:rPr>
        <w:t xml:space="preserve"> </w:t>
      </w:r>
    </w:p>
    <w:p w14:paraId="62AB7A4B" w14:textId="77777777" w:rsidR="00C30C9C" w:rsidRPr="0011632B" w:rsidRDefault="00C30C9C" w:rsidP="00C30C9C">
      <w:pPr>
        <w:rPr>
          <w:szCs w:val="21"/>
        </w:rPr>
      </w:pPr>
      <w:r w:rsidRPr="0011632B">
        <w:rPr>
          <w:szCs w:val="21"/>
        </w:rPr>
        <w:t xml:space="preserve">　</w:t>
      </w:r>
      <w:r w:rsidRPr="0011632B">
        <w:rPr>
          <w:szCs w:val="21"/>
        </w:rPr>
        <w:t xml:space="preserve">  b. 6205:Shl 2,5  </w:t>
      </w:r>
      <w:r w:rsidRPr="0011632B">
        <w:rPr>
          <w:szCs w:val="21"/>
        </w:rPr>
        <w:t>将寄存器</w:t>
      </w:r>
      <w:r w:rsidRPr="0011632B">
        <w:rPr>
          <w:szCs w:val="21"/>
        </w:rPr>
        <w:t>2</w:t>
      </w:r>
      <w:r w:rsidRPr="0011632B">
        <w:rPr>
          <w:szCs w:val="21"/>
        </w:rPr>
        <w:t>中的数左移</w:t>
      </w:r>
      <w:r w:rsidRPr="0011632B">
        <w:rPr>
          <w:szCs w:val="21"/>
        </w:rPr>
        <w:t>5</w:t>
      </w:r>
      <w:r w:rsidRPr="0011632B">
        <w:rPr>
          <w:szCs w:val="21"/>
        </w:rPr>
        <w:t>位，移位后，用</w:t>
      </w:r>
      <w:r w:rsidRPr="0011632B">
        <w:rPr>
          <w:szCs w:val="21"/>
        </w:rPr>
        <w:t>0</w:t>
      </w:r>
      <w:r w:rsidRPr="0011632B">
        <w:rPr>
          <w:szCs w:val="21"/>
        </w:rPr>
        <w:t>填充腾空的位；</w:t>
      </w:r>
      <w:r w:rsidRPr="0011632B">
        <w:rPr>
          <w:szCs w:val="21"/>
        </w:rPr>
        <w:t xml:space="preserve">  </w:t>
      </w:r>
    </w:p>
    <w:p w14:paraId="677F6E07" w14:textId="77777777" w:rsidR="00C30C9C" w:rsidRPr="0011632B" w:rsidRDefault="00C30C9C" w:rsidP="00C30C9C">
      <w:pPr>
        <w:rPr>
          <w:szCs w:val="21"/>
        </w:rPr>
      </w:pPr>
      <w:r w:rsidRPr="0011632B">
        <w:rPr>
          <w:szCs w:val="21"/>
        </w:rPr>
        <w:t xml:space="preserve">　</w:t>
      </w:r>
      <w:r w:rsidRPr="0011632B">
        <w:rPr>
          <w:szCs w:val="21"/>
        </w:rPr>
        <w:t xml:space="preserve">  c. 5123:Add 1,2,3 </w:t>
      </w:r>
      <w:r w:rsidRPr="0011632B">
        <w:rPr>
          <w:szCs w:val="21"/>
        </w:rPr>
        <w:t>将寄存器</w:t>
      </w:r>
      <w:r w:rsidRPr="0011632B">
        <w:rPr>
          <w:szCs w:val="21"/>
        </w:rPr>
        <w:t>2</w:t>
      </w:r>
      <w:r w:rsidRPr="0011632B">
        <w:rPr>
          <w:szCs w:val="21"/>
        </w:rPr>
        <w:t>与寄存器</w:t>
      </w:r>
      <w:r w:rsidRPr="0011632B">
        <w:rPr>
          <w:szCs w:val="21"/>
        </w:rPr>
        <w:t>3</w:t>
      </w:r>
      <w:r w:rsidRPr="0011632B">
        <w:rPr>
          <w:szCs w:val="21"/>
        </w:rPr>
        <w:t>中用补码表示的数相加，结果存入寄存器</w:t>
      </w:r>
      <w:r w:rsidRPr="0011632B">
        <w:rPr>
          <w:szCs w:val="21"/>
        </w:rPr>
        <w:t>1</w:t>
      </w:r>
      <w:r w:rsidRPr="0011632B">
        <w:rPr>
          <w:szCs w:val="21"/>
        </w:rPr>
        <w:t>中；</w:t>
      </w:r>
    </w:p>
    <w:p w14:paraId="1EACFA22" w14:textId="77777777" w:rsidR="00C30C9C" w:rsidRPr="0011632B" w:rsidRDefault="00C30C9C" w:rsidP="00C30C9C">
      <w:pPr>
        <w:rPr>
          <w:szCs w:val="21"/>
        </w:rPr>
      </w:pPr>
      <w:r w:rsidRPr="0011632B">
        <w:rPr>
          <w:szCs w:val="21"/>
        </w:rPr>
        <w:t xml:space="preserve">　</w:t>
      </w:r>
      <w:r w:rsidRPr="0011632B">
        <w:rPr>
          <w:szCs w:val="21"/>
        </w:rPr>
        <w:t xml:space="preserve">  d. 12A0:Load 2,[A0]  </w:t>
      </w:r>
      <w:r w:rsidRPr="0011632B">
        <w:rPr>
          <w:szCs w:val="21"/>
        </w:rPr>
        <w:t>将主存</w:t>
      </w:r>
      <w:r w:rsidRPr="0011632B">
        <w:rPr>
          <w:szCs w:val="21"/>
        </w:rPr>
        <w:t>A0</w:t>
      </w:r>
      <w:r w:rsidRPr="0011632B">
        <w:rPr>
          <w:szCs w:val="21"/>
        </w:rPr>
        <w:t>单元中的数取出，存入寄存器</w:t>
      </w:r>
      <w:r w:rsidRPr="0011632B">
        <w:rPr>
          <w:szCs w:val="21"/>
        </w:rPr>
        <w:t>2</w:t>
      </w:r>
      <w:r w:rsidRPr="0011632B">
        <w:rPr>
          <w:szCs w:val="21"/>
        </w:rPr>
        <w:t>中；</w:t>
      </w:r>
      <w:r w:rsidRPr="0011632B">
        <w:rPr>
          <w:szCs w:val="21"/>
        </w:rPr>
        <w:t xml:space="preserve">  </w:t>
      </w:r>
    </w:p>
    <w:p w14:paraId="6D0499EE" w14:textId="77777777" w:rsidR="00C30C9C" w:rsidRPr="0011632B" w:rsidRDefault="00C30C9C" w:rsidP="00C30C9C">
      <w:pPr>
        <w:rPr>
          <w:szCs w:val="21"/>
        </w:rPr>
      </w:pPr>
      <w:r w:rsidRPr="0011632B">
        <w:rPr>
          <w:szCs w:val="21"/>
        </w:rPr>
        <w:t xml:space="preserve">　</w:t>
      </w:r>
      <w:r w:rsidRPr="0011632B">
        <w:rPr>
          <w:szCs w:val="21"/>
        </w:rPr>
        <w:t xml:space="preserve">  e. 3312:Store 3,[12]  </w:t>
      </w:r>
      <w:r w:rsidRPr="0011632B">
        <w:rPr>
          <w:szCs w:val="21"/>
        </w:rPr>
        <w:t>将寄存器</w:t>
      </w:r>
      <w:r w:rsidRPr="0011632B">
        <w:rPr>
          <w:szCs w:val="21"/>
        </w:rPr>
        <w:t>3</w:t>
      </w:r>
      <w:r w:rsidRPr="0011632B">
        <w:rPr>
          <w:szCs w:val="21"/>
        </w:rPr>
        <w:t>中的数取出，存入内存地址为</w:t>
      </w:r>
      <w:r w:rsidRPr="0011632B">
        <w:rPr>
          <w:szCs w:val="21"/>
        </w:rPr>
        <w:t>12</w:t>
      </w:r>
      <w:r w:rsidRPr="0011632B">
        <w:rPr>
          <w:szCs w:val="21"/>
        </w:rPr>
        <w:t>的单元中。</w:t>
      </w:r>
    </w:p>
    <w:p w14:paraId="64922669" w14:textId="77777777" w:rsidR="00C30C9C" w:rsidRPr="0011632B" w:rsidRDefault="00C30C9C" w:rsidP="00C30C9C">
      <w:pPr>
        <w:rPr>
          <w:szCs w:val="21"/>
        </w:rPr>
      </w:pPr>
    </w:p>
    <w:p w14:paraId="55D87A29" w14:textId="77777777" w:rsidR="00C30C9C" w:rsidRPr="0011632B" w:rsidRDefault="00C30C9C" w:rsidP="00C30C9C">
      <w:pPr>
        <w:ind w:firstLine="420"/>
        <w:rPr>
          <w:szCs w:val="21"/>
        </w:rPr>
      </w:pPr>
      <w:r w:rsidRPr="0011632B">
        <w:rPr>
          <w:szCs w:val="21"/>
        </w:rPr>
        <w:t xml:space="preserve">3.18  </w:t>
      </w:r>
      <w:r w:rsidRPr="0011632B">
        <w:rPr>
          <w:szCs w:val="21"/>
        </w:rPr>
        <w:t>请用</w:t>
      </w:r>
      <w:r w:rsidRPr="0011632B">
        <w:rPr>
          <w:szCs w:val="21"/>
        </w:rPr>
        <w:t>Vcomputer</w:t>
      </w:r>
      <w:r w:rsidRPr="0011632B">
        <w:rPr>
          <w:szCs w:val="21"/>
        </w:rPr>
        <w:t>的机器指令描述下列用自然语言描述的指令。</w:t>
      </w:r>
    </w:p>
    <w:p w14:paraId="6CD365F0" w14:textId="77777777" w:rsidR="00C30C9C" w:rsidRPr="0011632B" w:rsidRDefault="00C30C9C" w:rsidP="00387DE5">
      <w:pPr>
        <w:ind w:leftChars="200" w:left="420"/>
        <w:rPr>
          <w:szCs w:val="21"/>
        </w:rPr>
      </w:pPr>
      <w:r w:rsidRPr="0011632B">
        <w:rPr>
          <w:szCs w:val="21"/>
        </w:rPr>
        <w:t xml:space="preserve">a. </w:t>
      </w:r>
      <w:r w:rsidRPr="0011632B">
        <w:rPr>
          <w:szCs w:val="21"/>
        </w:rPr>
        <w:t>将十六进制数</w:t>
      </w:r>
      <w:r w:rsidRPr="0011632B">
        <w:rPr>
          <w:szCs w:val="21"/>
        </w:rPr>
        <w:t>A0</w:t>
      </w:r>
      <w:r w:rsidRPr="0011632B">
        <w:rPr>
          <w:szCs w:val="21"/>
        </w:rPr>
        <w:t>装入寄存器</w:t>
      </w:r>
      <w:r w:rsidRPr="0011632B">
        <w:rPr>
          <w:szCs w:val="21"/>
        </w:rPr>
        <w:t>R0</w:t>
      </w:r>
      <w:r w:rsidRPr="0011632B">
        <w:rPr>
          <w:szCs w:val="21"/>
        </w:rPr>
        <w:t>。</w:t>
      </w:r>
    </w:p>
    <w:p w14:paraId="04FA8960" w14:textId="77777777" w:rsidR="00C30C9C" w:rsidRPr="0011632B" w:rsidRDefault="00C30C9C" w:rsidP="00387DE5">
      <w:pPr>
        <w:ind w:leftChars="200" w:left="420"/>
        <w:rPr>
          <w:szCs w:val="21"/>
        </w:rPr>
      </w:pPr>
      <w:r w:rsidRPr="0011632B">
        <w:rPr>
          <w:szCs w:val="21"/>
        </w:rPr>
        <w:t xml:space="preserve">b. </w:t>
      </w:r>
      <w:r w:rsidRPr="0011632B">
        <w:rPr>
          <w:szCs w:val="21"/>
        </w:rPr>
        <w:t>将寄存器</w:t>
      </w:r>
      <w:r w:rsidRPr="0011632B">
        <w:rPr>
          <w:szCs w:val="21"/>
        </w:rPr>
        <w:t>R1</w:t>
      </w:r>
      <w:r w:rsidRPr="0011632B">
        <w:rPr>
          <w:szCs w:val="21"/>
        </w:rPr>
        <w:t>中的值左移</w:t>
      </w:r>
      <w:r w:rsidRPr="0011632B">
        <w:rPr>
          <w:szCs w:val="21"/>
        </w:rPr>
        <w:t>3</w:t>
      </w:r>
      <w:r w:rsidRPr="0011632B">
        <w:rPr>
          <w:szCs w:val="21"/>
        </w:rPr>
        <w:t>位，右边空出的位上补</w:t>
      </w:r>
      <w:r w:rsidRPr="0011632B">
        <w:rPr>
          <w:szCs w:val="21"/>
        </w:rPr>
        <w:t>0</w:t>
      </w:r>
      <w:r w:rsidRPr="0011632B">
        <w:rPr>
          <w:szCs w:val="21"/>
        </w:rPr>
        <w:t>。</w:t>
      </w:r>
    </w:p>
    <w:p w14:paraId="1A74CB9E" w14:textId="77777777" w:rsidR="00C30C9C" w:rsidRPr="0011632B" w:rsidRDefault="00C30C9C" w:rsidP="00387DE5">
      <w:pPr>
        <w:ind w:leftChars="200" w:left="420"/>
        <w:rPr>
          <w:szCs w:val="21"/>
        </w:rPr>
      </w:pPr>
      <w:r w:rsidRPr="0011632B">
        <w:rPr>
          <w:szCs w:val="21"/>
        </w:rPr>
        <w:t xml:space="preserve">c. </w:t>
      </w:r>
      <w:r w:rsidRPr="0011632B">
        <w:rPr>
          <w:szCs w:val="21"/>
        </w:rPr>
        <w:t>将地址为</w:t>
      </w:r>
      <w:r w:rsidRPr="0011632B">
        <w:rPr>
          <w:szCs w:val="21"/>
        </w:rPr>
        <w:t>E8</w:t>
      </w:r>
      <w:r w:rsidRPr="0011632B">
        <w:rPr>
          <w:szCs w:val="21"/>
        </w:rPr>
        <w:t>的内存单元的值装入寄存器</w:t>
      </w:r>
      <w:r w:rsidRPr="0011632B">
        <w:rPr>
          <w:szCs w:val="21"/>
        </w:rPr>
        <w:t>R0</w:t>
      </w:r>
      <w:r w:rsidRPr="0011632B">
        <w:rPr>
          <w:szCs w:val="21"/>
        </w:rPr>
        <w:t>中。</w:t>
      </w:r>
      <w:r w:rsidRPr="0011632B">
        <w:rPr>
          <w:szCs w:val="21"/>
        </w:rPr>
        <w:t xml:space="preserve">   </w:t>
      </w:r>
    </w:p>
    <w:p w14:paraId="0DB43887" w14:textId="77777777" w:rsidR="00C30C9C" w:rsidRPr="0011632B" w:rsidRDefault="00C30C9C" w:rsidP="00387DE5">
      <w:pPr>
        <w:ind w:leftChars="200" w:left="420"/>
        <w:rPr>
          <w:szCs w:val="21"/>
        </w:rPr>
      </w:pPr>
      <w:r w:rsidRPr="0011632B">
        <w:rPr>
          <w:szCs w:val="21"/>
        </w:rPr>
        <w:t xml:space="preserve">d. </w:t>
      </w:r>
      <w:r w:rsidRPr="0011632B">
        <w:rPr>
          <w:szCs w:val="21"/>
        </w:rPr>
        <w:t>若寄存器</w:t>
      </w:r>
      <w:r w:rsidRPr="0011632B">
        <w:rPr>
          <w:szCs w:val="21"/>
        </w:rPr>
        <w:t>R1</w:t>
      </w:r>
      <w:r w:rsidRPr="0011632B">
        <w:rPr>
          <w:szCs w:val="21"/>
        </w:rPr>
        <w:t>与寄存器</w:t>
      </w:r>
      <w:r w:rsidRPr="0011632B">
        <w:rPr>
          <w:szCs w:val="21"/>
        </w:rPr>
        <w:t>R0</w:t>
      </w:r>
      <w:r w:rsidRPr="0011632B">
        <w:rPr>
          <w:szCs w:val="21"/>
        </w:rPr>
        <w:t>中的值相等，则跳转到地址为</w:t>
      </w:r>
      <w:r w:rsidRPr="0011632B">
        <w:rPr>
          <w:szCs w:val="21"/>
        </w:rPr>
        <w:t>00</w:t>
      </w:r>
      <w:r w:rsidRPr="0011632B">
        <w:rPr>
          <w:szCs w:val="21"/>
        </w:rPr>
        <w:t>的内存单元存储的指令执行。</w:t>
      </w:r>
    </w:p>
    <w:p w14:paraId="55E95B7F" w14:textId="77777777" w:rsidR="00C30C9C" w:rsidRPr="0011632B" w:rsidRDefault="00C30C9C" w:rsidP="00387DE5">
      <w:pPr>
        <w:ind w:leftChars="200" w:left="420"/>
        <w:rPr>
          <w:szCs w:val="21"/>
        </w:rPr>
      </w:pPr>
      <w:r w:rsidRPr="0011632B">
        <w:rPr>
          <w:szCs w:val="21"/>
        </w:rPr>
        <w:t xml:space="preserve">e. </w:t>
      </w:r>
      <w:r w:rsidRPr="0011632B">
        <w:rPr>
          <w:szCs w:val="21"/>
        </w:rPr>
        <w:t>将寄存器</w:t>
      </w:r>
      <w:r w:rsidRPr="0011632B">
        <w:rPr>
          <w:szCs w:val="21"/>
        </w:rPr>
        <w:t>R0</w:t>
      </w:r>
      <w:r w:rsidRPr="0011632B">
        <w:rPr>
          <w:szCs w:val="21"/>
        </w:rPr>
        <w:t>和寄存器</w:t>
      </w:r>
      <w:r w:rsidRPr="0011632B">
        <w:rPr>
          <w:szCs w:val="21"/>
        </w:rPr>
        <w:t>R1</w:t>
      </w:r>
      <w:r w:rsidRPr="0011632B">
        <w:rPr>
          <w:szCs w:val="21"/>
        </w:rPr>
        <w:t>中的值相加，存入寄存器</w:t>
      </w:r>
      <w:r w:rsidRPr="0011632B">
        <w:rPr>
          <w:szCs w:val="21"/>
        </w:rPr>
        <w:t>R2</w:t>
      </w:r>
      <w:r w:rsidRPr="0011632B">
        <w:rPr>
          <w:szCs w:val="21"/>
        </w:rPr>
        <w:t>中。</w:t>
      </w:r>
    </w:p>
    <w:p w14:paraId="746809C6" w14:textId="77777777" w:rsidR="00C30C9C" w:rsidRPr="0011632B" w:rsidRDefault="00C30C9C" w:rsidP="00387DE5">
      <w:pPr>
        <w:ind w:leftChars="200" w:left="420"/>
        <w:rPr>
          <w:szCs w:val="21"/>
        </w:rPr>
      </w:pPr>
      <w:r w:rsidRPr="0011632B">
        <w:rPr>
          <w:szCs w:val="21"/>
        </w:rPr>
        <w:t xml:space="preserve">f. </w:t>
      </w:r>
      <w:r w:rsidRPr="0011632B">
        <w:rPr>
          <w:szCs w:val="21"/>
        </w:rPr>
        <w:t>将寄存器</w:t>
      </w:r>
      <w:r w:rsidRPr="0011632B">
        <w:rPr>
          <w:szCs w:val="21"/>
        </w:rPr>
        <w:t>R1</w:t>
      </w:r>
      <w:r w:rsidRPr="0011632B">
        <w:rPr>
          <w:szCs w:val="21"/>
        </w:rPr>
        <w:t>的值存入地址</w:t>
      </w:r>
      <w:r w:rsidRPr="0011632B">
        <w:rPr>
          <w:szCs w:val="21"/>
        </w:rPr>
        <w:t>D2</w:t>
      </w:r>
      <w:r w:rsidRPr="0011632B">
        <w:rPr>
          <w:szCs w:val="21"/>
        </w:rPr>
        <w:t>的内存单元中。</w:t>
      </w:r>
    </w:p>
    <w:p w14:paraId="564BEDAF" w14:textId="77777777" w:rsidR="00C30C9C" w:rsidRPr="0011632B" w:rsidRDefault="00C30C9C" w:rsidP="00C30C9C">
      <w:pPr>
        <w:ind w:firstLine="420"/>
        <w:rPr>
          <w:szCs w:val="21"/>
        </w:rPr>
      </w:pPr>
      <w:r w:rsidRPr="0011632B">
        <w:rPr>
          <w:szCs w:val="21"/>
        </w:rPr>
        <w:t>答：</w:t>
      </w:r>
    </w:p>
    <w:p w14:paraId="39EA3D0C" w14:textId="77777777" w:rsidR="00C30C9C" w:rsidRPr="0011632B" w:rsidRDefault="00C30C9C" w:rsidP="00C30C9C">
      <w:pPr>
        <w:rPr>
          <w:szCs w:val="21"/>
        </w:rPr>
      </w:pPr>
      <w:r w:rsidRPr="0011632B">
        <w:rPr>
          <w:szCs w:val="21"/>
        </w:rPr>
        <w:t xml:space="preserve">　　</w:t>
      </w:r>
      <w:r w:rsidRPr="0011632B">
        <w:rPr>
          <w:szCs w:val="21"/>
        </w:rPr>
        <w:t>a.</w:t>
      </w:r>
      <w:r w:rsidRPr="0011632B">
        <w:rPr>
          <w:szCs w:val="21"/>
        </w:rPr>
        <w:t>将十六进制数</w:t>
      </w:r>
      <w:r w:rsidRPr="0011632B">
        <w:rPr>
          <w:szCs w:val="21"/>
        </w:rPr>
        <w:t>A0</w:t>
      </w:r>
      <w:r w:rsidRPr="0011632B">
        <w:rPr>
          <w:szCs w:val="21"/>
        </w:rPr>
        <w:t>装入寄存器</w:t>
      </w:r>
      <w:r w:rsidRPr="0011632B">
        <w:rPr>
          <w:szCs w:val="21"/>
        </w:rPr>
        <w:t>R0</w:t>
      </w:r>
      <w:r w:rsidRPr="0011632B">
        <w:rPr>
          <w:szCs w:val="21"/>
        </w:rPr>
        <w:t>。</w:t>
      </w:r>
      <w:r w:rsidRPr="0011632B">
        <w:rPr>
          <w:szCs w:val="21"/>
        </w:rPr>
        <w:t xml:space="preserve">  20A0</w:t>
      </w:r>
    </w:p>
    <w:p w14:paraId="6A34D378" w14:textId="77777777" w:rsidR="00C30C9C" w:rsidRPr="0011632B" w:rsidRDefault="00C30C9C" w:rsidP="00C30C9C">
      <w:pPr>
        <w:rPr>
          <w:szCs w:val="21"/>
        </w:rPr>
      </w:pPr>
      <w:r w:rsidRPr="0011632B">
        <w:rPr>
          <w:szCs w:val="21"/>
        </w:rPr>
        <w:lastRenderedPageBreak/>
        <w:t xml:space="preserve">　　</w:t>
      </w:r>
      <w:r w:rsidRPr="0011632B">
        <w:rPr>
          <w:szCs w:val="21"/>
        </w:rPr>
        <w:t>b.</w:t>
      </w:r>
      <w:r w:rsidRPr="0011632B">
        <w:rPr>
          <w:szCs w:val="21"/>
        </w:rPr>
        <w:t>将寄存器</w:t>
      </w:r>
      <w:r w:rsidRPr="0011632B">
        <w:rPr>
          <w:szCs w:val="21"/>
        </w:rPr>
        <w:t>R1</w:t>
      </w:r>
      <w:r w:rsidRPr="0011632B">
        <w:rPr>
          <w:szCs w:val="21"/>
        </w:rPr>
        <w:t>中的值左移</w:t>
      </w:r>
      <w:r w:rsidRPr="0011632B">
        <w:rPr>
          <w:szCs w:val="21"/>
        </w:rPr>
        <w:t>3</w:t>
      </w:r>
      <w:r w:rsidRPr="0011632B">
        <w:rPr>
          <w:szCs w:val="21"/>
        </w:rPr>
        <w:t>位，右边空出的位上补</w:t>
      </w:r>
      <w:r w:rsidRPr="0011632B">
        <w:rPr>
          <w:szCs w:val="21"/>
        </w:rPr>
        <w:t>0</w:t>
      </w:r>
      <w:r w:rsidRPr="0011632B">
        <w:rPr>
          <w:szCs w:val="21"/>
        </w:rPr>
        <w:t>。</w:t>
      </w:r>
      <w:r w:rsidRPr="0011632B">
        <w:rPr>
          <w:szCs w:val="21"/>
        </w:rPr>
        <w:t>6103</w:t>
      </w:r>
    </w:p>
    <w:p w14:paraId="07A181D5" w14:textId="77777777" w:rsidR="00C30C9C" w:rsidRPr="0011632B" w:rsidRDefault="00C30C9C" w:rsidP="00C30C9C">
      <w:pPr>
        <w:rPr>
          <w:szCs w:val="21"/>
        </w:rPr>
      </w:pPr>
      <w:r w:rsidRPr="0011632B">
        <w:rPr>
          <w:szCs w:val="21"/>
        </w:rPr>
        <w:t xml:space="preserve">　　</w:t>
      </w:r>
      <w:r w:rsidRPr="0011632B">
        <w:rPr>
          <w:szCs w:val="21"/>
        </w:rPr>
        <w:t>c.</w:t>
      </w:r>
      <w:r w:rsidRPr="0011632B">
        <w:rPr>
          <w:szCs w:val="21"/>
        </w:rPr>
        <w:t>将地址为</w:t>
      </w:r>
      <w:r w:rsidRPr="0011632B">
        <w:rPr>
          <w:szCs w:val="21"/>
        </w:rPr>
        <w:t>E8</w:t>
      </w:r>
      <w:r w:rsidRPr="0011632B">
        <w:rPr>
          <w:szCs w:val="21"/>
        </w:rPr>
        <w:t>内存单元的值装入寄存器</w:t>
      </w:r>
      <w:r w:rsidRPr="0011632B">
        <w:rPr>
          <w:szCs w:val="21"/>
        </w:rPr>
        <w:t>R0</w:t>
      </w:r>
      <w:r w:rsidRPr="0011632B">
        <w:rPr>
          <w:szCs w:val="21"/>
        </w:rPr>
        <w:t>中。</w:t>
      </w:r>
      <w:r w:rsidRPr="0011632B">
        <w:rPr>
          <w:szCs w:val="21"/>
        </w:rPr>
        <w:t xml:space="preserve">   10E8</w:t>
      </w:r>
    </w:p>
    <w:p w14:paraId="59FE76AF" w14:textId="77777777" w:rsidR="00C30C9C" w:rsidRPr="0011632B" w:rsidRDefault="00C30C9C" w:rsidP="00C30C9C">
      <w:pPr>
        <w:ind w:firstLine="420"/>
        <w:rPr>
          <w:szCs w:val="21"/>
        </w:rPr>
      </w:pPr>
      <w:r w:rsidRPr="0011632B">
        <w:rPr>
          <w:szCs w:val="21"/>
        </w:rPr>
        <w:t>d.</w:t>
      </w:r>
      <w:r w:rsidRPr="0011632B">
        <w:rPr>
          <w:szCs w:val="21"/>
        </w:rPr>
        <w:t>若寄存器</w:t>
      </w:r>
      <w:r w:rsidRPr="0011632B">
        <w:rPr>
          <w:szCs w:val="21"/>
        </w:rPr>
        <w:t>R1</w:t>
      </w:r>
      <w:r w:rsidRPr="0011632B">
        <w:rPr>
          <w:szCs w:val="21"/>
        </w:rPr>
        <w:t>与寄存器</w:t>
      </w:r>
      <w:r w:rsidRPr="0011632B">
        <w:rPr>
          <w:szCs w:val="21"/>
        </w:rPr>
        <w:t>R0</w:t>
      </w:r>
      <w:r w:rsidRPr="0011632B">
        <w:rPr>
          <w:szCs w:val="21"/>
        </w:rPr>
        <w:t>的值相等，则跳转到地址为</w:t>
      </w:r>
      <w:r w:rsidRPr="0011632B">
        <w:rPr>
          <w:szCs w:val="21"/>
        </w:rPr>
        <w:t>00</w:t>
      </w:r>
      <w:r w:rsidRPr="0011632B">
        <w:rPr>
          <w:szCs w:val="21"/>
        </w:rPr>
        <w:t>的内存单元所存储的指令执行。</w:t>
      </w:r>
      <w:r w:rsidRPr="0011632B">
        <w:rPr>
          <w:szCs w:val="21"/>
        </w:rPr>
        <w:t>8100</w:t>
      </w:r>
    </w:p>
    <w:p w14:paraId="121BFB28" w14:textId="77777777" w:rsidR="00C30C9C" w:rsidRPr="0011632B" w:rsidRDefault="00C30C9C" w:rsidP="00C30C9C">
      <w:pPr>
        <w:ind w:firstLine="420"/>
        <w:rPr>
          <w:szCs w:val="21"/>
        </w:rPr>
      </w:pPr>
      <w:r w:rsidRPr="0011632B">
        <w:rPr>
          <w:szCs w:val="21"/>
        </w:rPr>
        <w:t>e.</w:t>
      </w:r>
      <w:r w:rsidRPr="0011632B">
        <w:rPr>
          <w:szCs w:val="21"/>
        </w:rPr>
        <w:t>将寄存器</w:t>
      </w:r>
      <w:r w:rsidRPr="0011632B">
        <w:rPr>
          <w:szCs w:val="21"/>
        </w:rPr>
        <w:t>R0</w:t>
      </w:r>
      <w:r w:rsidRPr="0011632B">
        <w:rPr>
          <w:szCs w:val="21"/>
        </w:rPr>
        <w:t>和寄存器</w:t>
      </w:r>
      <w:r w:rsidRPr="0011632B">
        <w:rPr>
          <w:szCs w:val="21"/>
        </w:rPr>
        <w:t>R1</w:t>
      </w:r>
      <w:r w:rsidRPr="0011632B">
        <w:rPr>
          <w:szCs w:val="21"/>
        </w:rPr>
        <w:t>中的内容相加，并存入寄存器</w:t>
      </w:r>
      <w:r w:rsidRPr="0011632B">
        <w:rPr>
          <w:szCs w:val="21"/>
        </w:rPr>
        <w:t>R2</w:t>
      </w:r>
      <w:r w:rsidRPr="0011632B">
        <w:rPr>
          <w:szCs w:val="21"/>
        </w:rPr>
        <w:t>中。</w:t>
      </w:r>
      <w:r w:rsidRPr="0011632B">
        <w:rPr>
          <w:szCs w:val="21"/>
        </w:rPr>
        <w:t>5201</w:t>
      </w:r>
    </w:p>
    <w:p w14:paraId="567EF05E" w14:textId="77777777" w:rsidR="00C30C9C" w:rsidRPr="0011632B" w:rsidRDefault="00C30C9C" w:rsidP="00C30C9C">
      <w:pPr>
        <w:ind w:firstLine="420"/>
        <w:rPr>
          <w:szCs w:val="21"/>
        </w:rPr>
      </w:pPr>
      <w:r w:rsidRPr="0011632B">
        <w:rPr>
          <w:szCs w:val="21"/>
        </w:rPr>
        <w:t>f.</w:t>
      </w:r>
      <w:r w:rsidRPr="0011632B">
        <w:rPr>
          <w:szCs w:val="21"/>
        </w:rPr>
        <w:t>将寄存器</w:t>
      </w:r>
      <w:r w:rsidRPr="0011632B">
        <w:rPr>
          <w:szCs w:val="21"/>
        </w:rPr>
        <w:t>R1</w:t>
      </w:r>
      <w:r w:rsidRPr="0011632B">
        <w:rPr>
          <w:szCs w:val="21"/>
        </w:rPr>
        <w:t>的内容存入地址为</w:t>
      </w:r>
      <w:r w:rsidRPr="0011632B">
        <w:rPr>
          <w:szCs w:val="21"/>
        </w:rPr>
        <w:t>D2</w:t>
      </w:r>
      <w:r w:rsidRPr="0011632B">
        <w:rPr>
          <w:szCs w:val="21"/>
        </w:rPr>
        <w:t>的内存单元中。</w:t>
      </w:r>
      <w:r w:rsidRPr="0011632B">
        <w:rPr>
          <w:szCs w:val="21"/>
        </w:rPr>
        <w:t xml:space="preserve"> 31D2</w:t>
      </w:r>
    </w:p>
    <w:p w14:paraId="5ED820E3" w14:textId="77777777" w:rsidR="00C30C9C" w:rsidRPr="0011632B" w:rsidRDefault="00C30C9C" w:rsidP="00C30C9C">
      <w:pPr>
        <w:ind w:firstLine="420"/>
        <w:rPr>
          <w:szCs w:val="21"/>
        </w:rPr>
      </w:pPr>
    </w:p>
    <w:p w14:paraId="24727D08" w14:textId="77777777" w:rsidR="00C30C9C" w:rsidRPr="0011632B" w:rsidRDefault="00C30C9C" w:rsidP="00C30C9C">
      <w:pPr>
        <w:tabs>
          <w:tab w:val="left" w:pos="180"/>
        </w:tabs>
        <w:rPr>
          <w:szCs w:val="21"/>
        </w:rPr>
      </w:pPr>
      <w:r w:rsidRPr="0011632B">
        <w:rPr>
          <w:szCs w:val="21"/>
        </w:rPr>
        <w:tab/>
        <w:t xml:space="preserve">3.19  </w:t>
      </w:r>
      <w:r w:rsidRPr="0011632B">
        <w:rPr>
          <w:szCs w:val="21"/>
        </w:rPr>
        <w:t>问在下列哪些指令执行后</w:t>
      </w:r>
      <w:r w:rsidRPr="0011632B">
        <w:rPr>
          <w:szCs w:val="21"/>
        </w:rPr>
        <w:t>AA</w:t>
      </w:r>
      <w:r w:rsidRPr="0011632B">
        <w:rPr>
          <w:szCs w:val="21"/>
        </w:rPr>
        <w:t>单元中的值发生了变化？</w:t>
      </w:r>
    </w:p>
    <w:p w14:paraId="57336A35" w14:textId="77777777" w:rsidR="00C30C9C" w:rsidRPr="0011632B" w:rsidRDefault="00C30C9C" w:rsidP="00C30C9C">
      <w:pPr>
        <w:tabs>
          <w:tab w:val="left" w:pos="180"/>
        </w:tabs>
        <w:rPr>
          <w:szCs w:val="21"/>
        </w:rPr>
      </w:pPr>
      <w:r w:rsidRPr="0011632B">
        <w:rPr>
          <w:szCs w:val="21"/>
        </w:rPr>
        <w:tab/>
        <w:t xml:space="preserve">a.13AA   b. 22AA    c. 30AA  d. 50AA  e. </w:t>
      </w:r>
      <w:bookmarkStart w:id="5" w:name="OLE_LINK4"/>
      <w:r w:rsidRPr="0011632B">
        <w:rPr>
          <w:szCs w:val="21"/>
        </w:rPr>
        <w:t>82AA</w:t>
      </w:r>
      <w:bookmarkEnd w:id="5"/>
    </w:p>
    <w:p w14:paraId="6A7E45F9" w14:textId="77777777" w:rsidR="00C30C9C" w:rsidRPr="0011632B" w:rsidRDefault="00C30C9C" w:rsidP="00C30C9C">
      <w:pPr>
        <w:tabs>
          <w:tab w:val="left" w:pos="180"/>
        </w:tabs>
        <w:rPr>
          <w:szCs w:val="21"/>
        </w:rPr>
      </w:pPr>
      <w:r w:rsidRPr="0011632B">
        <w:rPr>
          <w:szCs w:val="21"/>
        </w:rPr>
        <w:tab/>
      </w:r>
      <w:r w:rsidRPr="0011632B">
        <w:rPr>
          <w:szCs w:val="21"/>
        </w:rPr>
        <w:t>答：我们先看各条指令的功能：</w:t>
      </w:r>
    </w:p>
    <w:p w14:paraId="094F4FAE" w14:textId="77777777" w:rsidR="00C30C9C" w:rsidRPr="0011632B" w:rsidRDefault="00C30C9C" w:rsidP="00C30C9C">
      <w:pPr>
        <w:tabs>
          <w:tab w:val="left" w:pos="180"/>
        </w:tabs>
        <w:rPr>
          <w:szCs w:val="21"/>
        </w:rPr>
      </w:pPr>
      <w:r w:rsidRPr="0011632B">
        <w:rPr>
          <w:szCs w:val="21"/>
        </w:rPr>
        <w:t xml:space="preserve">　</w:t>
      </w:r>
      <w:r w:rsidRPr="0011632B">
        <w:rPr>
          <w:szCs w:val="21"/>
        </w:rPr>
        <w:t xml:space="preserve">  13AA: </w:t>
      </w:r>
      <w:r w:rsidRPr="0011632B">
        <w:rPr>
          <w:szCs w:val="21"/>
        </w:rPr>
        <w:t>将主存</w:t>
      </w:r>
      <w:r w:rsidRPr="0011632B">
        <w:rPr>
          <w:szCs w:val="21"/>
        </w:rPr>
        <w:t>AA</w:t>
      </w:r>
      <w:r w:rsidRPr="0011632B">
        <w:rPr>
          <w:szCs w:val="21"/>
        </w:rPr>
        <w:t>单元中的数取出</w:t>
      </w:r>
      <w:r w:rsidRPr="0011632B">
        <w:rPr>
          <w:szCs w:val="21"/>
        </w:rPr>
        <w:t>,</w:t>
      </w:r>
      <w:r w:rsidRPr="0011632B">
        <w:rPr>
          <w:szCs w:val="21"/>
        </w:rPr>
        <w:t>存入寄存器</w:t>
      </w:r>
      <w:r w:rsidRPr="0011632B">
        <w:rPr>
          <w:szCs w:val="21"/>
        </w:rPr>
        <w:t>3</w:t>
      </w:r>
      <w:r w:rsidRPr="0011632B">
        <w:rPr>
          <w:szCs w:val="21"/>
        </w:rPr>
        <w:t>中</w:t>
      </w:r>
    </w:p>
    <w:p w14:paraId="42B0811B" w14:textId="77777777" w:rsidR="00C30C9C" w:rsidRPr="0011632B" w:rsidRDefault="00C30C9C" w:rsidP="00C30C9C">
      <w:pPr>
        <w:tabs>
          <w:tab w:val="left" w:pos="180"/>
        </w:tabs>
        <w:rPr>
          <w:szCs w:val="21"/>
        </w:rPr>
      </w:pPr>
      <w:r w:rsidRPr="0011632B">
        <w:rPr>
          <w:szCs w:val="21"/>
        </w:rPr>
        <w:t xml:space="preserve">　</w:t>
      </w:r>
      <w:r w:rsidRPr="0011632B">
        <w:rPr>
          <w:szCs w:val="21"/>
        </w:rPr>
        <w:t xml:space="preserve">  22AA:</w:t>
      </w:r>
      <w:r w:rsidRPr="0011632B">
        <w:rPr>
          <w:szCs w:val="21"/>
        </w:rPr>
        <w:t>将数</w:t>
      </w:r>
      <w:r w:rsidRPr="0011632B">
        <w:rPr>
          <w:szCs w:val="21"/>
        </w:rPr>
        <w:t>AA</w:t>
      </w:r>
      <w:r w:rsidRPr="0011632B">
        <w:rPr>
          <w:szCs w:val="21"/>
        </w:rPr>
        <w:t>存入寄存器</w:t>
      </w:r>
      <w:r w:rsidRPr="0011632B">
        <w:rPr>
          <w:szCs w:val="21"/>
        </w:rPr>
        <w:t>2</w:t>
      </w:r>
      <w:r w:rsidRPr="0011632B">
        <w:rPr>
          <w:szCs w:val="21"/>
        </w:rPr>
        <w:t>中</w:t>
      </w:r>
    </w:p>
    <w:p w14:paraId="0855B9CF" w14:textId="77777777" w:rsidR="00C30C9C" w:rsidRPr="0011632B" w:rsidRDefault="00C30C9C" w:rsidP="00C30C9C">
      <w:pPr>
        <w:tabs>
          <w:tab w:val="left" w:pos="180"/>
        </w:tabs>
        <w:rPr>
          <w:szCs w:val="21"/>
        </w:rPr>
      </w:pPr>
      <w:r w:rsidRPr="0011632B">
        <w:rPr>
          <w:szCs w:val="21"/>
        </w:rPr>
        <w:t xml:space="preserve">　</w:t>
      </w:r>
      <w:r w:rsidRPr="0011632B">
        <w:rPr>
          <w:szCs w:val="21"/>
        </w:rPr>
        <w:t xml:space="preserve">  3BAA:</w:t>
      </w:r>
      <w:r w:rsidRPr="0011632B">
        <w:rPr>
          <w:szCs w:val="21"/>
        </w:rPr>
        <w:t>将寄存器</w:t>
      </w:r>
      <w:r w:rsidRPr="0011632B">
        <w:rPr>
          <w:szCs w:val="21"/>
        </w:rPr>
        <w:t>3</w:t>
      </w:r>
      <w:r w:rsidRPr="0011632B">
        <w:rPr>
          <w:szCs w:val="21"/>
        </w:rPr>
        <w:t>中的数取出，存入内存地址为</w:t>
      </w:r>
      <w:r w:rsidRPr="0011632B">
        <w:rPr>
          <w:szCs w:val="21"/>
        </w:rPr>
        <w:t>AA</w:t>
      </w:r>
      <w:r w:rsidRPr="0011632B">
        <w:rPr>
          <w:szCs w:val="21"/>
        </w:rPr>
        <w:t>的单元中</w:t>
      </w:r>
      <w:r w:rsidRPr="0011632B">
        <w:rPr>
          <w:szCs w:val="21"/>
        </w:rPr>
        <w:t>(AA</w:t>
      </w:r>
      <w:r w:rsidRPr="0011632B">
        <w:rPr>
          <w:szCs w:val="21"/>
        </w:rPr>
        <w:t>单元中的值发生了改变</w:t>
      </w:r>
      <w:r w:rsidRPr="0011632B">
        <w:rPr>
          <w:szCs w:val="21"/>
        </w:rPr>
        <w:t>)</w:t>
      </w:r>
    </w:p>
    <w:p w14:paraId="5BC5FB3C" w14:textId="77777777" w:rsidR="00C30C9C" w:rsidRPr="0011632B" w:rsidRDefault="00C30C9C" w:rsidP="00C30C9C">
      <w:pPr>
        <w:tabs>
          <w:tab w:val="left" w:pos="180"/>
        </w:tabs>
        <w:rPr>
          <w:szCs w:val="21"/>
        </w:rPr>
      </w:pPr>
      <w:r w:rsidRPr="0011632B">
        <w:rPr>
          <w:szCs w:val="21"/>
        </w:rPr>
        <w:t xml:space="preserve">　</w:t>
      </w:r>
      <w:r w:rsidRPr="0011632B">
        <w:rPr>
          <w:szCs w:val="21"/>
        </w:rPr>
        <w:t xml:space="preserve">  50AA:</w:t>
      </w:r>
      <w:r w:rsidRPr="0011632B">
        <w:rPr>
          <w:szCs w:val="21"/>
        </w:rPr>
        <w:t>将寄存器</w:t>
      </w:r>
      <w:r w:rsidRPr="0011632B">
        <w:rPr>
          <w:szCs w:val="21"/>
        </w:rPr>
        <w:t>A</w:t>
      </w:r>
      <w:r w:rsidRPr="0011632B">
        <w:rPr>
          <w:szCs w:val="21"/>
        </w:rPr>
        <w:t>与寄存器</w:t>
      </w:r>
      <w:r w:rsidRPr="0011632B">
        <w:rPr>
          <w:szCs w:val="21"/>
        </w:rPr>
        <w:t>A</w:t>
      </w:r>
      <w:r w:rsidRPr="0011632B">
        <w:rPr>
          <w:szCs w:val="21"/>
        </w:rPr>
        <w:t>中用补码表示的数相加，结果存入寄存器</w:t>
      </w:r>
      <w:r w:rsidRPr="0011632B">
        <w:rPr>
          <w:szCs w:val="21"/>
        </w:rPr>
        <w:t>0</w:t>
      </w:r>
      <w:r w:rsidRPr="0011632B">
        <w:rPr>
          <w:szCs w:val="21"/>
        </w:rPr>
        <w:t>中，故</w:t>
      </w:r>
      <w:r w:rsidRPr="0011632B">
        <w:rPr>
          <w:szCs w:val="21"/>
        </w:rPr>
        <w:t>AA</w:t>
      </w:r>
      <w:r w:rsidRPr="0011632B">
        <w:rPr>
          <w:szCs w:val="21"/>
        </w:rPr>
        <w:t>单元中的值没有发生改变</w:t>
      </w:r>
    </w:p>
    <w:p w14:paraId="5544201C" w14:textId="77777777" w:rsidR="00C30C9C" w:rsidRPr="0011632B" w:rsidRDefault="00C30C9C" w:rsidP="00C30C9C">
      <w:pPr>
        <w:tabs>
          <w:tab w:val="left" w:pos="180"/>
        </w:tabs>
        <w:rPr>
          <w:szCs w:val="21"/>
        </w:rPr>
      </w:pPr>
      <w:r w:rsidRPr="0011632B">
        <w:rPr>
          <w:szCs w:val="21"/>
        </w:rPr>
        <w:t xml:space="preserve">　</w:t>
      </w:r>
      <w:r w:rsidRPr="0011632B">
        <w:rPr>
          <w:szCs w:val="21"/>
        </w:rPr>
        <w:t xml:space="preserve">  82AA:</w:t>
      </w:r>
      <w:r w:rsidRPr="0011632B">
        <w:rPr>
          <w:szCs w:val="21"/>
        </w:rPr>
        <w:t>若寄存器</w:t>
      </w:r>
      <w:r w:rsidRPr="0011632B">
        <w:rPr>
          <w:szCs w:val="21"/>
        </w:rPr>
        <w:t>2</w:t>
      </w:r>
      <w:r w:rsidRPr="0011632B">
        <w:rPr>
          <w:szCs w:val="21"/>
        </w:rPr>
        <w:t>与寄存器</w:t>
      </w:r>
      <w:r w:rsidRPr="0011632B">
        <w:rPr>
          <w:szCs w:val="21"/>
        </w:rPr>
        <w:t>0</w:t>
      </w:r>
      <w:r w:rsidRPr="0011632B">
        <w:rPr>
          <w:szCs w:val="21"/>
        </w:rPr>
        <w:t>中的值相同，则将数据</w:t>
      </w:r>
      <w:r w:rsidRPr="0011632B">
        <w:rPr>
          <w:szCs w:val="21"/>
        </w:rPr>
        <w:t>AA</w:t>
      </w:r>
      <w:r w:rsidRPr="0011632B">
        <w:rPr>
          <w:szCs w:val="21"/>
        </w:rPr>
        <w:t>（转移地址）存入程序计数器；否则，程序按原来的顺序继续执行</w:t>
      </w:r>
    </w:p>
    <w:p w14:paraId="3190C0EB" w14:textId="77777777" w:rsidR="00C30C9C" w:rsidRPr="0011632B" w:rsidRDefault="00C30C9C" w:rsidP="00C30C9C">
      <w:pPr>
        <w:tabs>
          <w:tab w:val="left" w:pos="180"/>
        </w:tabs>
        <w:rPr>
          <w:szCs w:val="21"/>
        </w:rPr>
      </w:pPr>
      <w:r w:rsidRPr="0011632B">
        <w:rPr>
          <w:szCs w:val="21"/>
        </w:rPr>
        <w:t xml:space="preserve">　</w:t>
      </w:r>
      <w:r w:rsidRPr="0011632B">
        <w:rPr>
          <w:szCs w:val="21"/>
        </w:rPr>
        <w:t xml:space="preserve">   </w:t>
      </w:r>
      <w:r w:rsidRPr="0011632B">
        <w:rPr>
          <w:szCs w:val="21"/>
        </w:rPr>
        <w:t>所以</w:t>
      </w:r>
      <w:r w:rsidRPr="0011632B">
        <w:rPr>
          <w:szCs w:val="21"/>
        </w:rPr>
        <w:t>c</w:t>
      </w:r>
      <w:r w:rsidRPr="0011632B">
        <w:rPr>
          <w:szCs w:val="21"/>
        </w:rPr>
        <w:t>指令执行后</w:t>
      </w:r>
      <w:r w:rsidRPr="0011632B">
        <w:rPr>
          <w:szCs w:val="21"/>
        </w:rPr>
        <w:t>AA</w:t>
      </w:r>
      <w:r w:rsidRPr="0011632B">
        <w:rPr>
          <w:szCs w:val="21"/>
        </w:rPr>
        <w:t>单元中的值发生了改变。</w:t>
      </w:r>
    </w:p>
    <w:p w14:paraId="1945BCAF" w14:textId="77777777" w:rsidR="00C30C9C" w:rsidRPr="0011632B" w:rsidRDefault="00C30C9C" w:rsidP="00C30C9C">
      <w:pPr>
        <w:tabs>
          <w:tab w:val="left" w:pos="180"/>
        </w:tabs>
        <w:rPr>
          <w:szCs w:val="21"/>
        </w:rPr>
      </w:pPr>
    </w:p>
    <w:p w14:paraId="236439BA" w14:textId="77777777" w:rsidR="00C30C9C" w:rsidRPr="0011632B" w:rsidRDefault="00C30C9C" w:rsidP="00C30C9C">
      <w:pPr>
        <w:tabs>
          <w:tab w:val="left" w:pos="180"/>
        </w:tabs>
        <w:adjustRightInd w:val="0"/>
        <w:snapToGrid w:val="0"/>
        <w:spacing w:line="270" w:lineRule="atLeast"/>
        <w:textAlignment w:val="center"/>
        <w:rPr>
          <w:szCs w:val="21"/>
        </w:rPr>
      </w:pPr>
      <w:r w:rsidRPr="0011632B">
        <w:rPr>
          <w:szCs w:val="21"/>
        </w:rPr>
        <w:tab/>
        <w:t xml:space="preserve">3.20  </w:t>
      </w:r>
      <w:r w:rsidRPr="0011632B">
        <w:rPr>
          <w:szCs w:val="21"/>
        </w:rPr>
        <w:t>若执行指令</w:t>
      </w:r>
      <w:r w:rsidRPr="0011632B">
        <w:rPr>
          <w:szCs w:val="21"/>
        </w:rPr>
        <w:t>8000</w:t>
      </w:r>
      <w:r w:rsidRPr="0011632B">
        <w:rPr>
          <w:szCs w:val="21"/>
        </w:rPr>
        <w:t>，程序计数器的值为多少？</w:t>
      </w:r>
    </w:p>
    <w:p w14:paraId="5707583B" w14:textId="77777777" w:rsidR="00C30C9C" w:rsidRPr="0011632B" w:rsidRDefault="00C30C9C" w:rsidP="00C30C9C">
      <w:pPr>
        <w:tabs>
          <w:tab w:val="left" w:pos="180"/>
        </w:tabs>
        <w:rPr>
          <w:szCs w:val="21"/>
        </w:rPr>
      </w:pPr>
      <w:r w:rsidRPr="0011632B">
        <w:rPr>
          <w:szCs w:val="21"/>
        </w:rPr>
        <w:tab/>
      </w:r>
      <w:r w:rsidRPr="0011632B">
        <w:rPr>
          <w:szCs w:val="21"/>
        </w:rPr>
        <w:t>答：若执行指令</w:t>
      </w:r>
      <w:r w:rsidRPr="0011632B">
        <w:rPr>
          <w:szCs w:val="21"/>
        </w:rPr>
        <w:t>8000</w:t>
      </w:r>
      <w:r w:rsidRPr="0011632B">
        <w:rPr>
          <w:szCs w:val="21"/>
        </w:rPr>
        <w:t>，程序计数器的值为</w:t>
      </w:r>
      <w:r w:rsidRPr="0011632B">
        <w:rPr>
          <w:szCs w:val="21"/>
        </w:rPr>
        <w:t>00</w:t>
      </w:r>
      <w:r w:rsidRPr="0011632B">
        <w:rPr>
          <w:szCs w:val="21"/>
        </w:rPr>
        <w:t>。</w:t>
      </w:r>
    </w:p>
    <w:p w14:paraId="4FD0AA19" w14:textId="77777777" w:rsidR="00C30C9C" w:rsidRPr="0011632B" w:rsidRDefault="00C30C9C" w:rsidP="00C30C9C">
      <w:pPr>
        <w:tabs>
          <w:tab w:val="left" w:pos="180"/>
        </w:tabs>
        <w:rPr>
          <w:szCs w:val="21"/>
        </w:rPr>
      </w:pPr>
    </w:p>
    <w:p w14:paraId="131A52AF" w14:textId="77777777" w:rsidR="00C30C9C" w:rsidRPr="0011632B" w:rsidRDefault="00C30C9C" w:rsidP="00C30C9C">
      <w:pPr>
        <w:tabs>
          <w:tab w:val="left" w:pos="180"/>
        </w:tabs>
        <w:rPr>
          <w:szCs w:val="21"/>
        </w:rPr>
      </w:pPr>
      <w:r w:rsidRPr="0011632B">
        <w:rPr>
          <w:szCs w:val="21"/>
        </w:rPr>
        <w:tab/>
        <w:t>3.21</w:t>
      </w:r>
      <w:r w:rsidRPr="0011632B">
        <w:rPr>
          <w:szCs w:val="21"/>
        </w:rPr>
        <w:t>地址</w:t>
      </w:r>
      <w:r w:rsidRPr="0011632B">
        <w:rPr>
          <w:szCs w:val="21"/>
        </w:rPr>
        <w:t>00</w:t>
      </w:r>
      <w:r w:rsidRPr="0011632B">
        <w:rPr>
          <w:szCs w:val="21"/>
        </w:rPr>
        <w:t>到</w:t>
      </w:r>
      <w:r w:rsidRPr="0011632B">
        <w:rPr>
          <w:szCs w:val="21"/>
        </w:rPr>
        <w:t>07</w:t>
      </w:r>
      <w:r w:rsidRPr="0011632B">
        <w:rPr>
          <w:szCs w:val="21"/>
        </w:rPr>
        <w:t>的内存单元中包含以下内容。</w:t>
      </w:r>
    </w:p>
    <w:p w14:paraId="73E2AFA1" w14:textId="77777777" w:rsidR="00C30C9C" w:rsidRPr="0011632B" w:rsidRDefault="00C30C9C" w:rsidP="00C30C9C">
      <w:pPr>
        <w:ind w:leftChars="85" w:left="178"/>
        <w:rPr>
          <w:szCs w:val="21"/>
        </w:rPr>
      </w:pPr>
      <w:r w:rsidRPr="0011632B">
        <w:rPr>
          <w:szCs w:val="21"/>
        </w:rPr>
        <w:t>地址</w:t>
      </w:r>
      <w:r w:rsidRPr="0011632B">
        <w:rPr>
          <w:szCs w:val="21"/>
        </w:rPr>
        <w:t xml:space="preserve">   </w:t>
      </w:r>
      <w:r w:rsidRPr="0011632B">
        <w:rPr>
          <w:szCs w:val="21"/>
        </w:rPr>
        <w:t>内容</w:t>
      </w:r>
    </w:p>
    <w:p w14:paraId="5A78AC32" w14:textId="77777777" w:rsidR="00C30C9C" w:rsidRPr="0011632B" w:rsidRDefault="00C30C9C" w:rsidP="00C30C9C">
      <w:pPr>
        <w:ind w:leftChars="85" w:left="178"/>
        <w:rPr>
          <w:szCs w:val="21"/>
        </w:rPr>
      </w:pPr>
      <w:r w:rsidRPr="0011632B">
        <w:rPr>
          <w:szCs w:val="21"/>
        </w:rPr>
        <w:t>00     10</w:t>
      </w:r>
    </w:p>
    <w:p w14:paraId="6272EBFA" w14:textId="77777777" w:rsidR="00C30C9C" w:rsidRPr="0011632B" w:rsidRDefault="00C30C9C" w:rsidP="00C30C9C">
      <w:pPr>
        <w:ind w:leftChars="85" w:left="178"/>
        <w:rPr>
          <w:szCs w:val="21"/>
        </w:rPr>
      </w:pPr>
      <w:r w:rsidRPr="0011632B">
        <w:rPr>
          <w:szCs w:val="21"/>
        </w:rPr>
        <w:t>01     05</w:t>
      </w:r>
    </w:p>
    <w:p w14:paraId="6DD3D2A6" w14:textId="77777777" w:rsidR="00C30C9C" w:rsidRPr="0011632B" w:rsidRDefault="00C30C9C" w:rsidP="00C30C9C">
      <w:pPr>
        <w:ind w:leftChars="85" w:left="178"/>
        <w:rPr>
          <w:szCs w:val="21"/>
        </w:rPr>
      </w:pPr>
      <w:r w:rsidRPr="0011632B">
        <w:rPr>
          <w:szCs w:val="21"/>
        </w:rPr>
        <w:t>02     11</w:t>
      </w:r>
    </w:p>
    <w:p w14:paraId="72451BAB" w14:textId="77777777" w:rsidR="00C30C9C" w:rsidRPr="0011632B" w:rsidRDefault="00C30C9C" w:rsidP="00C30C9C">
      <w:pPr>
        <w:ind w:leftChars="85" w:left="178"/>
        <w:rPr>
          <w:szCs w:val="21"/>
        </w:rPr>
      </w:pPr>
      <w:r w:rsidRPr="0011632B">
        <w:rPr>
          <w:szCs w:val="21"/>
        </w:rPr>
        <w:t>03     05</w:t>
      </w:r>
    </w:p>
    <w:p w14:paraId="60436894" w14:textId="77777777" w:rsidR="00C30C9C" w:rsidRPr="0011632B" w:rsidRDefault="00C30C9C" w:rsidP="00C30C9C">
      <w:pPr>
        <w:tabs>
          <w:tab w:val="left" w:pos="180"/>
        </w:tabs>
        <w:rPr>
          <w:szCs w:val="21"/>
        </w:rPr>
      </w:pPr>
      <w:r w:rsidRPr="0011632B">
        <w:rPr>
          <w:szCs w:val="21"/>
        </w:rPr>
        <w:tab/>
        <w:t>04    81</w:t>
      </w:r>
    </w:p>
    <w:p w14:paraId="150FE08B" w14:textId="77777777" w:rsidR="00C30C9C" w:rsidRPr="0011632B" w:rsidRDefault="00C30C9C" w:rsidP="00C30C9C">
      <w:pPr>
        <w:tabs>
          <w:tab w:val="left" w:pos="180"/>
        </w:tabs>
        <w:rPr>
          <w:szCs w:val="21"/>
        </w:rPr>
      </w:pPr>
      <w:r w:rsidRPr="0011632B">
        <w:rPr>
          <w:szCs w:val="21"/>
        </w:rPr>
        <w:tab/>
        <w:t>05    00</w:t>
      </w:r>
    </w:p>
    <w:p w14:paraId="1D25E1C1" w14:textId="77777777" w:rsidR="00C30C9C" w:rsidRPr="0011632B" w:rsidRDefault="00C30C9C" w:rsidP="00C30C9C">
      <w:pPr>
        <w:tabs>
          <w:tab w:val="left" w:pos="180"/>
        </w:tabs>
        <w:rPr>
          <w:szCs w:val="21"/>
        </w:rPr>
      </w:pPr>
      <w:r w:rsidRPr="0011632B">
        <w:rPr>
          <w:szCs w:val="21"/>
        </w:rPr>
        <w:tab/>
        <w:t>06    90</w:t>
      </w:r>
    </w:p>
    <w:p w14:paraId="515277DD" w14:textId="77777777" w:rsidR="00C30C9C" w:rsidRPr="0011632B" w:rsidRDefault="00C30C9C" w:rsidP="00C30C9C">
      <w:pPr>
        <w:tabs>
          <w:tab w:val="left" w:pos="180"/>
        </w:tabs>
        <w:rPr>
          <w:szCs w:val="21"/>
        </w:rPr>
      </w:pPr>
      <w:r w:rsidRPr="0011632B">
        <w:rPr>
          <w:szCs w:val="21"/>
        </w:rPr>
        <w:tab/>
        <w:t>07    00</w:t>
      </w:r>
    </w:p>
    <w:p w14:paraId="63CD2F73" w14:textId="77777777" w:rsidR="00C30C9C" w:rsidRPr="0011632B" w:rsidRDefault="00C30C9C" w:rsidP="00C30C9C">
      <w:pPr>
        <w:tabs>
          <w:tab w:val="left" w:pos="180"/>
        </w:tabs>
        <w:rPr>
          <w:szCs w:val="21"/>
        </w:rPr>
      </w:pPr>
      <w:r w:rsidRPr="0011632B">
        <w:rPr>
          <w:szCs w:val="21"/>
        </w:rPr>
        <w:t>若程序计数器的初始值为</w:t>
      </w:r>
      <w:r w:rsidRPr="0011632B">
        <w:rPr>
          <w:szCs w:val="21"/>
        </w:rPr>
        <w:t>00</w:t>
      </w:r>
      <w:r w:rsidRPr="0011632B">
        <w:rPr>
          <w:szCs w:val="21"/>
        </w:rPr>
        <w:t>，程序是否会终止，为什么？</w:t>
      </w:r>
    </w:p>
    <w:p w14:paraId="51A24AA2" w14:textId="77777777" w:rsidR="00C30C9C" w:rsidRPr="0011632B" w:rsidRDefault="00C30C9C" w:rsidP="00C30C9C">
      <w:pPr>
        <w:tabs>
          <w:tab w:val="left" w:pos="180"/>
        </w:tabs>
        <w:rPr>
          <w:szCs w:val="21"/>
        </w:rPr>
      </w:pPr>
      <w:r w:rsidRPr="0011632B">
        <w:rPr>
          <w:szCs w:val="21"/>
        </w:rPr>
        <w:tab/>
      </w:r>
      <w:r w:rsidRPr="0011632B">
        <w:rPr>
          <w:szCs w:val="21"/>
        </w:rPr>
        <w:t>答：若程序计数器置为</w:t>
      </w:r>
      <w:r w:rsidRPr="0011632B">
        <w:rPr>
          <w:szCs w:val="21"/>
        </w:rPr>
        <w:t>00</w:t>
      </w:r>
      <w:r w:rsidRPr="0011632B">
        <w:rPr>
          <w:szCs w:val="21"/>
        </w:rPr>
        <w:t>，程序不会终止。</w:t>
      </w:r>
    </w:p>
    <w:p w14:paraId="5A160C5B" w14:textId="77777777" w:rsidR="00C30C9C" w:rsidRPr="0011632B" w:rsidRDefault="00C30C9C" w:rsidP="00C30C9C">
      <w:pPr>
        <w:tabs>
          <w:tab w:val="left" w:pos="180"/>
        </w:tabs>
        <w:ind w:firstLine="435"/>
        <w:rPr>
          <w:szCs w:val="21"/>
        </w:rPr>
      </w:pPr>
      <w:r w:rsidRPr="0011632B">
        <w:rPr>
          <w:szCs w:val="21"/>
        </w:rPr>
        <w:t>因为该段指令的功能就是不断地从</w:t>
      </w:r>
      <w:r w:rsidRPr="0011632B">
        <w:rPr>
          <w:szCs w:val="21"/>
        </w:rPr>
        <w:t>05</w:t>
      </w:r>
      <w:r w:rsidRPr="0011632B">
        <w:rPr>
          <w:szCs w:val="21"/>
        </w:rPr>
        <w:t>地址单元中取出数据放到寄存器</w:t>
      </w:r>
      <w:r w:rsidRPr="0011632B">
        <w:rPr>
          <w:szCs w:val="21"/>
        </w:rPr>
        <w:t>0</w:t>
      </w:r>
      <w:r w:rsidRPr="0011632B">
        <w:rPr>
          <w:szCs w:val="21"/>
        </w:rPr>
        <w:t>和寄存器</w:t>
      </w:r>
      <w:r w:rsidRPr="0011632B">
        <w:rPr>
          <w:szCs w:val="21"/>
        </w:rPr>
        <w:t>1</w:t>
      </w:r>
      <w:r w:rsidRPr="0011632B">
        <w:rPr>
          <w:szCs w:val="21"/>
        </w:rPr>
        <w:t>中，然后判断寄存器</w:t>
      </w:r>
      <w:r w:rsidRPr="0011632B">
        <w:rPr>
          <w:szCs w:val="21"/>
        </w:rPr>
        <w:t>0</w:t>
      </w:r>
      <w:r w:rsidRPr="0011632B">
        <w:rPr>
          <w:szCs w:val="21"/>
        </w:rPr>
        <w:t>和寄存器</w:t>
      </w:r>
      <w:r w:rsidRPr="0011632B">
        <w:rPr>
          <w:szCs w:val="21"/>
        </w:rPr>
        <w:t>1</w:t>
      </w:r>
      <w:r w:rsidRPr="0011632B">
        <w:rPr>
          <w:szCs w:val="21"/>
        </w:rPr>
        <w:t>中的数据是否相等，两者是始终相等的，因此，跳转指令总是跳回到程序开始，如此反复，永不终止。</w:t>
      </w:r>
    </w:p>
    <w:p w14:paraId="1AE4E14B" w14:textId="77777777" w:rsidR="00C30C9C" w:rsidRPr="0011632B" w:rsidRDefault="00C30C9C" w:rsidP="00C30C9C">
      <w:pPr>
        <w:tabs>
          <w:tab w:val="left" w:pos="180"/>
        </w:tabs>
        <w:ind w:firstLine="435"/>
        <w:rPr>
          <w:color w:val="FF0000"/>
          <w:szCs w:val="21"/>
        </w:rPr>
      </w:pPr>
    </w:p>
    <w:p w14:paraId="59A3B2BE" w14:textId="77777777" w:rsidR="00C30C9C" w:rsidRPr="0011632B" w:rsidRDefault="00C30C9C" w:rsidP="00C30C9C">
      <w:pPr>
        <w:tabs>
          <w:tab w:val="left" w:pos="180"/>
        </w:tabs>
        <w:rPr>
          <w:szCs w:val="21"/>
        </w:rPr>
      </w:pPr>
      <w:r w:rsidRPr="0011632B">
        <w:rPr>
          <w:szCs w:val="21"/>
        </w:rPr>
        <w:tab/>
        <w:t>3.22</w:t>
      </w:r>
      <w:r w:rsidRPr="0011632B">
        <w:rPr>
          <w:szCs w:val="21"/>
        </w:rPr>
        <w:t>地址</w:t>
      </w:r>
      <w:r w:rsidRPr="0011632B">
        <w:rPr>
          <w:szCs w:val="21"/>
        </w:rPr>
        <w:t>00</w:t>
      </w:r>
      <w:r w:rsidRPr="0011632B">
        <w:rPr>
          <w:szCs w:val="21"/>
        </w:rPr>
        <w:t>到</w:t>
      </w:r>
      <w:r w:rsidRPr="0011632B">
        <w:rPr>
          <w:szCs w:val="21"/>
        </w:rPr>
        <w:t>07</w:t>
      </w:r>
      <w:r w:rsidRPr="0011632B">
        <w:rPr>
          <w:szCs w:val="21"/>
        </w:rPr>
        <w:t>的内存单元中包含以下内容。</w:t>
      </w:r>
    </w:p>
    <w:p w14:paraId="780CFB36" w14:textId="77777777" w:rsidR="00C30C9C" w:rsidRPr="0011632B" w:rsidRDefault="00C30C9C" w:rsidP="00C30C9C">
      <w:pPr>
        <w:ind w:leftChars="85" w:left="178"/>
        <w:rPr>
          <w:szCs w:val="21"/>
        </w:rPr>
      </w:pPr>
      <w:r w:rsidRPr="0011632B">
        <w:rPr>
          <w:szCs w:val="21"/>
        </w:rPr>
        <w:t>地址</w:t>
      </w:r>
      <w:r w:rsidRPr="0011632B">
        <w:rPr>
          <w:szCs w:val="21"/>
        </w:rPr>
        <w:t xml:space="preserve">    </w:t>
      </w:r>
      <w:r w:rsidRPr="0011632B">
        <w:rPr>
          <w:szCs w:val="21"/>
        </w:rPr>
        <w:t>内容</w:t>
      </w:r>
    </w:p>
    <w:p w14:paraId="250E3ECE" w14:textId="77777777" w:rsidR="00C30C9C" w:rsidRPr="0011632B" w:rsidRDefault="00C30C9C" w:rsidP="00C30C9C">
      <w:pPr>
        <w:ind w:leftChars="85" w:left="178"/>
        <w:rPr>
          <w:szCs w:val="21"/>
        </w:rPr>
      </w:pPr>
      <w:r w:rsidRPr="0011632B">
        <w:rPr>
          <w:szCs w:val="21"/>
        </w:rPr>
        <w:t>00      11</w:t>
      </w:r>
    </w:p>
    <w:p w14:paraId="2E8C25CD" w14:textId="77777777" w:rsidR="00C30C9C" w:rsidRPr="0011632B" w:rsidRDefault="00C30C9C" w:rsidP="00C30C9C">
      <w:pPr>
        <w:ind w:leftChars="85" w:left="178"/>
        <w:rPr>
          <w:szCs w:val="21"/>
        </w:rPr>
      </w:pPr>
      <w:r w:rsidRPr="0011632B">
        <w:rPr>
          <w:szCs w:val="21"/>
        </w:rPr>
        <w:t>01      A0</w:t>
      </w:r>
    </w:p>
    <w:p w14:paraId="5192EF74" w14:textId="77777777" w:rsidR="00C30C9C" w:rsidRPr="0011632B" w:rsidRDefault="00C30C9C" w:rsidP="00C30C9C">
      <w:pPr>
        <w:ind w:leftChars="85" w:left="178"/>
        <w:rPr>
          <w:szCs w:val="21"/>
        </w:rPr>
      </w:pPr>
      <w:r w:rsidRPr="0011632B">
        <w:rPr>
          <w:szCs w:val="21"/>
        </w:rPr>
        <w:t>02      53</w:t>
      </w:r>
    </w:p>
    <w:p w14:paraId="0CF92802" w14:textId="77777777" w:rsidR="00C30C9C" w:rsidRPr="0011632B" w:rsidRDefault="00C30C9C" w:rsidP="00C30C9C">
      <w:pPr>
        <w:ind w:leftChars="85" w:left="178"/>
        <w:rPr>
          <w:szCs w:val="21"/>
        </w:rPr>
      </w:pPr>
      <w:r w:rsidRPr="0011632B">
        <w:rPr>
          <w:szCs w:val="21"/>
        </w:rPr>
        <w:lastRenderedPageBreak/>
        <w:t>03      21</w:t>
      </w:r>
    </w:p>
    <w:p w14:paraId="4D8099A9" w14:textId="77777777" w:rsidR="00C30C9C" w:rsidRPr="0011632B" w:rsidRDefault="00C30C9C" w:rsidP="00C30C9C">
      <w:pPr>
        <w:ind w:leftChars="85" w:left="178"/>
        <w:rPr>
          <w:szCs w:val="21"/>
        </w:rPr>
      </w:pPr>
      <w:r w:rsidRPr="0011632B">
        <w:rPr>
          <w:szCs w:val="21"/>
        </w:rPr>
        <w:t>04      33</w:t>
      </w:r>
    </w:p>
    <w:p w14:paraId="5993C66E" w14:textId="77777777" w:rsidR="00C30C9C" w:rsidRPr="0011632B" w:rsidRDefault="00C30C9C" w:rsidP="00C30C9C">
      <w:pPr>
        <w:ind w:leftChars="85" w:left="178"/>
        <w:rPr>
          <w:szCs w:val="21"/>
        </w:rPr>
      </w:pPr>
      <w:r w:rsidRPr="0011632B">
        <w:rPr>
          <w:szCs w:val="21"/>
        </w:rPr>
        <w:t>05      A0</w:t>
      </w:r>
    </w:p>
    <w:p w14:paraId="1530423B" w14:textId="77777777" w:rsidR="00C30C9C" w:rsidRPr="0011632B" w:rsidRDefault="00C30C9C" w:rsidP="00C30C9C">
      <w:pPr>
        <w:tabs>
          <w:tab w:val="left" w:pos="180"/>
        </w:tabs>
        <w:rPr>
          <w:szCs w:val="21"/>
        </w:rPr>
      </w:pPr>
      <w:r w:rsidRPr="0011632B">
        <w:rPr>
          <w:szCs w:val="21"/>
        </w:rPr>
        <w:tab/>
        <w:t>06     90</w:t>
      </w:r>
    </w:p>
    <w:p w14:paraId="776983DB" w14:textId="77777777" w:rsidR="00C30C9C" w:rsidRPr="0011632B" w:rsidRDefault="00C30C9C" w:rsidP="00C30C9C">
      <w:pPr>
        <w:tabs>
          <w:tab w:val="left" w:pos="180"/>
        </w:tabs>
        <w:rPr>
          <w:szCs w:val="21"/>
        </w:rPr>
      </w:pPr>
      <w:r w:rsidRPr="0011632B">
        <w:rPr>
          <w:szCs w:val="21"/>
        </w:rPr>
        <w:tab/>
        <w:t>07     00</w:t>
      </w:r>
    </w:p>
    <w:p w14:paraId="25F47221" w14:textId="77777777" w:rsidR="00C30C9C" w:rsidRPr="0011632B" w:rsidRDefault="00C30C9C" w:rsidP="00C30C9C">
      <w:pPr>
        <w:tabs>
          <w:tab w:val="left" w:pos="180"/>
        </w:tabs>
        <w:ind w:firstLineChars="200" w:firstLine="420"/>
        <w:rPr>
          <w:szCs w:val="21"/>
        </w:rPr>
      </w:pPr>
      <w:r w:rsidRPr="0011632B">
        <w:rPr>
          <w:szCs w:val="21"/>
        </w:rPr>
        <w:t>a.</w:t>
      </w:r>
      <w:r w:rsidRPr="0011632B">
        <w:rPr>
          <w:szCs w:val="21"/>
        </w:rPr>
        <w:t>请描述程序的功能。</w:t>
      </w:r>
    </w:p>
    <w:p w14:paraId="2DCB2259" w14:textId="77777777" w:rsidR="00C30C9C" w:rsidRPr="0011632B" w:rsidRDefault="00C30C9C" w:rsidP="00C30C9C">
      <w:pPr>
        <w:tabs>
          <w:tab w:val="left" w:pos="180"/>
        </w:tabs>
        <w:ind w:firstLineChars="200" w:firstLine="420"/>
        <w:rPr>
          <w:szCs w:val="21"/>
        </w:rPr>
      </w:pPr>
      <w:r w:rsidRPr="0011632B">
        <w:rPr>
          <w:szCs w:val="21"/>
        </w:rPr>
        <w:t>b.</w:t>
      </w:r>
      <w:r w:rsidRPr="0011632B">
        <w:rPr>
          <w:szCs w:val="21"/>
        </w:rPr>
        <w:t>若开始时，内存地址</w:t>
      </w:r>
      <w:r w:rsidRPr="0011632B">
        <w:rPr>
          <w:szCs w:val="21"/>
        </w:rPr>
        <w:t>A0</w:t>
      </w:r>
      <w:r w:rsidRPr="0011632B">
        <w:rPr>
          <w:szCs w:val="21"/>
        </w:rPr>
        <w:t>的值，即</w:t>
      </w:r>
      <w:r w:rsidRPr="0011632B">
        <w:rPr>
          <w:szCs w:val="21"/>
        </w:rPr>
        <w:t>[A0]</w:t>
      </w:r>
      <w:r w:rsidRPr="0011632B">
        <w:rPr>
          <w:szCs w:val="21"/>
        </w:rPr>
        <w:t>为</w:t>
      </w:r>
      <w:r w:rsidRPr="0011632B">
        <w:rPr>
          <w:szCs w:val="21"/>
        </w:rPr>
        <w:t>20</w:t>
      </w:r>
      <w:r w:rsidRPr="0011632B">
        <w:rPr>
          <w:szCs w:val="21"/>
        </w:rPr>
        <w:t>，</w:t>
      </w:r>
      <w:r w:rsidRPr="0011632B">
        <w:rPr>
          <w:szCs w:val="21"/>
        </w:rPr>
        <w:t xml:space="preserve"> R1</w:t>
      </w:r>
      <w:r w:rsidRPr="0011632B">
        <w:rPr>
          <w:szCs w:val="21"/>
        </w:rPr>
        <w:t>的值为</w:t>
      </w:r>
      <w:r w:rsidRPr="0011632B">
        <w:rPr>
          <w:szCs w:val="21"/>
        </w:rPr>
        <w:t>10</w:t>
      </w:r>
      <w:r w:rsidRPr="0011632B">
        <w:rPr>
          <w:szCs w:val="21"/>
        </w:rPr>
        <w:t>，</w:t>
      </w:r>
      <w:r w:rsidRPr="0011632B">
        <w:rPr>
          <w:szCs w:val="21"/>
        </w:rPr>
        <w:t>R2</w:t>
      </w:r>
      <w:r w:rsidRPr="0011632B">
        <w:rPr>
          <w:szCs w:val="21"/>
        </w:rPr>
        <w:t>的值为</w:t>
      </w:r>
      <w:r w:rsidRPr="0011632B">
        <w:rPr>
          <w:szCs w:val="21"/>
        </w:rPr>
        <w:t>20</w:t>
      </w:r>
      <w:r w:rsidRPr="0011632B">
        <w:rPr>
          <w:szCs w:val="21"/>
        </w:rPr>
        <w:t>，</w:t>
      </w:r>
      <w:r w:rsidRPr="0011632B">
        <w:rPr>
          <w:szCs w:val="21"/>
        </w:rPr>
        <w:t>R3</w:t>
      </w:r>
      <w:r w:rsidRPr="0011632B">
        <w:rPr>
          <w:szCs w:val="21"/>
        </w:rPr>
        <w:t>的值为</w:t>
      </w:r>
      <w:r w:rsidRPr="0011632B">
        <w:rPr>
          <w:szCs w:val="21"/>
        </w:rPr>
        <w:t>30</w:t>
      </w:r>
      <w:r w:rsidRPr="0011632B">
        <w:rPr>
          <w:szCs w:val="21"/>
        </w:rPr>
        <w:t>，程序结束时，</w:t>
      </w:r>
      <w:r w:rsidRPr="0011632B">
        <w:rPr>
          <w:szCs w:val="21"/>
        </w:rPr>
        <w:t>[A0]</w:t>
      </w:r>
      <w:r w:rsidRPr="0011632B">
        <w:rPr>
          <w:szCs w:val="21"/>
        </w:rPr>
        <w:t>和</w:t>
      </w:r>
      <w:r w:rsidRPr="0011632B">
        <w:rPr>
          <w:szCs w:val="21"/>
        </w:rPr>
        <w:t>R1</w:t>
      </w:r>
      <w:r w:rsidRPr="0011632B">
        <w:rPr>
          <w:szCs w:val="21"/>
        </w:rPr>
        <w:t>、</w:t>
      </w:r>
      <w:r w:rsidRPr="0011632B">
        <w:rPr>
          <w:szCs w:val="21"/>
        </w:rPr>
        <w:t>R2</w:t>
      </w:r>
      <w:r w:rsidRPr="0011632B">
        <w:rPr>
          <w:szCs w:val="21"/>
        </w:rPr>
        <w:t>、</w:t>
      </w:r>
      <w:r w:rsidRPr="0011632B">
        <w:rPr>
          <w:szCs w:val="21"/>
        </w:rPr>
        <w:t>R3</w:t>
      </w:r>
      <w:r w:rsidRPr="0011632B">
        <w:rPr>
          <w:szCs w:val="21"/>
        </w:rPr>
        <w:t>寄存器的值各是多少？</w:t>
      </w:r>
    </w:p>
    <w:p w14:paraId="64F1794F" w14:textId="77777777" w:rsidR="00C30C9C" w:rsidRPr="0011632B" w:rsidRDefault="00C30C9C" w:rsidP="00C30C9C">
      <w:pPr>
        <w:tabs>
          <w:tab w:val="left" w:pos="180"/>
        </w:tabs>
        <w:rPr>
          <w:szCs w:val="21"/>
        </w:rPr>
      </w:pPr>
      <w:r w:rsidRPr="0011632B">
        <w:rPr>
          <w:szCs w:val="21"/>
        </w:rPr>
        <w:tab/>
      </w:r>
      <w:r w:rsidRPr="0011632B">
        <w:rPr>
          <w:szCs w:val="21"/>
        </w:rPr>
        <w:t>答：</w:t>
      </w:r>
    </w:p>
    <w:p w14:paraId="1EC7C8C2" w14:textId="77777777" w:rsidR="00C30C9C" w:rsidRPr="0011632B" w:rsidRDefault="00C30C9C" w:rsidP="00C30C9C">
      <w:pPr>
        <w:tabs>
          <w:tab w:val="left" w:pos="180"/>
        </w:tabs>
        <w:ind w:firstLineChars="200" w:firstLine="420"/>
        <w:rPr>
          <w:szCs w:val="21"/>
        </w:rPr>
      </w:pPr>
      <w:r w:rsidRPr="0011632B">
        <w:rPr>
          <w:szCs w:val="21"/>
        </w:rPr>
        <w:t xml:space="preserve">     a. </w:t>
      </w:r>
      <w:r w:rsidRPr="0011632B">
        <w:rPr>
          <w:szCs w:val="21"/>
        </w:rPr>
        <w:t>程序的功能：</w:t>
      </w:r>
    </w:p>
    <w:p w14:paraId="716D7405" w14:textId="77777777" w:rsidR="00C30C9C" w:rsidRPr="0011632B" w:rsidRDefault="00C30C9C" w:rsidP="00C30C9C">
      <w:pPr>
        <w:tabs>
          <w:tab w:val="left" w:pos="180"/>
        </w:tabs>
        <w:ind w:firstLineChars="200" w:firstLine="420"/>
        <w:rPr>
          <w:szCs w:val="21"/>
        </w:rPr>
      </w:pPr>
      <w:r w:rsidRPr="0011632B">
        <w:rPr>
          <w:szCs w:val="21"/>
        </w:rPr>
        <w:t xml:space="preserve">     </w:t>
      </w:r>
      <w:r w:rsidRPr="0011632B">
        <w:rPr>
          <w:szCs w:val="21"/>
        </w:rPr>
        <w:t>地址</w:t>
      </w:r>
      <w:r w:rsidRPr="0011632B">
        <w:rPr>
          <w:szCs w:val="21"/>
        </w:rPr>
        <w:t xml:space="preserve">   </w:t>
      </w:r>
      <w:r w:rsidRPr="0011632B">
        <w:rPr>
          <w:szCs w:val="21"/>
        </w:rPr>
        <w:t>内容</w:t>
      </w:r>
    </w:p>
    <w:p w14:paraId="0F08D0D7" w14:textId="77777777" w:rsidR="00C30C9C" w:rsidRPr="0011632B" w:rsidRDefault="00C30C9C" w:rsidP="00C30C9C">
      <w:pPr>
        <w:tabs>
          <w:tab w:val="left" w:pos="180"/>
        </w:tabs>
        <w:ind w:firstLineChars="200" w:firstLine="420"/>
        <w:rPr>
          <w:szCs w:val="21"/>
        </w:rPr>
      </w:pPr>
      <w:r w:rsidRPr="0011632B">
        <w:rPr>
          <w:szCs w:val="21"/>
        </w:rPr>
        <w:t xml:space="preserve">     00</w:t>
      </w:r>
      <w:r w:rsidRPr="0011632B">
        <w:rPr>
          <w:szCs w:val="21"/>
        </w:rPr>
        <w:tab/>
        <w:t xml:space="preserve">11  </w:t>
      </w:r>
    </w:p>
    <w:p w14:paraId="604086AB" w14:textId="77777777" w:rsidR="00C30C9C" w:rsidRPr="0011632B" w:rsidRDefault="00C30C9C" w:rsidP="00C30C9C">
      <w:pPr>
        <w:tabs>
          <w:tab w:val="left" w:pos="180"/>
        </w:tabs>
        <w:ind w:firstLineChars="200" w:firstLine="420"/>
        <w:rPr>
          <w:szCs w:val="21"/>
        </w:rPr>
      </w:pPr>
      <w:r w:rsidRPr="0011632B">
        <w:rPr>
          <w:szCs w:val="21"/>
        </w:rPr>
        <w:t xml:space="preserve">     01</w:t>
      </w:r>
      <w:r w:rsidRPr="0011632B">
        <w:rPr>
          <w:szCs w:val="21"/>
        </w:rPr>
        <w:tab/>
        <w:t>A0  ;</w:t>
      </w:r>
      <w:r w:rsidRPr="0011632B">
        <w:rPr>
          <w:szCs w:val="21"/>
        </w:rPr>
        <w:t>将地址为</w:t>
      </w:r>
      <w:r w:rsidRPr="0011632B">
        <w:rPr>
          <w:szCs w:val="21"/>
        </w:rPr>
        <w:t>A0</w:t>
      </w:r>
      <w:r w:rsidRPr="0011632B">
        <w:rPr>
          <w:szCs w:val="21"/>
        </w:rPr>
        <w:t>主存单元的值存入寄存器</w:t>
      </w:r>
      <w:r w:rsidRPr="0011632B">
        <w:rPr>
          <w:szCs w:val="21"/>
        </w:rPr>
        <w:t>1</w:t>
      </w:r>
    </w:p>
    <w:p w14:paraId="267B41AA" w14:textId="77777777" w:rsidR="00C30C9C" w:rsidRPr="0011632B" w:rsidRDefault="00C30C9C" w:rsidP="00C30C9C">
      <w:pPr>
        <w:tabs>
          <w:tab w:val="left" w:pos="180"/>
        </w:tabs>
        <w:ind w:firstLineChars="200" w:firstLine="420"/>
        <w:rPr>
          <w:szCs w:val="21"/>
        </w:rPr>
      </w:pPr>
      <w:r w:rsidRPr="0011632B">
        <w:rPr>
          <w:szCs w:val="21"/>
        </w:rPr>
        <w:t xml:space="preserve">     02</w:t>
      </w:r>
      <w:r w:rsidRPr="0011632B">
        <w:rPr>
          <w:szCs w:val="21"/>
        </w:rPr>
        <w:tab/>
        <w:t xml:space="preserve">53  </w:t>
      </w:r>
    </w:p>
    <w:p w14:paraId="6192CDAE" w14:textId="77777777" w:rsidR="00C30C9C" w:rsidRPr="0011632B" w:rsidRDefault="00C30C9C" w:rsidP="00C30C9C">
      <w:pPr>
        <w:tabs>
          <w:tab w:val="left" w:pos="180"/>
        </w:tabs>
        <w:ind w:firstLineChars="200" w:firstLine="420"/>
        <w:rPr>
          <w:szCs w:val="21"/>
        </w:rPr>
      </w:pPr>
      <w:r w:rsidRPr="0011632B">
        <w:rPr>
          <w:szCs w:val="21"/>
        </w:rPr>
        <w:t xml:space="preserve">     03</w:t>
      </w:r>
      <w:r w:rsidRPr="0011632B">
        <w:rPr>
          <w:szCs w:val="21"/>
        </w:rPr>
        <w:tab/>
        <w:t>21  ;</w:t>
      </w:r>
      <w:r w:rsidRPr="0011632B">
        <w:rPr>
          <w:szCs w:val="21"/>
        </w:rPr>
        <w:t>将寄存器</w:t>
      </w:r>
      <w:r w:rsidRPr="0011632B">
        <w:rPr>
          <w:szCs w:val="21"/>
        </w:rPr>
        <w:t>2</w:t>
      </w:r>
      <w:r w:rsidRPr="0011632B">
        <w:rPr>
          <w:szCs w:val="21"/>
        </w:rPr>
        <w:t>和</w:t>
      </w:r>
      <w:r w:rsidRPr="0011632B">
        <w:rPr>
          <w:szCs w:val="21"/>
        </w:rPr>
        <w:t>1</w:t>
      </w:r>
      <w:r w:rsidRPr="0011632B">
        <w:rPr>
          <w:szCs w:val="21"/>
        </w:rPr>
        <w:t>中用补码表示的数相加，结果存入寄存器</w:t>
      </w:r>
      <w:r w:rsidRPr="0011632B">
        <w:rPr>
          <w:szCs w:val="21"/>
        </w:rPr>
        <w:t>3</w:t>
      </w:r>
    </w:p>
    <w:p w14:paraId="57E96B85" w14:textId="77777777" w:rsidR="00C30C9C" w:rsidRPr="0011632B" w:rsidRDefault="00C30C9C" w:rsidP="00C30C9C">
      <w:pPr>
        <w:tabs>
          <w:tab w:val="left" w:pos="180"/>
        </w:tabs>
        <w:ind w:firstLineChars="200" w:firstLine="420"/>
        <w:rPr>
          <w:szCs w:val="21"/>
        </w:rPr>
      </w:pPr>
      <w:r w:rsidRPr="0011632B">
        <w:rPr>
          <w:szCs w:val="21"/>
        </w:rPr>
        <w:t xml:space="preserve">     04</w:t>
      </w:r>
      <w:r w:rsidRPr="0011632B">
        <w:rPr>
          <w:szCs w:val="21"/>
        </w:rPr>
        <w:tab/>
        <w:t xml:space="preserve">33  </w:t>
      </w:r>
    </w:p>
    <w:p w14:paraId="30CEA8F4" w14:textId="77777777" w:rsidR="00C30C9C" w:rsidRPr="0011632B" w:rsidRDefault="00C30C9C" w:rsidP="00C30C9C">
      <w:pPr>
        <w:tabs>
          <w:tab w:val="left" w:pos="180"/>
        </w:tabs>
        <w:ind w:firstLineChars="200" w:firstLine="420"/>
        <w:rPr>
          <w:szCs w:val="21"/>
        </w:rPr>
      </w:pPr>
      <w:r w:rsidRPr="0011632B">
        <w:rPr>
          <w:szCs w:val="21"/>
        </w:rPr>
        <w:t xml:space="preserve">     05</w:t>
      </w:r>
      <w:r w:rsidRPr="0011632B">
        <w:rPr>
          <w:szCs w:val="21"/>
        </w:rPr>
        <w:tab/>
        <w:t>A0  ;</w:t>
      </w:r>
      <w:r w:rsidRPr="0011632B">
        <w:rPr>
          <w:szCs w:val="21"/>
        </w:rPr>
        <w:t>将寄存器</w:t>
      </w:r>
      <w:r w:rsidRPr="0011632B">
        <w:rPr>
          <w:szCs w:val="21"/>
        </w:rPr>
        <w:t>3</w:t>
      </w:r>
      <w:r w:rsidRPr="0011632B">
        <w:rPr>
          <w:szCs w:val="21"/>
        </w:rPr>
        <w:t>中的数取出，存入内存地址为</w:t>
      </w:r>
      <w:r w:rsidRPr="0011632B">
        <w:rPr>
          <w:szCs w:val="21"/>
        </w:rPr>
        <w:t>A0</w:t>
      </w:r>
      <w:r w:rsidRPr="0011632B">
        <w:rPr>
          <w:szCs w:val="21"/>
        </w:rPr>
        <w:t>的单元中</w:t>
      </w:r>
    </w:p>
    <w:p w14:paraId="0334781A" w14:textId="77777777" w:rsidR="00C30C9C" w:rsidRPr="0011632B" w:rsidRDefault="00C30C9C" w:rsidP="00C30C9C">
      <w:pPr>
        <w:tabs>
          <w:tab w:val="left" w:pos="180"/>
        </w:tabs>
        <w:ind w:firstLineChars="200" w:firstLine="420"/>
        <w:rPr>
          <w:szCs w:val="21"/>
        </w:rPr>
      </w:pPr>
      <w:r w:rsidRPr="0011632B">
        <w:rPr>
          <w:szCs w:val="21"/>
        </w:rPr>
        <w:t xml:space="preserve">     06</w:t>
      </w:r>
      <w:r w:rsidRPr="0011632B">
        <w:rPr>
          <w:szCs w:val="21"/>
        </w:rPr>
        <w:tab/>
        <w:t xml:space="preserve">90  </w:t>
      </w:r>
    </w:p>
    <w:p w14:paraId="0EF040A9" w14:textId="77777777" w:rsidR="00C30C9C" w:rsidRPr="0011632B" w:rsidRDefault="00C30C9C" w:rsidP="00C30C9C">
      <w:pPr>
        <w:tabs>
          <w:tab w:val="left" w:pos="180"/>
        </w:tabs>
        <w:ind w:firstLineChars="200" w:firstLine="420"/>
        <w:rPr>
          <w:szCs w:val="21"/>
        </w:rPr>
      </w:pPr>
      <w:r w:rsidRPr="0011632B">
        <w:rPr>
          <w:szCs w:val="21"/>
        </w:rPr>
        <w:t xml:space="preserve">     07</w:t>
      </w:r>
      <w:r w:rsidRPr="0011632B">
        <w:rPr>
          <w:szCs w:val="21"/>
        </w:rPr>
        <w:tab/>
        <w:t>00  ;</w:t>
      </w:r>
      <w:r w:rsidRPr="0011632B">
        <w:rPr>
          <w:szCs w:val="21"/>
        </w:rPr>
        <w:t>停机</w:t>
      </w:r>
    </w:p>
    <w:p w14:paraId="31ED4440" w14:textId="77777777" w:rsidR="00C30C9C" w:rsidRPr="0011632B" w:rsidRDefault="00C30C9C" w:rsidP="00C30C9C">
      <w:pPr>
        <w:tabs>
          <w:tab w:val="left" w:pos="180"/>
        </w:tabs>
        <w:ind w:firstLineChars="200" w:firstLine="420"/>
        <w:rPr>
          <w:szCs w:val="21"/>
        </w:rPr>
      </w:pPr>
      <w:r w:rsidRPr="0011632B">
        <w:rPr>
          <w:szCs w:val="21"/>
        </w:rPr>
        <w:t xml:space="preserve">     b. </w:t>
      </w:r>
      <w:r w:rsidRPr="0011632B">
        <w:rPr>
          <w:szCs w:val="21"/>
        </w:rPr>
        <w:t>若开始时</w:t>
      </w:r>
      <w:r w:rsidRPr="0011632B">
        <w:rPr>
          <w:szCs w:val="21"/>
        </w:rPr>
        <w:t>A0</w:t>
      </w:r>
      <w:r w:rsidRPr="0011632B">
        <w:rPr>
          <w:szCs w:val="21"/>
        </w:rPr>
        <w:t>的值为</w:t>
      </w:r>
      <w:r w:rsidRPr="0011632B">
        <w:rPr>
          <w:szCs w:val="21"/>
        </w:rPr>
        <w:t>20</w:t>
      </w:r>
      <w:r w:rsidRPr="0011632B">
        <w:rPr>
          <w:szCs w:val="21"/>
        </w:rPr>
        <w:t>，寄存器</w:t>
      </w:r>
      <w:r w:rsidRPr="0011632B">
        <w:rPr>
          <w:szCs w:val="21"/>
        </w:rPr>
        <w:t>1</w:t>
      </w:r>
      <w:r w:rsidRPr="0011632B">
        <w:rPr>
          <w:szCs w:val="21"/>
        </w:rPr>
        <w:t>的值</w:t>
      </w:r>
      <w:r w:rsidRPr="0011632B">
        <w:rPr>
          <w:szCs w:val="21"/>
        </w:rPr>
        <w:t>10</w:t>
      </w:r>
      <w:r w:rsidRPr="0011632B">
        <w:rPr>
          <w:szCs w:val="21"/>
        </w:rPr>
        <w:t>，寄存器</w:t>
      </w:r>
      <w:r w:rsidRPr="0011632B">
        <w:rPr>
          <w:szCs w:val="21"/>
        </w:rPr>
        <w:t>2</w:t>
      </w:r>
      <w:r w:rsidRPr="0011632B">
        <w:rPr>
          <w:szCs w:val="21"/>
        </w:rPr>
        <w:t>的值</w:t>
      </w:r>
      <w:r w:rsidRPr="0011632B">
        <w:rPr>
          <w:szCs w:val="21"/>
        </w:rPr>
        <w:t>20</w:t>
      </w:r>
      <w:r w:rsidRPr="0011632B">
        <w:rPr>
          <w:szCs w:val="21"/>
        </w:rPr>
        <w:t>，寄存器</w:t>
      </w:r>
      <w:r w:rsidRPr="0011632B">
        <w:rPr>
          <w:szCs w:val="21"/>
        </w:rPr>
        <w:t>3</w:t>
      </w:r>
      <w:r w:rsidRPr="0011632B">
        <w:rPr>
          <w:szCs w:val="21"/>
        </w:rPr>
        <w:t>的值</w:t>
      </w:r>
      <w:r w:rsidRPr="0011632B">
        <w:rPr>
          <w:szCs w:val="21"/>
        </w:rPr>
        <w:t>30</w:t>
      </w:r>
      <w:r w:rsidRPr="0011632B">
        <w:rPr>
          <w:szCs w:val="21"/>
        </w:rPr>
        <w:t>，则程序结束时，</w:t>
      </w:r>
      <w:r w:rsidRPr="0011632B">
        <w:rPr>
          <w:szCs w:val="21"/>
        </w:rPr>
        <w:t>[A0]=40</w:t>
      </w:r>
      <w:r w:rsidRPr="0011632B">
        <w:rPr>
          <w:szCs w:val="21"/>
        </w:rPr>
        <w:t>；</w:t>
      </w:r>
      <w:r w:rsidRPr="0011632B">
        <w:rPr>
          <w:szCs w:val="21"/>
        </w:rPr>
        <w:t xml:space="preserve"> R1=20</w:t>
      </w:r>
      <w:r w:rsidRPr="0011632B">
        <w:rPr>
          <w:szCs w:val="21"/>
        </w:rPr>
        <w:t>；</w:t>
      </w:r>
      <w:r w:rsidRPr="0011632B">
        <w:rPr>
          <w:szCs w:val="21"/>
        </w:rPr>
        <w:t>R2=20</w:t>
      </w:r>
      <w:r w:rsidRPr="0011632B">
        <w:rPr>
          <w:szCs w:val="21"/>
        </w:rPr>
        <w:t>；</w:t>
      </w:r>
      <w:r w:rsidRPr="0011632B">
        <w:rPr>
          <w:szCs w:val="21"/>
        </w:rPr>
        <w:t>R3=40</w:t>
      </w:r>
      <w:r w:rsidRPr="0011632B">
        <w:rPr>
          <w:szCs w:val="21"/>
        </w:rPr>
        <w:t>。</w:t>
      </w:r>
    </w:p>
    <w:p w14:paraId="76602636" w14:textId="77777777" w:rsidR="00C30C9C" w:rsidRPr="0011632B" w:rsidRDefault="00C30C9C" w:rsidP="00C30C9C">
      <w:pPr>
        <w:tabs>
          <w:tab w:val="left" w:pos="180"/>
        </w:tabs>
        <w:rPr>
          <w:szCs w:val="21"/>
        </w:rPr>
      </w:pPr>
    </w:p>
    <w:p w14:paraId="61A6D316" w14:textId="77777777" w:rsidR="00C30C9C" w:rsidRPr="0011632B" w:rsidRDefault="00C30C9C" w:rsidP="00C30C9C">
      <w:pPr>
        <w:tabs>
          <w:tab w:val="left" w:pos="180"/>
        </w:tabs>
        <w:rPr>
          <w:szCs w:val="21"/>
        </w:rPr>
      </w:pPr>
      <w:r w:rsidRPr="0011632B">
        <w:rPr>
          <w:szCs w:val="21"/>
        </w:rPr>
        <w:tab/>
        <w:t>3.23</w:t>
      </w:r>
      <w:r w:rsidRPr="0011632B">
        <w:rPr>
          <w:b/>
          <w:szCs w:val="21"/>
        </w:rPr>
        <w:t xml:space="preserve"> </w:t>
      </w:r>
      <w:r w:rsidRPr="0011632B">
        <w:rPr>
          <w:szCs w:val="21"/>
        </w:rPr>
        <w:t xml:space="preserve"> </w:t>
      </w:r>
      <w:r w:rsidRPr="0011632B">
        <w:rPr>
          <w:szCs w:val="21"/>
        </w:rPr>
        <w:t>地址</w:t>
      </w:r>
      <w:r w:rsidRPr="0011632B">
        <w:rPr>
          <w:szCs w:val="21"/>
        </w:rPr>
        <w:t>00</w:t>
      </w:r>
      <w:r w:rsidRPr="0011632B">
        <w:rPr>
          <w:szCs w:val="21"/>
        </w:rPr>
        <w:t>到</w:t>
      </w:r>
      <w:r w:rsidRPr="0011632B">
        <w:rPr>
          <w:szCs w:val="21"/>
        </w:rPr>
        <w:t>07</w:t>
      </w:r>
      <w:r w:rsidRPr="0011632B">
        <w:rPr>
          <w:szCs w:val="21"/>
        </w:rPr>
        <w:t>的内存单元中包含以下内容。</w:t>
      </w:r>
    </w:p>
    <w:p w14:paraId="57FCDB5E" w14:textId="77777777" w:rsidR="00C30C9C" w:rsidRPr="0011632B" w:rsidRDefault="00C30C9C" w:rsidP="00EB2D25">
      <w:pPr>
        <w:ind w:firstLine="178"/>
        <w:rPr>
          <w:szCs w:val="21"/>
        </w:rPr>
      </w:pPr>
      <w:r w:rsidRPr="0011632B">
        <w:rPr>
          <w:szCs w:val="21"/>
        </w:rPr>
        <w:t>地址</w:t>
      </w:r>
      <w:r w:rsidRPr="0011632B">
        <w:rPr>
          <w:szCs w:val="21"/>
        </w:rPr>
        <w:t xml:space="preserve">   </w:t>
      </w:r>
      <w:r w:rsidRPr="0011632B">
        <w:rPr>
          <w:szCs w:val="21"/>
        </w:rPr>
        <w:t>内容</w:t>
      </w:r>
    </w:p>
    <w:p w14:paraId="1A787FF7" w14:textId="77777777" w:rsidR="00C30C9C" w:rsidRPr="0011632B" w:rsidRDefault="00C30C9C" w:rsidP="00C30C9C">
      <w:pPr>
        <w:adjustRightInd w:val="0"/>
        <w:snapToGrid w:val="0"/>
        <w:spacing w:line="270" w:lineRule="atLeast"/>
        <w:ind w:firstLine="178"/>
        <w:textAlignment w:val="center"/>
        <w:rPr>
          <w:szCs w:val="21"/>
        </w:rPr>
      </w:pPr>
      <w:r w:rsidRPr="0011632B">
        <w:rPr>
          <w:szCs w:val="21"/>
        </w:rPr>
        <w:t>00     10</w:t>
      </w:r>
    </w:p>
    <w:p w14:paraId="1BD1DFE7" w14:textId="77777777" w:rsidR="00C30C9C" w:rsidRPr="0011632B" w:rsidRDefault="00C30C9C" w:rsidP="00C30C9C">
      <w:pPr>
        <w:ind w:leftChars="85" w:left="178"/>
        <w:rPr>
          <w:szCs w:val="21"/>
        </w:rPr>
      </w:pPr>
      <w:r w:rsidRPr="0011632B">
        <w:rPr>
          <w:szCs w:val="21"/>
        </w:rPr>
        <w:t>01     A0</w:t>
      </w:r>
    </w:p>
    <w:p w14:paraId="5D876B18" w14:textId="77777777" w:rsidR="00C30C9C" w:rsidRPr="0011632B" w:rsidRDefault="00C30C9C" w:rsidP="00C30C9C">
      <w:pPr>
        <w:tabs>
          <w:tab w:val="left" w:pos="180"/>
        </w:tabs>
        <w:rPr>
          <w:szCs w:val="21"/>
        </w:rPr>
      </w:pPr>
      <w:r w:rsidRPr="0011632B">
        <w:rPr>
          <w:szCs w:val="21"/>
        </w:rPr>
        <w:tab/>
        <w:t>02    70</w:t>
      </w:r>
    </w:p>
    <w:p w14:paraId="2F24712E" w14:textId="77777777" w:rsidR="00C30C9C" w:rsidRPr="0011632B" w:rsidRDefault="00C30C9C" w:rsidP="00C30C9C">
      <w:pPr>
        <w:ind w:leftChars="85" w:left="178"/>
        <w:rPr>
          <w:szCs w:val="21"/>
        </w:rPr>
      </w:pPr>
      <w:r w:rsidRPr="0011632B">
        <w:rPr>
          <w:szCs w:val="21"/>
        </w:rPr>
        <w:t>03     00</w:t>
      </w:r>
    </w:p>
    <w:p w14:paraId="2416B60C" w14:textId="77777777" w:rsidR="00C30C9C" w:rsidRPr="0011632B" w:rsidRDefault="00C30C9C" w:rsidP="00C30C9C">
      <w:pPr>
        <w:tabs>
          <w:tab w:val="left" w:pos="180"/>
        </w:tabs>
        <w:rPr>
          <w:szCs w:val="21"/>
        </w:rPr>
      </w:pPr>
      <w:r w:rsidRPr="0011632B">
        <w:rPr>
          <w:szCs w:val="21"/>
        </w:rPr>
        <w:tab/>
        <w:t>04    30</w:t>
      </w:r>
    </w:p>
    <w:p w14:paraId="1652B704" w14:textId="77777777" w:rsidR="00C30C9C" w:rsidRPr="0011632B" w:rsidRDefault="00C30C9C" w:rsidP="00C30C9C">
      <w:pPr>
        <w:ind w:leftChars="85" w:left="178"/>
        <w:rPr>
          <w:szCs w:val="21"/>
        </w:rPr>
      </w:pPr>
      <w:r w:rsidRPr="0011632B">
        <w:rPr>
          <w:szCs w:val="21"/>
        </w:rPr>
        <w:t>05     A0</w:t>
      </w:r>
    </w:p>
    <w:p w14:paraId="7E43C0F5" w14:textId="77777777" w:rsidR="00C30C9C" w:rsidRPr="0011632B" w:rsidRDefault="00C30C9C" w:rsidP="00C30C9C">
      <w:pPr>
        <w:ind w:leftChars="85" w:left="178"/>
        <w:rPr>
          <w:szCs w:val="21"/>
        </w:rPr>
      </w:pPr>
      <w:r w:rsidRPr="0011632B">
        <w:rPr>
          <w:szCs w:val="21"/>
        </w:rPr>
        <w:t>06     90</w:t>
      </w:r>
    </w:p>
    <w:p w14:paraId="084E732A" w14:textId="77777777" w:rsidR="00C30C9C" w:rsidRPr="0011632B" w:rsidRDefault="00C30C9C" w:rsidP="00C30C9C">
      <w:pPr>
        <w:ind w:leftChars="85" w:left="178"/>
        <w:rPr>
          <w:szCs w:val="21"/>
        </w:rPr>
      </w:pPr>
      <w:r w:rsidRPr="0011632B">
        <w:rPr>
          <w:szCs w:val="21"/>
        </w:rPr>
        <w:t>07     00</w:t>
      </w:r>
    </w:p>
    <w:p w14:paraId="44A4C4FC" w14:textId="77777777" w:rsidR="00C30C9C" w:rsidRPr="0011632B" w:rsidRDefault="00C30C9C" w:rsidP="00C30C9C">
      <w:pPr>
        <w:tabs>
          <w:tab w:val="left" w:pos="180"/>
        </w:tabs>
        <w:rPr>
          <w:szCs w:val="21"/>
        </w:rPr>
      </w:pPr>
      <w:r w:rsidRPr="0011632B">
        <w:rPr>
          <w:szCs w:val="21"/>
        </w:rPr>
        <w:t>若</w:t>
      </w:r>
      <w:r w:rsidRPr="0011632B">
        <w:rPr>
          <w:szCs w:val="21"/>
        </w:rPr>
        <w:t>[A0]=80</w:t>
      </w:r>
      <w:r w:rsidRPr="0011632B">
        <w:rPr>
          <w:szCs w:val="21"/>
        </w:rPr>
        <w:t>，请问程序结束后</w:t>
      </w:r>
      <w:bookmarkStart w:id="6" w:name="OLE_LINK6"/>
      <w:r w:rsidRPr="0011632B">
        <w:rPr>
          <w:szCs w:val="21"/>
        </w:rPr>
        <w:t>[A0]</w:t>
      </w:r>
      <w:bookmarkEnd w:id="6"/>
      <w:r w:rsidRPr="0011632B">
        <w:rPr>
          <w:szCs w:val="21"/>
        </w:rPr>
        <w:t>的值为多少？</w:t>
      </w:r>
    </w:p>
    <w:p w14:paraId="0025D044" w14:textId="77777777" w:rsidR="00C30C9C" w:rsidRPr="0011632B" w:rsidRDefault="00C30C9C" w:rsidP="00C30C9C">
      <w:pPr>
        <w:ind w:firstLine="420"/>
        <w:rPr>
          <w:szCs w:val="21"/>
        </w:rPr>
      </w:pPr>
      <w:r w:rsidRPr="0011632B">
        <w:rPr>
          <w:szCs w:val="21"/>
        </w:rPr>
        <w:t>答：若</w:t>
      </w:r>
      <w:r w:rsidRPr="0011632B">
        <w:rPr>
          <w:szCs w:val="21"/>
        </w:rPr>
        <w:t>[A0]=80</w:t>
      </w:r>
      <w:r w:rsidRPr="0011632B">
        <w:rPr>
          <w:szCs w:val="21"/>
        </w:rPr>
        <w:t>，程序结束后</w:t>
      </w:r>
      <w:r w:rsidRPr="0011632B">
        <w:rPr>
          <w:szCs w:val="21"/>
        </w:rPr>
        <w:t>[A0]</w:t>
      </w:r>
      <w:r w:rsidRPr="0011632B">
        <w:rPr>
          <w:szCs w:val="21"/>
        </w:rPr>
        <w:t>的值为</w:t>
      </w:r>
      <w:r w:rsidRPr="0011632B">
        <w:rPr>
          <w:szCs w:val="21"/>
        </w:rPr>
        <w:t>(7F)16</w:t>
      </w:r>
      <w:r w:rsidRPr="0011632B">
        <w:rPr>
          <w:szCs w:val="21"/>
        </w:rPr>
        <w:t>。</w:t>
      </w:r>
    </w:p>
    <w:p w14:paraId="45B37694" w14:textId="77777777" w:rsidR="00C30C9C" w:rsidRPr="0011632B" w:rsidRDefault="00C30C9C" w:rsidP="00C30C9C">
      <w:pPr>
        <w:tabs>
          <w:tab w:val="left" w:pos="180"/>
        </w:tabs>
        <w:rPr>
          <w:szCs w:val="21"/>
        </w:rPr>
      </w:pPr>
    </w:p>
    <w:p w14:paraId="10D8D640" w14:textId="77777777" w:rsidR="00C30C9C" w:rsidRPr="0011632B" w:rsidRDefault="00C30C9C" w:rsidP="00C30C9C">
      <w:pPr>
        <w:tabs>
          <w:tab w:val="left" w:pos="180"/>
        </w:tabs>
        <w:rPr>
          <w:rFonts w:eastAsiaTheme="minorEastAsia"/>
          <w:szCs w:val="21"/>
        </w:rPr>
      </w:pPr>
      <w:r w:rsidRPr="0011632B">
        <w:rPr>
          <w:rFonts w:eastAsiaTheme="minorEastAsia"/>
          <w:b/>
          <w:szCs w:val="21"/>
        </w:rPr>
        <w:tab/>
      </w:r>
      <w:r w:rsidRPr="0011632B">
        <w:rPr>
          <w:rFonts w:eastAsiaTheme="minorEastAsia"/>
          <w:szCs w:val="21"/>
        </w:rPr>
        <w:t xml:space="preserve">3.24  </w:t>
      </w:r>
      <w:r w:rsidRPr="0011632B">
        <w:rPr>
          <w:rFonts w:eastAsiaTheme="minorEastAsia"/>
          <w:szCs w:val="21"/>
        </w:rPr>
        <w:t>地址</w:t>
      </w:r>
      <w:r w:rsidRPr="0011632B">
        <w:rPr>
          <w:rFonts w:eastAsiaTheme="minorEastAsia"/>
          <w:szCs w:val="21"/>
        </w:rPr>
        <w:t>00</w:t>
      </w:r>
      <w:r w:rsidRPr="0011632B">
        <w:rPr>
          <w:rFonts w:eastAsiaTheme="minorEastAsia"/>
          <w:szCs w:val="21"/>
        </w:rPr>
        <w:t>到</w:t>
      </w:r>
      <w:r w:rsidRPr="0011632B">
        <w:rPr>
          <w:rFonts w:eastAsiaTheme="minorEastAsia"/>
          <w:szCs w:val="21"/>
        </w:rPr>
        <w:t>09</w:t>
      </w:r>
      <w:r w:rsidRPr="0011632B">
        <w:rPr>
          <w:rFonts w:eastAsiaTheme="minorEastAsia"/>
          <w:szCs w:val="21"/>
        </w:rPr>
        <w:t>的内存单元中包含以下内容。</w:t>
      </w:r>
    </w:p>
    <w:p w14:paraId="69A005E0" w14:textId="77777777" w:rsidR="00C30C9C" w:rsidRPr="0011632B" w:rsidRDefault="00C30C9C" w:rsidP="00EB2D25">
      <w:pPr>
        <w:tabs>
          <w:tab w:val="left" w:pos="180"/>
        </w:tabs>
        <w:ind w:leftChars="86" w:left="181"/>
        <w:rPr>
          <w:szCs w:val="21"/>
        </w:rPr>
      </w:pPr>
      <w:r w:rsidRPr="0011632B">
        <w:rPr>
          <w:szCs w:val="21"/>
        </w:rPr>
        <w:t>地址</w:t>
      </w:r>
      <w:r w:rsidRPr="0011632B">
        <w:rPr>
          <w:szCs w:val="21"/>
        </w:rPr>
        <w:t xml:space="preserve">  </w:t>
      </w:r>
      <w:r w:rsidRPr="0011632B">
        <w:rPr>
          <w:szCs w:val="21"/>
        </w:rPr>
        <w:t>内容</w:t>
      </w:r>
    </w:p>
    <w:p w14:paraId="3B0E5E28" w14:textId="77777777" w:rsidR="00C30C9C" w:rsidRPr="0011632B" w:rsidRDefault="00C30C9C" w:rsidP="00EB2D25">
      <w:pPr>
        <w:tabs>
          <w:tab w:val="left" w:pos="180"/>
        </w:tabs>
        <w:ind w:leftChars="86" w:left="181"/>
        <w:rPr>
          <w:szCs w:val="21"/>
        </w:rPr>
      </w:pPr>
      <w:r w:rsidRPr="0011632B">
        <w:rPr>
          <w:szCs w:val="21"/>
        </w:rPr>
        <w:t>00    10</w:t>
      </w:r>
    </w:p>
    <w:p w14:paraId="313F0112" w14:textId="77777777" w:rsidR="00C30C9C" w:rsidRPr="0011632B" w:rsidRDefault="00C30C9C" w:rsidP="00EB2D25">
      <w:pPr>
        <w:tabs>
          <w:tab w:val="left" w:pos="180"/>
        </w:tabs>
        <w:ind w:leftChars="86" w:left="181"/>
        <w:rPr>
          <w:szCs w:val="21"/>
        </w:rPr>
      </w:pPr>
      <w:r w:rsidRPr="0011632B">
        <w:rPr>
          <w:szCs w:val="21"/>
        </w:rPr>
        <w:t>01    A0</w:t>
      </w:r>
    </w:p>
    <w:p w14:paraId="5918CF87" w14:textId="77777777" w:rsidR="00C30C9C" w:rsidRPr="0011632B" w:rsidRDefault="00C30C9C" w:rsidP="00EB2D25">
      <w:pPr>
        <w:ind w:leftChars="86" w:left="181"/>
        <w:rPr>
          <w:szCs w:val="21"/>
        </w:rPr>
      </w:pPr>
      <w:r w:rsidRPr="0011632B">
        <w:rPr>
          <w:szCs w:val="21"/>
        </w:rPr>
        <w:t>02     60</w:t>
      </w:r>
    </w:p>
    <w:p w14:paraId="27DE4C88" w14:textId="77777777" w:rsidR="00C30C9C" w:rsidRPr="0011632B" w:rsidRDefault="00C30C9C" w:rsidP="00EB2D25">
      <w:pPr>
        <w:ind w:leftChars="86" w:left="181"/>
        <w:rPr>
          <w:szCs w:val="21"/>
        </w:rPr>
      </w:pPr>
      <w:r w:rsidRPr="0011632B">
        <w:rPr>
          <w:szCs w:val="21"/>
        </w:rPr>
        <w:t>03     01</w:t>
      </w:r>
    </w:p>
    <w:p w14:paraId="162AB2C2" w14:textId="77777777" w:rsidR="00C30C9C" w:rsidRPr="0011632B" w:rsidRDefault="00C30C9C" w:rsidP="00EB2D25">
      <w:pPr>
        <w:ind w:leftChars="86" w:left="181"/>
        <w:rPr>
          <w:szCs w:val="21"/>
        </w:rPr>
      </w:pPr>
      <w:r w:rsidRPr="0011632B">
        <w:rPr>
          <w:szCs w:val="21"/>
        </w:rPr>
        <w:t>04     70</w:t>
      </w:r>
    </w:p>
    <w:p w14:paraId="7F187C89" w14:textId="77777777" w:rsidR="00C30C9C" w:rsidRPr="0011632B" w:rsidRDefault="00C30C9C" w:rsidP="00EB2D25">
      <w:pPr>
        <w:ind w:leftChars="86" w:left="181"/>
        <w:rPr>
          <w:szCs w:val="21"/>
        </w:rPr>
      </w:pPr>
      <w:r w:rsidRPr="0011632B">
        <w:rPr>
          <w:szCs w:val="21"/>
        </w:rPr>
        <w:t>05     00</w:t>
      </w:r>
    </w:p>
    <w:p w14:paraId="696E9F95" w14:textId="77777777" w:rsidR="00C30C9C" w:rsidRPr="0011632B" w:rsidRDefault="00C30C9C" w:rsidP="00EB2D25">
      <w:pPr>
        <w:ind w:leftChars="86" w:left="181"/>
        <w:rPr>
          <w:szCs w:val="21"/>
        </w:rPr>
      </w:pPr>
      <w:r w:rsidRPr="0011632B">
        <w:rPr>
          <w:szCs w:val="21"/>
        </w:rPr>
        <w:t>06     30</w:t>
      </w:r>
    </w:p>
    <w:p w14:paraId="53ED153B" w14:textId="77777777" w:rsidR="00C30C9C" w:rsidRPr="0011632B" w:rsidRDefault="00C30C9C" w:rsidP="00EB2D25">
      <w:pPr>
        <w:ind w:leftChars="86" w:left="181"/>
        <w:rPr>
          <w:szCs w:val="21"/>
        </w:rPr>
      </w:pPr>
      <w:r w:rsidRPr="0011632B">
        <w:rPr>
          <w:szCs w:val="21"/>
        </w:rPr>
        <w:lastRenderedPageBreak/>
        <w:t>07     A0</w:t>
      </w:r>
    </w:p>
    <w:p w14:paraId="49546D2C" w14:textId="77777777" w:rsidR="00C30C9C" w:rsidRPr="0011632B" w:rsidRDefault="00C30C9C" w:rsidP="00EB2D25">
      <w:pPr>
        <w:ind w:leftChars="86" w:left="181"/>
        <w:rPr>
          <w:szCs w:val="21"/>
        </w:rPr>
      </w:pPr>
      <w:r w:rsidRPr="0011632B">
        <w:rPr>
          <w:szCs w:val="21"/>
        </w:rPr>
        <w:t>08    90</w:t>
      </w:r>
    </w:p>
    <w:p w14:paraId="46ED0AAC" w14:textId="77777777" w:rsidR="00C30C9C" w:rsidRPr="0011632B" w:rsidRDefault="00C30C9C" w:rsidP="00EB2D25">
      <w:pPr>
        <w:ind w:leftChars="86" w:left="181"/>
        <w:rPr>
          <w:szCs w:val="21"/>
        </w:rPr>
      </w:pPr>
      <w:r w:rsidRPr="0011632B">
        <w:rPr>
          <w:szCs w:val="21"/>
        </w:rPr>
        <w:t xml:space="preserve">09    00 </w:t>
      </w:r>
    </w:p>
    <w:p w14:paraId="0EBF5296" w14:textId="77777777" w:rsidR="00C30C9C" w:rsidRPr="0011632B" w:rsidRDefault="00C30C9C" w:rsidP="00C30C9C">
      <w:pPr>
        <w:ind w:firstLineChars="200" w:firstLine="420"/>
        <w:rPr>
          <w:szCs w:val="21"/>
        </w:rPr>
      </w:pPr>
      <w:r w:rsidRPr="0011632B">
        <w:rPr>
          <w:szCs w:val="21"/>
        </w:rPr>
        <w:t>若</w:t>
      </w:r>
      <w:r w:rsidRPr="0011632B">
        <w:rPr>
          <w:szCs w:val="21"/>
        </w:rPr>
        <w:t>[A0]=FF</w:t>
      </w:r>
      <w:r w:rsidRPr="0011632B">
        <w:rPr>
          <w:szCs w:val="21"/>
        </w:rPr>
        <w:t>，请问程序结束后</w:t>
      </w:r>
      <w:r w:rsidRPr="0011632B">
        <w:rPr>
          <w:szCs w:val="21"/>
        </w:rPr>
        <w:t>[A0]</w:t>
      </w:r>
      <w:r w:rsidRPr="0011632B">
        <w:rPr>
          <w:szCs w:val="21"/>
        </w:rPr>
        <w:t>的值为多少？</w:t>
      </w:r>
    </w:p>
    <w:p w14:paraId="5CCFFFC2" w14:textId="77777777" w:rsidR="00C30C9C" w:rsidRPr="0011632B" w:rsidRDefault="00C30C9C" w:rsidP="00C30C9C">
      <w:pPr>
        <w:rPr>
          <w:szCs w:val="21"/>
        </w:rPr>
      </w:pPr>
      <w:r w:rsidRPr="0011632B">
        <w:rPr>
          <w:szCs w:val="21"/>
        </w:rPr>
        <w:t>答：若</w:t>
      </w:r>
      <w:r w:rsidRPr="0011632B">
        <w:rPr>
          <w:szCs w:val="21"/>
        </w:rPr>
        <w:t>A0</w:t>
      </w:r>
      <w:r w:rsidRPr="0011632B">
        <w:rPr>
          <w:szCs w:val="21"/>
        </w:rPr>
        <w:t>的值为</w:t>
      </w:r>
      <w:r w:rsidRPr="0011632B">
        <w:rPr>
          <w:szCs w:val="21"/>
        </w:rPr>
        <w:t>FF</w:t>
      </w:r>
      <w:r w:rsidRPr="0011632B">
        <w:rPr>
          <w:szCs w:val="21"/>
        </w:rPr>
        <w:t>，请问程序结束后</w:t>
      </w:r>
      <w:r w:rsidRPr="0011632B">
        <w:rPr>
          <w:szCs w:val="21"/>
        </w:rPr>
        <w:t>A0</w:t>
      </w:r>
      <w:r w:rsidRPr="0011632B">
        <w:rPr>
          <w:szCs w:val="21"/>
        </w:rPr>
        <w:t>的值为</w:t>
      </w:r>
      <w:r w:rsidRPr="0011632B">
        <w:rPr>
          <w:szCs w:val="21"/>
        </w:rPr>
        <w:t>(01)16</w:t>
      </w:r>
      <w:r w:rsidRPr="0011632B">
        <w:rPr>
          <w:szCs w:val="21"/>
        </w:rPr>
        <w:t>。</w:t>
      </w:r>
    </w:p>
    <w:p w14:paraId="3293A951" w14:textId="77777777" w:rsidR="00C30C9C" w:rsidRPr="0011632B" w:rsidRDefault="00C30C9C" w:rsidP="00C30C9C">
      <w:pPr>
        <w:rPr>
          <w:szCs w:val="21"/>
        </w:rPr>
      </w:pPr>
    </w:p>
    <w:p w14:paraId="65D35B38" w14:textId="77777777" w:rsidR="00C30C9C" w:rsidRPr="0011632B" w:rsidRDefault="00C30C9C" w:rsidP="00C30C9C">
      <w:pPr>
        <w:adjustRightInd w:val="0"/>
        <w:snapToGrid w:val="0"/>
        <w:spacing w:line="270" w:lineRule="atLeast"/>
        <w:ind w:firstLine="420"/>
        <w:textAlignment w:val="center"/>
        <w:rPr>
          <w:rFonts w:eastAsiaTheme="minorEastAsia"/>
          <w:szCs w:val="21"/>
        </w:rPr>
      </w:pPr>
      <w:r w:rsidRPr="0011632B">
        <w:rPr>
          <w:rFonts w:eastAsiaTheme="minorEastAsia"/>
          <w:szCs w:val="21"/>
        </w:rPr>
        <w:t>3.25</w:t>
      </w:r>
      <w:r w:rsidRPr="0011632B">
        <w:rPr>
          <w:rFonts w:eastAsiaTheme="minorEastAsia"/>
          <w:b/>
          <w:szCs w:val="21"/>
        </w:rPr>
        <w:t xml:space="preserve"> </w:t>
      </w:r>
      <w:r w:rsidRPr="0011632B">
        <w:rPr>
          <w:rFonts w:eastAsiaTheme="minorEastAsia"/>
          <w:szCs w:val="21"/>
        </w:rPr>
        <w:t xml:space="preserve"> </w:t>
      </w:r>
      <w:r w:rsidRPr="0011632B">
        <w:rPr>
          <w:rFonts w:eastAsiaTheme="minorEastAsia"/>
          <w:szCs w:val="21"/>
        </w:rPr>
        <w:t>地址</w:t>
      </w:r>
      <w:r w:rsidRPr="0011632B">
        <w:rPr>
          <w:rFonts w:eastAsiaTheme="minorEastAsia"/>
          <w:szCs w:val="21"/>
        </w:rPr>
        <w:t>00</w:t>
      </w:r>
      <w:r w:rsidRPr="0011632B">
        <w:rPr>
          <w:rFonts w:eastAsiaTheme="minorEastAsia"/>
          <w:szCs w:val="21"/>
        </w:rPr>
        <w:t>到</w:t>
      </w:r>
      <w:r w:rsidRPr="0011632B">
        <w:rPr>
          <w:rFonts w:eastAsiaTheme="minorEastAsia"/>
          <w:szCs w:val="21"/>
        </w:rPr>
        <w:t>07</w:t>
      </w:r>
      <w:r w:rsidRPr="0011632B">
        <w:rPr>
          <w:rFonts w:eastAsiaTheme="minorEastAsia"/>
          <w:szCs w:val="21"/>
        </w:rPr>
        <w:t>的内存单元中包含以下内容。</w:t>
      </w:r>
    </w:p>
    <w:p w14:paraId="785F6887" w14:textId="77777777" w:rsidR="00C30C9C" w:rsidRPr="0011632B" w:rsidRDefault="00C30C9C" w:rsidP="00C30C9C">
      <w:pPr>
        <w:adjustRightInd w:val="0"/>
        <w:snapToGrid w:val="0"/>
        <w:spacing w:line="270" w:lineRule="atLeast"/>
        <w:ind w:leftChars="200" w:left="420"/>
        <w:textAlignment w:val="center"/>
        <w:rPr>
          <w:szCs w:val="21"/>
        </w:rPr>
      </w:pPr>
      <w:r w:rsidRPr="0011632B">
        <w:rPr>
          <w:szCs w:val="21"/>
        </w:rPr>
        <w:t>地址</w:t>
      </w:r>
      <w:r w:rsidRPr="0011632B">
        <w:rPr>
          <w:szCs w:val="21"/>
        </w:rPr>
        <w:t xml:space="preserve">  </w:t>
      </w:r>
      <w:r w:rsidRPr="0011632B">
        <w:rPr>
          <w:szCs w:val="21"/>
        </w:rPr>
        <w:t>内容</w:t>
      </w:r>
    </w:p>
    <w:p w14:paraId="7F3A068A" w14:textId="77777777" w:rsidR="00C30C9C" w:rsidRPr="0011632B" w:rsidRDefault="00C30C9C" w:rsidP="00C30C9C">
      <w:pPr>
        <w:adjustRightInd w:val="0"/>
        <w:snapToGrid w:val="0"/>
        <w:spacing w:line="270" w:lineRule="atLeast"/>
        <w:ind w:leftChars="200" w:left="420"/>
        <w:textAlignment w:val="center"/>
        <w:rPr>
          <w:szCs w:val="21"/>
        </w:rPr>
      </w:pPr>
      <w:r w:rsidRPr="0011632B">
        <w:rPr>
          <w:szCs w:val="21"/>
        </w:rPr>
        <w:t>00    10</w:t>
      </w:r>
    </w:p>
    <w:p w14:paraId="7019D3F1" w14:textId="77777777" w:rsidR="00C30C9C" w:rsidRPr="0011632B" w:rsidRDefault="00C30C9C" w:rsidP="00C30C9C">
      <w:pPr>
        <w:adjustRightInd w:val="0"/>
        <w:snapToGrid w:val="0"/>
        <w:spacing w:line="270" w:lineRule="atLeast"/>
        <w:ind w:leftChars="200" w:left="420"/>
        <w:textAlignment w:val="center"/>
        <w:rPr>
          <w:szCs w:val="21"/>
        </w:rPr>
      </w:pPr>
      <w:r w:rsidRPr="0011632B">
        <w:rPr>
          <w:szCs w:val="21"/>
        </w:rPr>
        <w:t>01    A0</w:t>
      </w:r>
    </w:p>
    <w:p w14:paraId="29E4AF7A" w14:textId="77777777" w:rsidR="00C30C9C" w:rsidRPr="0011632B" w:rsidRDefault="00C30C9C" w:rsidP="00C30C9C">
      <w:pPr>
        <w:adjustRightInd w:val="0"/>
        <w:snapToGrid w:val="0"/>
        <w:spacing w:line="270" w:lineRule="atLeast"/>
        <w:ind w:leftChars="200" w:left="420"/>
        <w:textAlignment w:val="center"/>
        <w:rPr>
          <w:szCs w:val="21"/>
        </w:rPr>
      </w:pPr>
      <w:r w:rsidRPr="0011632B">
        <w:rPr>
          <w:szCs w:val="21"/>
        </w:rPr>
        <w:t>02    60</w:t>
      </w:r>
    </w:p>
    <w:p w14:paraId="452C9697" w14:textId="77777777" w:rsidR="00C30C9C" w:rsidRPr="0011632B" w:rsidRDefault="00C30C9C" w:rsidP="00C30C9C">
      <w:pPr>
        <w:adjustRightInd w:val="0"/>
        <w:snapToGrid w:val="0"/>
        <w:spacing w:line="270" w:lineRule="atLeast"/>
        <w:ind w:leftChars="200" w:left="420"/>
        <w:textAlignment w:val="center"/>
        <w:rPr>
          <w:szCs w:val="21"/>
        </w:rPr>
      </w:pPr>
      <w:r w:rsidRPr="0011632B">
        <w:rPr>
          <w:szCs w:val="21"/>
        </w:rPr>
        <w:t>03    01</w:t>
      </w:r>
    </w:p>
    <w:p w14:paraId="5A99EC54" w14:textId="77777777" w:rsidR="00C30C9C" w:rsidRPr="0011632B" w:rsidRDefault="00C30C9C" w:rsidP="00C30C9C">
      <w:pPr>
        <w:adjustRightInd w:val="0"/>
        <w:snapToGrid w:val="0"/>
        <w:spacing w:line="270" w:lineRule="atLeast"/>
        <w:ind w:leftChars="200" w:left="420"/>
        <w:textAlignment w:val="center"/>
        <w:rPr>
          <w:szCs w:val="21"/>
        </w:rPr>
      </w:pPr>
      <w:r w:rsidRPr="0011632B">
        <w:rPr>
          <w:szCs w:val="21"/>
        </w:rPr>
        <w:t>04    30</w:t>
      </w:r>
    </w:p>
    <w:p w14:paraId="5E0C4BAC" w14:textId="77777777" w:rsidR="00C30C9C" w:rsidRPr="0011632B" w:rsidRDefault="00C30C9C" w:rsidP="00C30C9C">
      <w:pPr>
        <w:adjustRightInd w:val="0"/>
        <w:snapToGrid w:val="0"/>
        <w:spacing w:line="270" w:lineRule="atLeast"/>
        <w:ind w:leftChars="200" w:left="420"/>
        <w:textAlignment w:val="center"/>
        <w:rPr>
          <w:szCs w:val="21"/>
        </w:rPr>
      </w:pPr>
      <w:r w:rsidRPr="0011632B">
        <w:rPr>
          <w:szCs w:val="21"/>
        </w:rPr>
        <w:t>05    A0</w:t>
      </w:r>
    </w:p>
    <w:p w14:paraId="18BFFAAD" w14:textId="77777777" w:rsidR="00C30C9C" w:rsidRPr="0011632B" w:rsidRDefault="00C30C9C" w:rsidP="00C30C9C">
      <w:pPr>
        <w:adjustRightInd w:val="0"/>
        <w:snapToGrid w:val="0"/>
        <w:spacing w:line="270" w:lineRule="atLeast"/>
        <w:ind w:leftChars="200" w:left="420"/>
        <w:textAlignment w:val="center"/>
        <w:rPr>
          <w:szCs w:val="21"/>
        </w:rPr>
      </w:pPr>
      <w:r w:rsidRPr="0011632B">
        <w:rPr>
          <w:szCs w:val="21"/>
        </w:rPr>
        <w:t>06    90</w:t>
      </w:r>
    </w:p>
    <w:p w14:paraId="1800759F" w14:textId="77777777" w:rsidR="00C30C9C" w:rsidRPr="0011632B" w:rsidRDefault="00C30C9C" w:rsidP="00C30C9C">
      <w:pPr>
        <w:adjustRightInd w:val="0"/>
        <w:snapToGrid w:val="0"/>
        <w:spacing w:line="270" w:lineRule="atLeast"/>
        <w:ind w:leftChars="200" w:left="420"/>
        <w:textAlignment w:val="center"/>
        <w:rPr>
          <w:szCs w:val="21"/>
        </w:rPr>
      </w:pPr>
      <w:r w:rsidRPr="0011632B">
        <w:rPr>
          <w:szCs w:val="21"/>
        </w:rPr>
        <w:t>07    00</w:t>
      </w:r>
    </w:p>
    <w:p w14:paraId="64AD2622" w14:textId="77777777" w:rsidR="00C30C9C" w:rsidRPr="0011632B" w:rsidRDefault="00C30C9C" w:rsidP="00C30C9C">
      <w:pPr>
        <w:adjustRightInd w:val="0"/>
        <w:snapToGrid w:val="0"/>
        <w:spacing w:line="270" w:lineRule="atLeast"/>
        <w:ind w:leftChars="100" w:left="210"/>
        <w:textAlignment w:val="center"/>
        <w:rPr>
          <w:szCs w:val="21"/>
        </w:rPr>
      </w:pPr>
      <w:r w:rsidRPr="0011632B">
        <w:rPr>
          <w:szCs w:val="21"/>
        </w:rPr>
        <w:t>a.</w:t>
      </w:r>
      <w:r w:rsidRPr="0011632B">
        <w:rPr>
          <w:szCs w:val="21"/>
        </w:rPr>
        <w:t>若</w:t>
      </w:r>
      <w:r w:rsidRPr="0011632B">
        <w:rPr>
          <w:szCs w:val="21"/>
        </w:rPr>
        <w:t>[A0]=01</w:t>
      </w:r>
      <w:r w:rsidRPr="0011632B">
        <w:rPr>
          <w:szCs w:val="21"/>
        </w:rPr>
        <w:t>，请问程序结束后</w:t>
      </w:r>
      <w:r w:rsidRPr="0011632B">
        <w:rPr>
          <w:szCs w:val="21"/>
        </w:rPr>
        <w:t>[A0]</w:t>
      </w:r>
      <w:r w:rsidRPr="0011632B">
        <w:rPr>
          <w:szCs w:val="21"/>
        </w:rPr>
        <w:t>的值为多少？</w:t>
      </w:r>
    </w:p>
    <w:p w14:paraId="619CCA3B" w14:textId="77777777" w:rsidR="00C30C9C" w:rsidRPr="0011632B" w:rsidRDefault="00C30C9C" w:rsidP="00C30C9C">
      <w:pPr>
        <w:adjustRightInd w:val="0"/>
        <w:snapToGrid w:val="0"/>
        <w:spacing w:line="270" w:lineRule="atLeast"/>
        <w:ind w:leftChars="100" w:left="210"/>
        <w:textAlignment w:val="center"/>
        <w:rPr>
          <w:szCs w:val="21"/>
        </w:rPr>
      </w:pPr>
      <w:r w:rsidRPr="0011632B">
        <w:rPr>
          <w:szCs w:val="21"/>
        </w:rPr>
        <w:t>b.</w:t>
      </w:r>
      <w:r w:rsidRPr="0011632B">
        <w:rPr>
          <w:szCs w:val="21"/>
        </w:rPr>
        <w:t>若</w:t>
      </w:r>
      <w:r w:rsidRPr="0011632B">
        <w:rPr>
          <w:szCs w:val="21"/>
        </w:rPr>
        <w:t xml:space="preserve">[A0]=01, </w:t>
      </w:r>
      <w:r w:rsidRPr="0011632B">
        <w:rPr>
          <w:szCs w:val="21"/>
        </w:rPr>
        <w:t>将</w:t>
      </w:r>
      <w:r w:rsidRPr="0011632B">
        <w:rPr>
          <w:szCs w:val="21"/>
        </w:rPr>
        <w:t>[03]</w:t>
      </w:r>
      <w:r w:rsidRPr="0011632B">
        <w:rPr>
          <w:szCs w:val="21"/>
        </w:rPr>
        <w:t>的值</w:t>
      </w:r>
      <w:r w:rsidRPr="0011632B">
        <w:rPr>
          <w:szCs w:val="21"/>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11632B">
          <w:rPr>
            <w:szCs w:val="21"/>
          </w:rPr>
          <w:t>01”</w:t>
        </w:r>
      </w:smartTag>
      <w:r w:rsidRPr="0011632B">
        <w:rPr>
          <w:szCs w:val="21"/>
        </w:rPr>
        <w:t>分别改为</w:t>
      </w:r>
      <w:r w:rsidRPr="0011632B">
        <w:rPr>
          <w:szCs w:val="21"/>
        </w:rPr>
        <w:t>“</w:t>
      </w:r>
      <w:smartTag w:uri="urn:schemas-microsoft-com:office:smarttags" w:element="chmetcnv">
        <w:smartTagPr>
          <w:attr w:name="UnitName" w:val="”"/>
          <w:attr w:name="SourceValue" w:val="2"/>
          <w:attr w:name="HasSpace" w:val="False"/>
          <w:attr w:name="Negative" w:val="False"/>
          <w:attr w:name="NumberType" w:val="1"/>
          <w:attr w:name="TCSC" w:val="0"/>
        </w:smartTagPr>
        <w:r w:rsidRPr="0011632B">
          <w:rPr>
            <w:szCs w:val="21"/>
          </w:rPr>
          <w:t>02”</w:t>
        </w:r>
      </w:smartTag>
      <w:r w:rsidRPr="0011632B">
        <w:rPr>
          <w:szCs w:val="21"/>
        </w:rPr>
        <w:t>和</w:t>
      </w:r>
      <w:r w:rsidRPr="0011632B">
        <w:rPr>
          <w:szCs w:val="21"/>
        </w:rPr>
        <w:t>“</w:t>
      </w:r>
      <w:smartTag w:uri="urn:schemas-microsoft-com:office:smarttags" w:element="chmetcnv">
        <w:smartTagPr>
          <w:attr w:name="UnitName" w:val="”"/>
          <w:attr w:name="SourceValue" w:val="3"/>
          <w:attr w:name="HasSpace" w:val="False"/>
          <w:attr w:name="Negative" w:val="False"/>
          <w:attr w:name="NumberType" w:val="1"/>
          <w:attr w:name="TCSC" w:val="0"/>
        </w:smartTagPr>
        <w:r w:rsidRPr="0011632B">
          <w:rPr>
            <w:szCs w:val="21"/>
          </w:rPr>
          <w:t>03”</w:t>
        </w:r>
      </w:smartTag>
      <w:r w:rsidRPr="0011632B">
        <w:rPr>
          <w:szCs w:val="21"/>
        </w:rPr>
        <w:t>，程序结束后</w:t>
      </w:r>
      <w:r w:rsidRPr="0011632B">
        <w:rPr>
          <w:szCs w:val="21"/>
        </w:rPr>
        <w:t>[A0]</w:t>
      </w:r>
      <w:r w:rsidRPr="0011632B">
        <w:rPr>
          <w:szCs w:val="21"/>
        </w:rPr>
        <w:t>的值分别为多少？</w:t>
      </w:r>
    </w:p>
    <w:p w14:paraId="57071824" w14:textId="77777777" w:rsidR="00C30C9C" w:rsidRPr="0011632B" w:rsidRDefault="00C30C9C" w:rsidP="00C30C9C">
      <w:pPr>
        <w:adjustRightInd w:val="0"/>
        <w:snapToGrid w:val="0"/>
        <w:spacing w:line="270" w:lineRule="atLeast"/>
        <w:ind w:leftChars="100" w:left="210"/>
        <w:textAlignment w:val="center"/>
        <w:rPr>
          <w:szCs w:val="21"/>
        </w:rPr>
      </w:pPr>
      <w:r w:rsidRPr="0011632B">
        <w:rPr>
          <w:szCs w:val="21"/>
        </w:rPr>
        <w:t>c.</w:t>
      </w:r>
      <w:r w:rsidRPr="0011632B">
        <w:rPr>
          <w:szCs w:val="21"/>
        </w:rPr>
        <w:t>就以上</w:t>
      </w:r>
      <w:r w:rsidRPr="0011632B">
        <w:rPr>
          <w:szCs w:val="21"/>
        </w:rPr>
        <w:t>[A0]</w:t>
      </w:r>
      <w:r w:rsidRPr="0011632B">
        <w:rPr>
          <w:szCs w:val="21"/>
        </w:rPr>
        <w:t>值的变化而言，每左移</w:t>
      </w:r>
      <w:r w:rsidRPr="0011632B">
        <w:rPr>
          <w:szCs w:val="21"/>
        </w:rPr>
        <w:t>1</w:t>
      </w:r>
      <w:r w:rsidRPr="0011632B">
        <w:rPr>
          <w:szCs w:val="21"/>
        </w:rPr>
        <w:t>位，在不溢出的情况下，其值为原值的多少倍。</w:t>
      </w:r>
    </w:p>
    <w:p w14:paraId="46360DB2" w14:textId="77777777" w:rsidR="00C30C9C" w:rsidRPr="0011632B" w:rsidRDefault="00C30C9C" w:rsidP="00C30C9C">
      <w:pPr>
        <w:adjustRightInd w:val="0"/>
        <w:snapToGrid w:val="0"/>
        <w:spacing w:line="270" w:lineRule="atLeast"/>
        <w:ind w:leftChars="100" w:left="210"/>
        <w:textAlignment w:val="center"/>
        <w:rPr>
          <w:szCs w:val="21"/>
        </w:rPr>
      </w:pPr>
      <w:r w:rsidRPr="0011632B">
        <w:rPr>
          <w:szCs w:val="21"/>
        </w:rPr>
        <w:t>d.</w:t>
      </w:r>
      <w:r w:rsidRPr="0011632B">
        <w:rPr>
          <w:szCs w:val="21"/>
        </w:rPr>
        <w:t>若</w:t>
      </w:r>
      <w:r w:rsidRPr="0011632B">
        <w:rPr>
          <w:szCs w:val="21"/>
        </w:rPr>
        <w:t xml:space="preserve">[A0]=01, </w:t>
      </w:r>
      <w:r w:rsidRPr="0011632B">
        <w:rPr>
          <w:szCs w:val="21"/>
        </w:rPr>
        <w:t>将</w:t>
      </w:r>
      <w:r w:rsidRPr="0011632B">
        <w:rPr>
          <w:szCs w:val="21"/>
        </w:rPr>
        <w:t>[03]</w:t>
      </w:r>
      <w:r w:rsidRPr="0011632B">
        <w:rPr>
          <w:szCs w:val="21"/>
        </w:rPr>
        <w:t>的值</w:t>
      </w:r>
      <w:r w:rsidRPr="0011632B">
        <w:rPr>
          <w:szCs w:val="21"/>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11632B">
          <w:rPr>
            <w:szCs w:val="21"/>
          </w:rPr>
          <w:t>01”</w:t>
        </w:r>
      </w:smartTag>
      <w:r w:rsidRPr="0011632B">
        <w:rPr>
          <w:szCs w:val="21"/>
        </w:rPr>
        <w:t>分别改为</w:t>
      </w:r>
      <w:r w:rsidRPr="0011632B">
        <w:rPr>
          <w:szCs w:val="21"/>
        </w:rPr>
        <w:t>“</w:t>
      </w:r>
      <w:smartTag w:uri="urn:schemas-microsoft-com:office:smarttags" w:element="chmetcnv">
        <w:smartTagPr>
          <w:attr w:name="UnitName" w:val="”"/>
          <w:attr w:name="SourceValue" w:val="7"/>
          <w:attr w:name="HasSpace" w:val="False"/>
          <w:attr w:name="Negative" w:val="False"/>
          <w:attr w:name="NumberType" w:val="1"/>
          <w:attr w:name="TCSC" w:val="0"/>
        </w:smartTagPr>
        <w:r w:rsidRPr="0011632B">
          <w:rPr>
            <w:szCs w:val="21"/>
          </w:rPr>
          <w:t>07”</w:t>
        </w:r>
      </w:smartTag>
      <w:r w:rsidRPr="0011632B">
        <w:rPr>
          <w:szCs w:val="21"/>
        </w:rPr>
        <w:t>和</w:t>
      </w:r>
      <w:r w:rsidRPr="0011632B">
        <w:rPr>
          <w:szCs w:val="21"/>
        </w:rPr>
        <w:t>“</w:t>
      </w:r>
      <w:smartTag w:uri="urn:schemas-microsoft-com:office:smarttags" w:element="chmetcnv">
        <w:smartTagPr>
          <w:attr w:name="UnitName" w:val="”"/>
          <w:attr w:name="SourceValue" w:val="8"/>
          <w:attr w:name="HasSpace" w:val="False"/>
          <w:attr w:name="Negative" w:val="False"/>
          <w:attr w:name="NumberType" w:val="1"/>
          <w:attr w:name="TCSC" w:val="0"/>
        </w:smartTagPr>
        <w:r w:rsidRPr="0011632B">
          <w:rPr>
            <w:szCs w:val="21"/>
          </w:rPr>
          <w:t>08”</w:t>
        </w:r>
      </w:smartTag>
      <w:r w:rsidRPr="0011632B">
        <w:rPr>
          <w:szCs w:val="21"/>
        </w:rPr>
        <w:t>，</w:t>
      </w:r>
      <w:r w:rsidRPr="0011632B">
        <w:rPr>
          <w:szCs w:val="21"/>
        </w:rPr>
        <w:t xml:space="preserve"> </w:t>
      </w:r>
      <w:r w:rsidRPr="0011632B">
        <w:rPr>
          <w:szCs w:val="21"/>
        </w:rPr>
        <w:t>程序结束后</w:t>
      </w:r>
      <w:r w:rsidRPr="0011632B">
        <w:rPr>
          <w:szCs w:val="21"/>
        </w:rPr>
        <w:t>[A0]</w:t>
      </w:r>
      <w:r w:rsidRPr="0011632B">
        <w:rPr>
          <w:szCs w:val="21"/>
        </w:rPr>
        <w:t>的值又为多少？</w:t>
      </w:r>
    </w:p>
    <w:p w14:paraId="22B83FBB" w14:textId="77777777" w:rsidR="00C30C9C" w:rsidRPr="0011632B" w:rsidRDefault="00C30C9C" w:rsidP="00C30C9C">
      <w:pPr>
        <w:ind w:firstLine="420"/>
        <w:rPr>
          <w:szCs w:val="21"/>
        </w:rPr>
      </w:pPr>
      <w:r w:rsidRPr="0011632B">
        <w:rPr>
          <w:szCs w:val="21"/>
        </w:rPr>
        <w:t>答：</w:t>
      </w:r>
    </w:p>
    <w:p w14:paraId="1171A926" w14:textId="77777777" w:rsidR="00C30C9C" w:rsidRPr="0011632B" w:rsidRDefault="00C30C9C" w:rsidP="00C30C9C">
      <w:pPr>
        <w:ind w:leftChars="100" w:left="210"/>
        <w:rPr>
          <w:szCs w:val="21"/>
        </w:rPr>
      </w:pPr>
      <w:r w:rsidRPr="0011632B">
        <w:rPr>
          <w:szCs w:val="21"/>
        </w:rPr>
        <w:t>a.</w:t>
      </w:r>
      <w:r w:rsidRPr="0011632B">
        <w:rPr>
          <w:szCs w:val="21"/>
        </w:rPr>
        <w:t>若</w:t>
      </w:r>
      <w:r w:rsidRPr="0011632B">
        <w:rPr>
          <w:szCs w:val="21"/>
        </w:rPr>
        <w:t>[A0]=01</w:t>
      </w:r>
      <w:r w:rsidRPr="0011632B">
        <w:rPr>
          <w:szCs w:val="21"/>
        </w:rPr>
        <w:t>，程序结束后</w:t>
      </w:r>
      <w:r w:rsidRPr="0011632B">
        <w:rPr>
          <w:szCs w:val="21"/>
        </w:rPr>
        <w:t>[A0]</w:t>
      </w:r>
      <w:r w:rsidRPr="0011632B">
        <w:rPr>
          <w:szCs w:val="21"/>
        </w:rPr>
        <w:t>的值为</w:t>
      </w:r>
      <w:r w:rsidRPr="0011632B">
        <w:rPr>
          <w:szCs w:val="21"/>
        </w:rPr>
        <w:t>(02)16</w:t>
      </w:r>
      <w:r w:rsidRPr="0011632B">
        <w:rPr>
          <w:szCs w:val="21"/>
        </w:rPr>
        <w:t>。</w:t>
      </w:r>
    </w:p>
    <w:p w14:paraId="5072E3D5" w14:textId="77777777" w:rsidR="00C30C9C" w:rsidRPr="0011632B" w:rsidRDefault="00C30C9C" w:rsidP="00C30C9C">
      <w:pPr>
        <w:ind w:leftChars="100" w:left="210"/>
        <w:rPr>
          <w:szCs w:val="21"/>
        </w:rPr>
      </w:pPr>
      <w:r w:rsidRPr="0011632B">
        <w:rPr>
          <w:szCs w:val="21"/>
        </w:rPr>
        <w:t>b.</w:t>
      </w:r>
      <w:r w:rsidRPr="0011632B">
        <w:rPr>
          <w:szCs w:val="21"/>
        </w:rPr>
        <w:t>若</w:t>
      </w:r>
      <w:r w:rsidRPr="0011632B">
        <w:rPr>
          <w:szCs w:val="21"/>
        </w:rPr>
        <w:t>[A0]=01, [03]</w:t>
      </w:r>
      <w:r w:rsidRPr="0011632B">
        <w:rPr>
          <w:szCs w:val="21"/>
        </w:rPr>
        <w:t>的值</w:t>
      </w:r>
      <w:r w:rsidRPr="0011632B">
        <w:rPr>
          <w:szCs w:val="21"/>
        </w:rPr>
        <w:t>“01”</w:t>
      </w:r>
      <w:r w:rsidRPr="0011632B">
        <w:rPr>
          <w:szCs w:val="21"/>
        </w:rPr>
        <w:t>分别改为</w:t>
      </w:r>
      <w:r w:rsidRPr="0011632B">
        <w:rPr>
          <w:szCs w:val="21"/>
        </w:rPr>
        <w:t>“02”</w:t>
      </w:r>
      <w:r w:rsidRPr="0011632B">
        <w:rPr>
          <w:szCs w:val="21"/>
        </w:rPr>
        <w:t>和</w:t>
      </w:r>
      <w:r w:rsidRPr="0011632B">
        <w:rPr>
          <w:szCs w:val="21"/>
        </w:rPr>
        <w:t>“03”</w:t>
      </w:r>
      <w:r w:rsidRPr="0011632B">
        <w:rPr>
          <w:szCs w:val="21"/>
        </w:rPr>
        <w:t>，</w:t>
      </w:r>
      <w:r w:rsidRPr="0011632B">
        <w:rPr>
          <w:szCs w:val="21"/>
        </w:rPr>
        <w:t xml:space="preserve"> </w:t>
      </w:r>
      <w:r w:rsidRPr="0011632B">
        <w:rPr>
          <w:szCs w:val="21"/>
        </w:rPr>
        <w:t>程序结束后</w:t>
      </w:r>
      <w:r w:rsidRPr="0011632B">
        <w:rPr>
          <w:szCs w:val="21"/>
        </w:rPr>
        <w:t>[A0]</w:t>
      </w:r>
      <w:r w:rsidRPr="0011632B">
        <w:rPr>
          <w:szCs w:val="21"/>
        </w:rPr>
        <w:t>的值又分别为</w:t>
      </w:r>
      <w:r w:rsidRPr="0011632B">
        <w:rPr>
          <w:szCs w:val="21"/>
        </w:rPr>
        <w:t>(04)16</w:t>
      </w:r>
      <w:r w:rsidRPr="0011632B">
        <w:rPr>
          <w:szCs w:val="21"/>
        </w:rPr>
        <w:t>、</w:t>
      </w:r>
      <w:r w:rsidRPr="0011632B">
        <w:rPr>
          <w:szCs w:val="21"/>
        </w:rPr>
        <w:t>(08)16</w:t>
      </w:r>
      <w:r w:rsidRPr="0011632B">
        <w:rPr>
          <w:szCs w:val="21"/>
        </w:rPr>
        <w:t>。</w:t>
      </w:r>
    </w:p>
    <w:p w14:paraId="629B31BA" w14:textId="77777777" w:rsidR="00C30C9C" w:rsidRPr="0011632B" w:rsidRDefault="00C30C9C" w:rsidP="00C30C9C">
      <w:pPr>
        <w:ind w:leftChars="100" w:left="210"/>
        <w:rPr>
          <w:szCs w:val="21"/>
        </w:rPr>
      </w:pPr>
      <w:r w:rsidRPr="0011632B">
        <w:rPr>
          <w:szCs w:val="21"/>
        </w:rPr>
        <w:t>c.</w:t>
      </w:r>
      <w:r w:rsidRPr="0011632B">
        <w:rPr>
          <w:szCs w:val="21"/>
        </w:rPr>
        <w:t>就以上</w:t>
      </w:r>
      <w:r w:rsidRPr="0011632B">
        <w:rPr>
          <w:szCs w:val="21"/>
        </w:rPr>
        <w:t>[A0]</w:t>
      </w:r>
      <w:r w:rsidRPr="0011632B">
        <w:rPr>
          <w:szCs w:val="21"/>
        </w:rPr>
        <w:t>值的变化而言，每移动</w:t>
      </w:r>
      <w:r w:rsidRPr="0011632B">
        <w:rPr>
          <w:szCs w:val="21"/>
        </w:rPr>
        <w:t>1</w:t>
      </w:r>
      <w:r w:rsidRPr="0011632B">
        <w:rPr>
          <w:szCs w:val="21"/>
        </w:rPr>
        <w:t>位，其值为原值的</w:t>
      </w:r>
      <w:r w:rsidRPr="0011632B">
        <w:rPr>
          <w:szCs w:val="21"/>
        </w:rPr>
        <w:t>2</w:t>
      </w:r>
      <w:r w:rsidRPr="0011632B">
        <w:rPr>
          <w:szCs w:val="21"/>
        </w:rPr>
        <w:t>倍。</w:t>
      </w:r>
    </w:p>
    <w:p w14:paraId="76CF941E" w14:textId="77777777" w:rsidR="00C30C9C" w:rsidRPr="0011632B" w:rsidRDefault="00C30C9C" w:rsidP="00C30C9C">
      <w:pPr>
        <w:ind w:leftChars="100" w:left="210"/>
        <w:rPr>
          <w:szCs w:val="21"/>
        </w:rPr>
      </w:pPr>
      <w:r w:rsidRPr="0011632B">
        <w:rPr>
          <w:szCs w:val="21"/>
        </w:rPr>
        <w:t>d.</w:t>
      </w:r>
      <w:r w:rsidRPr="0011632B">
        <w:rPr>
          <w:szCs w:val="21"/>
        </w:rPr>
        <w:t>若</w:t>
      </w:r>
      <w:r w:rsidRPr="0011632B">
        <w:rPr>
          <w:szCs w:val="21"/>
        </w:rPr>
        <w:t>[A0]=01, [03]</w:t>
      </w:r>
      <w:r w:rsidRPr="0011632B">
        <w:rPr>
          <w:szCs w:val="21"/>
        </w:rPr>
        <w:t>的值</w:t>
      </w:r>
      <w:r w:rsidRPr="0011632B">
        <w:rPr>
          <w:szCs w:val="21"/>
        </w:rPr>
        <w:t>“01”</w:t>
      </w:r>
      <w:r w:rsidRPr="0011632B">
        <w:rPr>
          <w:szCs w:val="21"/>
        </w:rPr>
        <w:t>分别改为</w:t>
      </w:r>
      <w:r w:rsidRPr="0011632B">
        <w:rPr>
          <w:szCs w:val="21"/>
        </w:rPr>
        <w:t>“07”</w:t>
      </w:r>
      <w:r w:rsidRPr="0011632B">
        <w:rPr>
          <w:szCs w:val="21"/>
        </w:rPr>
        <w:t>和</w:t>
      </w:r>
      <w:r w:rsidRPr="0011632B">
        <w:rPr>
          <w:szCs w:val="21"/>
        </w:rPr>
        <w:t>“08”</w:t>
      </w:r>
      <w:r w:rsidRPr="0011632B">
        <w:rPr>
          <w:szCs w:val="21"/>
        </w:rPr>
        <w:t>，</w:t>
      </w:r>
      <w:r w:rsidRPr="0011632B">
        <w:rPr>
          <w:szCs w:val="21"/>
        </w:rPr>
        <w:t xml:space="preserve"> </w:t>
      </w:r>
      <w:r w:rsidRPr="0011632B">
        <w:rPr>
          <w:szCs w:val="21"/>
        </w:rPr>
        <w:t>程序结束后</w:t>
      </w:r>
      <w:r w:rsidRPr="0011632B">
        <w:rPr>
          <w:szCs w:val="21"/>
        </w:rPr>
        <w:t>[A0]</w:t>
      </w:r>
      <w:r w:rsidRPr="0011632B">
        <w:rPr>
          <w:szCs w:val="21"/>
        </w:rPr>
        <w:t>的值又为</w:t>
      </w:r>
      <w:r w:rsidRPr="0011632B">
        <w:rPr>
          <w:szCs w:val="21"/>
        </w:rPr>
        <w:t>(80)16</w:t>
      </w:r>
      <w:r w:rsidRPr="0011632B">
        <w:rPr>
          <w:szCs w:val="21"/>
        </w:rPr>
        <w:t>、</w:t>
      </w:r>
      <w:r w:rsidRPr="0011632B">
        <w:rPr>
          <w:szCs w:val="21"/>
        </w:rPr>
        <w:t>(00)16</w:t>
      </w:r>
      <w:r w:rsidRPr="0011632B">
        <w:rPr>
          <w:szCs w:val="21"/>
        </w:rPr>
        <w:t>。</w:t>
      </w:r>
    </w:p>
    <w:p w14:paraId="14724427" w14:textId="77777777" w:rsidR="00C30C9C" w:rsidRPr="0011632B" w:rsidRDefault="00C30C9C" w:rsidP="00C30C9C">
      <w:pPr>
        <w:rPr>
          <w:szCs w:val="21"/>
        </w:rPr>
      </w:pPr>
    </w:p>
    <w:p w14:paraId="7EAD4C61" w14:textId="77777777" w:rsidR="00C30C9C" w:rsidRPr="0011632B" w:rsidRDefault="00C30C9C" w:rsidP="00C30C9C">
      <w:pPr>
        <w:tabs>
          <w:tab w:val="left" w:pos="180"/>
        </w:tabs>
        <w:rPr>
          <w:szCs w:val="21"/>
        </w:rPr>
      </w:pPr>
      <w:r w:rsidRPr="0011632B">
        <w:rPr>
          <w:szCs w:val="21"/>
        </w:rPr>
        <w:t xml:space="preserve">3.26  </w:t>
      </w:r>
      <w:r w:rsidRPr="0011632B">
        <w:rPr>
          <w:szCs w:val="21"/>
        </w:rPr>
        <w:t>地址</w:t>
      </w:r>
      <w:r w:rsidRPr="0011632B">
        <w:rPr>
          <w:szCs w:val="21"/>
        </w:rPr>
        <w:t>00</w:t>
      </w:r>
      <w:r w:rsidRPr="0011632B">
        <w:rPr>
          <w:szCs w:val="21"/>
        </w:rPr>
        <w:t>到</w:t>
      </w:r>
      <w:r w:rsidRPr="0011632B">
        <w:rPr>
          <w:szCs w:val="21"/>
        </w:rPr>
        <w:t>07</w:t>
      </w:r>
      <w:r w:rsidRPr="0011632B">
        <w:rPr>
          <w:szCs w:val="21"/>
        </w:rPr>
        <w:t>的内存单元包含了以下内容。</w:t>
      </w:r>
    </w:p>
    <w:p w14:paraId="595818A0" w14:textId="77777777" w:rsidR="00C30C9C" w:rsidRPr="0011632B" w:rsidRDefault="00C30C9C" w:rsidP="00C30C9C">
      <w:pPr>
        <w:ind w:leftChars="171" w:left="359"/>
        <w:rPr>
          <w:szCs w:val="21"/>
        </w:rPr>
      </w:pPr>
      <w:r w:rsidRPr="0011632B">
        <w:rPr>
          <w:szCs w:val="21"/>
        </w:rPr>
        <w:t>地址</w:t>
      </w:r>
      <w:r w:rsidRPr="0011632B">
        <w:rPr>
          <w:szCs w:val="21"/>
        </w:rPr>
        <w:t xml:space="preserve">   </w:t>
      </w:r>
      <w:r w:rsidRPr="0011632B">
        <w:rPr>
          <w:szCs w:val="21"/>
        </w:rPr>
        <w:t>内容</w:t>
      </w:r>
    </w:p>
    <w:p w14:paraId="23B5A7D7" w14:textId="77777777" w:rsidR="00C30C9C" w:rsidRPr="0011632B" w:rsidRDefault="00C30C9C" w:rsidP="00C30C9C">
      <w:pPr>
        <w:ind w:firstLine="359"/>
        <w:rPr>
          <w:szCs w:val="21"/>
        </w:rPr>
      </w:pPr>
      <w:r w:rsidRPr="0011632B">
        <w:rPr>
          <w:szCs w:val="21"/>
        </w:rPr>
        <w:t>00     20</w:t>
      </w:r>
    </w:p>
    <w:p w14:paraId="0AF4A44C" w14:textId="77777777" w:rsidR="00C30C9C" w:rsidRPr="0011632B" w:rsidRDefault="00C30C9C" w:rsidP="00C30C9C">
      <w:pPr>
        <w:ind w:leftChars="171" w:left="359"/>
        <w:rPr>
          <w:szCs w:val="21"/>
        </w:rPr>
      </w:pPr>
      <w:r w:rsidRPr="0011632B">
        <w:rPr>
          <w:szCs w:val="21"/>
        </w:rPr>
        <w:t>01     B0</w:t>
      </w:r>
    </w:p>
    <w:p w14:paraId="664FAC22" w14:textId="77777777" w:rsidR="00C30C9C" w:rsidRPr="0011632B" w:rsidRDefault="00C30C9C" w:rsidP="00C30C9C">
      <w:pPr>
        <w:ind w:leftChars="171" w:left="359"/>
        <w:rPr>
          <w:szCs w:val="21"/>
        </w:rPr>
      </w:pPr>
      <w:r w:rsidRPr="0011632B">
        <w:rPr>
          <w:szCs w:val="21"/>
        </w:rPr>
        <w:t>02     21</w:t>
      </w:r>
    </w:p>
    <w:p w14:paraId="198B7ADB" w14:textId="77777777" w:rsidR="00C30C9C" w:rsidRPr="0011632B" w:rsidRDefault="00C30C9C" w:rsidP="00C30C9C">
      <w:pPr>
        <w:ind w:leftChars="171" w:left="359"/>
        <w:rPr>
          <w:szCs w:val="21"/>
        </w:rPr>
      </w:pPr>
      <w:r w:rsidRPr="0011632B">
        <w:rPr>
          <w:szCs w:val="21"/>
        </w:rPr>
        <w:t>03     25</w:t>
      </w:r>
    </w:p>
    <w:p w14:paraId="16F4E99F" w14:textId="77777777" w:rsidR="00C30C9C" w:rsidRPr="0011632B" w:rsidRDefault="00C30C9C" w:rsidP="00C30C9C">
      <w:pPr>
        <w:ind w:leftChars="171" w:left="359"/>
        <w:rPr>
          <w:szCs w:val="21"/>
        </w:rPr>
      </w:pPr>
      <w:r w:rsidRPr="0011632B">
        <w:rPr>
          <w:szCs w:val="21"/>
        </w:rPr>
        <w:t>04     52</w:t>
      </w:r>
    </w:p>
    <w:p w14:paraId="4CB325DE" w14:textId="77777777" w:rsidR="00C30C9C" w:rsidRPr="0011632B" w:rsidRDefault="00C30C9C" w:rsidP="00C30C9C">
      <w:pPr>
        <w:ind w:leftChars="171" w:left="359"/>
        <w:rPr>
          <w:szCs w:val="21"/>
        </w:rPr>
      </w:pPr>
      <w:r w:rsidRPr="0011632B">
        <w:rPr>
          <w:szCs w:val="21"/>
        </w:rPr>
        <w:t>05     01</w:t>
      </w:r>
    </w:p>
    <w:p w14:paraId="0FC09CD4" w14:textId="77777777" w:rsidR="00C30C9C" w:rsidRPr="0011632B" w:rsidRDefault="00C30C9C" w:rsidP="00C30C9C">
      <w:pPr>
        <w:ind w:leftChars="171" w:left="359"/>
        <w:rPr>
          <w:szCs w:val="21"/>
        </w:rPr>
      </w:pPr>
      <w:r w:rsidRPr="0011632B">
        <w:rPr>
          <w:szCs w:val="21"/>
        </w:rPr>
        <w:t>06     90</w:t>
      </w:r>
    </w:p>
    <w:p w14:paraId="6B4D290F" w14:textId="77777777" w:rsidR="00C30C9C" w:rsidRPr="0011632B" w:rsidRDefault="00C30C9C" w:rsidP="00C30C9C">
      <w:pPr>
        <w:ind w:leftChars="171" w:left="359"/>
        <w:rPr>
          <w:szCs w:val="21"/>
        </w:rPr>
      </w:pPr>
      <w:r w:rsidRPr="0011632B">
        <w:rPr>
          <w:szCs w:val="21"/>
        </w:rPr>
        <w:t xml:space="preserve">07     00 </w:t>
      </w:r>
    </w:p>
    <w:p w14:paraId="0A2D1F8F" w14:textId="77777777" w:rsidR="00C30C9C" w:rsidRPr="0011632B" w:rsidRDefault="00C30C9C" w:rsidP="00C30C9C">
      <w:pPr>
        <w:adjustRightInd w:val="0"/>
        <w:snapToGrid w:val="0"/>
        <w:spacing w:line="270" w:lineRule="atLeast"/>
        <w:textAlignment w:val="center"/>
        <w:rPr>
          <w:szCs w:val="21"/>
        </w:rPr>
      </w:pPr>
      <w:r w:rsidRPr="0011632B">
        <w:rPr>
          <w:szCs w:val="21"/>
        </w:rPr>
        <w:t>若机器从内存地址</w:t>
      </w:r>
      <w:r w:rsidRPr="0011632B">
        <w:rPr>
          <w:szCs w:val="21"/>
        </w:rPr>
        <w:t>00</w:t>
      </w:r>
      <w:r w:rsidRPr="0011632B">
        <w:rPr>
          <w:szCs w:val="21"/>
        </w:rPr>
        <w:t>开始执行，请回答以下问题。</w:t>
      </w:r>
    </w:p>
    <w:p w14:paraId="00207537" w14:textId="77777777" w:rsidR="00C30C9C" w:rsidRPr="0011632B" w:rsidRDefault="00C30C9C" w:rsidP="00C30C9C">
      <w:pPr>
        <w:ind w:leftChars="171" w:left="359"/>
        <w:rPr>
          <w:szCs w:val="21"/>
        </w:rPr>
      </w:pPr>
      <w:r w:rsidRPr="0011632B">
        <w:rPr>
          <w:szCs w:val="21"/>
        </w:rPr>
        <w:t>a.</w:t>
      </w:r>
      <w:r w:rsidRPr="0011632B">
        <w:rPr>
          <w:szCs w:val="21"/>
        </w:rPr>
        <w:t>将执行了的指令转换成自然语言。</w:t>
      </w:r>
    </w:p>
    <w:p w14:paraId="783D5E4C" w14:textId="77777777" w:rsidR="00C30C9C" w:rsidRPr="0011632B" w:rsidRDefault="00C30C9C" w:rsidP="00C30C9C">
      <w:pPr>
        <w:ind w:leftChars="171" w:left="359"/>
        <w:rPr>
          <w:szCs w:val="21"/>
        </w:rPr>
      </w:pPr>
      <w:r w:rsidRPr="0011632B">
        <w:rPr>
          <w:szCs w:val="21"/>
        </w:rPr>
        <w:t>b.</w:t>
      </w:r>
      <w:r w:rsidRPr="0011632B">
        <w:rPr>
          <w:szCs w:val="21"/>
        </w:rPr>
        <w:t>该程序中用到哪些寄存器，在程序结束时它们的值各为多少？</w:t>
      </w:r>
    </w:p>
    <w:p w14:paraId="655786F7" w14:textId="77777777" w:rsidR="00C30C9C" w:rsidRPr="0011632B" w:rsidRDefault="00C30C9C" w:rsidP="00C30C9C">
      <w:pPr>
        <w:tabs>
          <w:tab w:val="left" w:pos="180"/>
        </w:tabs>
        <w:rPr>
          <w:szCs w:val="21"/>
        </w:rPr>
      </w:pPr>
      <w:r w:rsidRPr="0011632B">
        <w:rPr>
          <w:szCs w:val="21"/>
        </w:rPr>
        <w:tab/>
      </w:r>
      <w:r w:rsidRPr="0011632B">
        <w:rPr>
          <w:szCs w:val="21"/>
        </w:rPr>
        <w:t>答：</w:t>
      </w:r>
    </w:p>
    <w:p w14:paraId="69E1959C" w14:textId="77777777" w:rsidR="00C30C9C" w:rsidRPr="0011632B" w:rsidRDefault="00C30C9C" w:rsidP="00C30C9C">
      <w:pPr>
        <w:tabs>
          <w:tab w:val="left" w:pos="180"/>
        </w:tabs>
        <w:rPr>
          <w:szCs w:val="21"/>
        </w:rPr>
      </w:pPr>
      <w:r w:rsidRPr="0011632B">
        <w:rPr>
          <w:szCs w:val="21"/>
        </w:rPr>
        <w:tab/>
        <w:t xml:space="preserve">a. </w:t>
      </w:r>
      <w:r w:rsidRPr="0011632B">
        <w:rPr>
          <w:szCs w:val="21"/>
        </w:rPr>
        <w:t>将执行了的指令转换成自然语言。</w:t>
      </w:r>
    </w:p>
    <w:p w14:paraId="0E356062" w14:textId="77777777" w:rsidR="00C30C9C" w:rsidRPr="0011632B" w:rsidRDefault="00C30C9C" w:rsidP="00C30C9C">
      <w:pPr>
        <w:tabs>
          <w:tab w:val="left" w:pos="180"/>
        </w:tabs>
        <w:rPr>
          <w:szCs w:val="21"/>
        </w:rPr>
      </w:pPr>
      <w:r w:rsidRPr="0011632B">
        <w:rPr>
          <w:szCs w:val="21"/>
        </w:rPr>
        <w:t xml:space="preserve">　　地址</w:t>
      </w:r>
      <w:r w:rsidRPr="0011632B">
        <w:rPr>
          <w:szCs w:val="21"/>
        </w:rPr>
        <w:tab/>
        <w:t xml:space="preserve"> </w:t>
      </w:r>
      <w:r w:rsidRPr="0011632B">
        <w:rPr>
          <w:szCs w:val="21"/>
        </w:rPr>
        <w:t>内容</w:t>
      </w:r>
    </w:p>
    <w:p w14:paraId="30BF59DB" w14:textId="77777777" w:rsidR="00C30C9C" w:rsidRPr="0011632B" w:rsidRDefault="00C30C9C" w:rsidP="00C30C9C">
      <w:pPr>
        <w:tabs>
          <w:tab w:val="left" w:pos="180"/>
        </w:tabs>
        <w:rPr>
          <w:szCs w:val="21"/>
        </w:rPr>
      </w:pPr>
      <w:r w:rsidRPr="0011632B">
        <w:rPr>
          <w:szCs w:val="21"/>
        </w:rPr>
        <w:t xml:space="preserve">    00</w:t>
      </w:r>
      <w:r w:rsidRPr="0011632B">
        <w:rPr>
          <w:szCs w:val="21"/>
        </w:rPr>
        <w:tab/>
        <w:t xml:space="preserve"> 20</w:t>
      </w:r>
    </w:p>
    <w:p w14:paraId="37E700A0" w14:textId="77777777" w:rsidR="00C30C9C" w:rsidRPr="0011632B" w:rsidRDefault="00C30C9C" w:rsidP="00C30C9C">
      <w:pPr>
        <w:tabs>
          <w:tab w:val="left" w:pos="180"/>
        </w:tabs>
        <w:rPr>
          <w:szCs w:val="21"/>
        </w:rPr>
      </w:pPr>
      <w:r w:rsidRPr="0011632B">
        <w:rPr>
          <w:szCs w:val="21"/>
        </w:rPr>
        <w:t xml:space="preserve">    01</w:t>
      </w:r>
      <w:r w:rsidRPr="0011632B">
        <w:rPr>
          <w:szCs w:val="21"/>
        </w:rPr>
        <w:tab/>
        <w:t xml:space="preserve"> B0  ;</w:t>
      </w:r>
      <w:r w:rsidRPr="0011632B">
        <w:rPr>
          <w:szCs w:val="21"/>
        </w:rPr>
        <w:t>将十六进制数</w:t>
      </w:r>
      <w:r w:rsidRPr="0011632B">
        <w:rPr>
          <w:szCs w:val="21"/>
        </w:rPr>
        <w:t>B0</w:t>
      </w:r>
      <w:r w:rsidRPr="0011632B">
        <w:rPr>
          <w:szCs w:val="21"/>
        </w:rPr>
        <w:t>存入寄存器</w:t>
      </w:r>
      <w:r w:rsidRPr="0011632B">
        <w:rPr>
          <w:szCs w:val="21"/>
        </w:rPr>
        <w:t>0</w:t>
      </w:r>
      <w:r w:rsidRPr="0011632B">
        <w:rPr>
          <w:szCs w:val="21"/>
        </w:rPr>
        <w:t>中，即</w:t>
      </w:r>
      <w:r w:rsidRPr="0011632B">
        <w:rPr>
          <w:szCs w:val="21"/>
        </w:rPr>
        <w:t>R0= B0</w:t>
      </w:r>
    </w:p>
    <w:p w14:paraId="340FBA57" w14:textId="77777777" w:rsidR="00C30C9C" w:rsidRPr="0011632B" w:rsidRDefault="00C30C9C" w:rsidP="00C30C9C">
      <w:pPr>
        <w:tabs>
          <w:tab w:val="left" w:pos="180"/>
        </w:tabs>
        <w:rPr>
          <w:szCs w:val="21"/>
        </w:rPr>
      </w:pPr>
      <w:r w:rsidRPr="0011632B">
        <w:rPr>
          <w:szCs w:val="21"/>
        </w:rPr>
        <w:t xml:space="preserve">    02</w:t>
      </w:r>
      <w:r w:rsidRPr="0011632B">
        <w:rPr>
          <w:szCs w:val="21"/>
        </w:rPr>
        <w:tab/>
        <w:t xml:space="preserve"> 21  </w:t>
      </w:r>
    </w:p>
    <w:p w14:paraId="5A6C68A1" w14:textId="77777777" w:rsidR="00C30C9C" w:rsidRPr="0011632B" w:rsidRDefault="00C30C9C" w:rsidP="00C30C9C">
      <w:pPr>
        <w:tabs>
          <w:tab w:val="left" w:pos="180"/>
        </w:tabs>
        <w:rPr>
          <w:szCs w:val="21"/>
        </w:rPr>
      </w:pPr>
      <w:r w:rsidRPr="0011632B">
        <w:rPr>
          <w:szCs w:val="21"/>
        </w:rPr>
        <w:lastRenderedPageBreak/>
        <w:t xml:space="preserve">    03</w:t>
      </w:r>
      <w:r w:rsidRPr="0011632B">
        <w:rPr>
          <w:szCs w:val="21"/>
        </w:rPr>
        <w:tab/>
        <w:t xml:space="preserve"> 25  ;</w:t>
      </w:r>
      <w:r w:rsidRPr="0011632B">
        <w:rPr>
          <w:szCs w:val="21"/>
        </w:rPr>
        <w:t>将十六进制数</w:t>
      </w:r>
      <w:r w:rsidRPr="0011632B">
        <w:rPr>
          <w:szCs w:val="21"/>
        </w:rPr>
        <w:t>25</w:t>
      </w:r>
      <w:r w:rsidRPr="0011632B">
        <w:rPr>
          <w:szCs w:val="21"/>
        </w:rPr>
        <w:t>存入寄存器</w:t>
      </w:r>
      <w:r w:rsidRPr="0011632B">
        <w:rPr>
          <w:szCs w:val="21"/>
        </w:rPr>
        <w:t>1</w:t>
      </w:r>
      <w:r w:rsidRPr="0011632B">
        <w:rPr>
          <w:szCs w:val="21"/>
        </w:rPr>
        <w:t>中，即</w:t>
      </w:r>
      <w:r w:rsidRPr="0011632B">
        <w:rPr>
          <w:szCs w:val="21"/>
        </w:rPr>
        <w:t>R1=25</w:t>
      </w:r>
    </w:p>
    <w:p w14:paraId="0BF6DE34" w14:textId="77777777" w:rsidR="00C30C9C" w:rsidRPr="0011632B" w:rsidRDefault="00C30C9C" w:rsidP="00C30C9C">
      <w:pPr>
        <w:tabs>
          <w:tab w:val="left" w:pos="180"/>
        </w:tabs>
        <w:rPr>
          <w:szCs w:val="21"/>
        </w:rPr>
      </w:pPr>
      <w:r w:rsidRPr="0011632B">
        <w:rPr>
          <w:szCs w:val="21"/>
        </w:rPr>
        <w:t xml:space="preserve">    04</w:t>
      </w:r>
      <w:r w:rsidRPr="0011632B">
        <w:rPr>
          <w:szCs w:val="21"/>
        </w:rPr>
        <w:tab/>
        <w:t xml:space="preserve"> 52</w:t>
      </w:r>
    </w:p>
    <w:p w14:paraId="18B73215" w14:textId="77777777" w:rsidR="00C30C9C" w:rsidRPr="0011632B" w:rsidRDefault="00C30C9C" w:rsidP="00C30C9C">
      <w:pPr>
        <w:tabs>
          <w:tab w:val="left" w:pos="180"/>
        </w:tabs>
        <w:rPr>
          <w:szCs w:val="21"/>
        </w:rPr>
      </w:pPr>
      <w:r w:rsidRPr="0011632B">
        <w:rPr>
          <w:szCs w:val="21"/>
        </w:rPr>
        <w:t xml:space="preserve">    05</w:t>
      </w:r>
      <w:r w:rsidRPr="0011632B">
        <w:rPr>
          <w:szCs w:val="21"/>
        </w:rPr>
        <w:tab/>
        <w:t xml:space="preserve"> 01  ;</w:t>
      </w:r>
      <w:r w:rsidRPr="0011632B">
        <w:rPr>
          <w:szCs w:val="21"/>
        </w:rPr>
        <w:t>将寄存器</w:t>
      </w:r>
      <w:r w:rsidRPr="0011632B">
        <w:rPr>
          <w:szCs w:val="21"/>
        </w:rPr>
        <w:t>0</w:t>
      </w:r>
      <w:r w:rsidRPr="0011632B">
        <w:rPr>
          <w:szCs w:val="21"/>
        </w:rPr>
        <w:t>和</w:t>
      </w:r>
      <w:r w:rsidRPr="0011632B">
        <w:rPr>
          <w:szCs w:val="21"/>
        </w:rPr>
        <w:t>1</w:t>
      </w:r>
      <w:r w:rsidRPr="0011632B">
        <w:rPr>
          <w:szCs w:val="21"/>
        </w:rPr>
        <w:t>中用补码表示的数相加，结果存入寄存器</w:t>
      </w:r>
      <w:r w:rsidRPr="0011632B">
        <w:rPr>
          <w:szCs w:val="21"/>
        </w:rPr>
        <w:t>2</w:t>
      </w:r>
      <w:r w:rsidRPr="0011632B">
        <w:rPr>
          <w:szCs w:val="21"/>
        </w:rPr>
        <w:t>，即</w:t>
      </w:r>
      <w:r w:rsidRPr="0011632B">
        <w:rPr>
          <w:szCs w:val="21"/>
        </w:rPr>
        <w:t>R2= B0+25=D5</w:t>
      </w:r>
    </w:p>
    <w:p w14:paraId="47090427" w14:textId="77777777" w:rsidR="00C30C9C" w:rsidRPr="0011632B" w:rsidRDefault="00C30C9C" w:rsidP="00C30C9C">
      <w:pPr>
        <w:tabs>
          <w:tab w:val="left" w:pos="180"/>
        </w:tabs>
        <w:rPr>
          <w:szCs w:val="21"/>
        </w:rPr>
      </w:pPr>
      <w:r w:rsidRPr="0011632B">
        <w:rPr>
          <w:szCs w:val="21"/>
        </w:rPr>
        <w:t xml:space="preserve">    06</w:t>
      </w:r>
      <w:r w:rsidRPr="0011632B">
        <w:rPr>
          <w:szCs w:val="21"/>
        </w:rPr>
        <w:tab/>
        <w:t xml:space="preserve"> 90</w:t>
      </w:r>
    </w:p>
    <w:p w14:paraId="3FF132AC" w14:textId="77777777" w:rsidR="00C30C9C" w:rsidRPr="0011632B" w:rsidRDefault="00C30C9C" w:rsidP="00C30C9C">
      <w:pPr>
        <w:tabs>
          <w:tab w:val="left" w:pos="180"/>
        </w:tabs>
        <w:rPr>
          <w:szCs w:val="21"/>
        </w:rPr>
      </w:pPr>
      <w:r w:rsidRPr="0011632B">
        <w:rPr>
          <w:szCs w:val="21"/>
        </w:rPr>
        <w:t xml:space="preserve">    07</w:t>
      </w:r>
      <w:r w:rsidRPr="0011632B">
        <w:rPr>
          <w:szCs w:val="21"/>
        </w:rPr>
        <w:tab/>
        <w:t xml:space="preserve"> 00  ;</w:t>
      </w:r>
      <w:r w:rsidRPr="0011632B">
        <w:rPr>
          <w:szCs w:val="21"/>
        </w:rPr>
        <w:t>停机</w:t>
      </w:r>
    </w:p>
    <w:p w14:paraId="2331B68B" w14:textId="77777777" w:rsidR="00C30C9C" w:rsidRPr="0011632B" w:rsidRDefault="00C30C9C" w:rsidP="00C30C9C">
      <w:pPr>
        <w:tabs>
          <w:tab w:val="left" w:pos="180"/>
        </w:tabs>
        <w:rPr>
          <w:szCs w:val="21"/>
        </w:rPr>
      </w:pPr>
      <w:r w:rsidRPr="0011632B">
        <w:rPr>
          <w:szCs w:val="21"/>
        </w:rPr>
        <w:tab/>
        <w:t xml:space="preserve">b. </w:t>
      </w:r>
      <w:r w:rsidRPr="0011632B">
        <w:rPr>
          <w:szCs w:val="21"/>
        </w:rPr>
        <w:t>该程序中用到寄存器</w:t>
      </w:r>
      <w:r w:rsidRPr="0011632B">
        <w:rPr>
          <w:szCs w:val="21"/>
        </w:rPr>
        <w:t>0</w:t>
      </w:r>
      <w:r w:rsidRPr="0011632B">
        <w:rPr>
          <w:szCs w:val="21"/>
        </w:rPr>
        <w:t>，</w:t>
      </w:r>
      <w:r w:rsidRPr="0011632B">
        <w:rPr>
          <w:szCs w:val="21"/>
        </w:rPr>
        <w:t>1</w:t>
      </w:r>
      <w:r w:rsidRPr="0011632B">
        <w:rPr>
          <w:szCs w:val="21"/>
        </w:rPr>
        <w:t>，</w:t>
      </w:r>
      <w:r w:rsidRPr="0011632B">
        <w:rPr>
          <w:szCs w:val="21"/>
        </w:rPr>
        <w:t>2</w:t>
      </w:r>
      <w:r w:rsidRPr="0011632B">
        <w:rPr>
          <w:szCs w:val="21"/>
        </w:rPr>
        <w:t>，在程序结束时它们的值各为</w:t>
      </w:r>
      <w:r w:rsidRPr="0011632B">
        <w:rPr>
          <w:szCs w:val="21"/>
        </w:rPr>
        <w:t>R0= B0</w:t>
      </w:r>
      <w:r w:rsidRPr="0011632B">
        <w:rPr>
          <w:szCs w:val="21"/>
        </w:rPr>
        <w:t>；</w:t>
      </w:r>
      <w:r w:rsidRPr="0011632B">
        <w:rPr>
          <w:szCs w:val="21"/>
        </w:rPr>
        <w:t>R1=25</w:t>
      </w:r>
      <w:r w:rsidRPr="0011632B">
        <w:rPr>
          <w:szCs w:val="21"/>
        </w:rPr>
        <w:t>；</w:t>
      </w:r>
      <w:r w:rsidRPr="0011632B">
        <w:rPr>
          <w:szCs w:val="21"/>
        </w:rPr>
        <w:t>R2=D5</w:t>
      </w:r>
      <w:r w:rsidRPr="0011632B">
        <w:rPr>
          <w:szCs w:val="21"/>
        </w:rPr>
        <w:t>。</w:t>
      </w:r>
    </w:p>
    <w:p w14:paraId="4534C5F7" w14:textId="77777777" w:rsidR="00C30C9C" w:rsidRPr="0011632B" w:rsidRDefault="00C30C9C" w:rsidP="00C30C9C">
      <w:pPr>
        <w:tabs>
          <w:tab w:val="left" w:pos="180"/>
        </w:tabs>
        <w:rPr>
          <w:szCs w:val="21"/>
        </w:rPr>
      </w:pPr>
    </w:p>
    <w:p w14:paraId="149B7BE9" w14:textId="77777777" w:rsidR="00C30C9C" w:rsidRPr="0011632B" w:rsidRDefault="00C30C9C" w:rsidP="00C30C9C">
      <w:pPr>
        <w:tabs>
          <w:tab w:val="left" w:pos="180"/>
        </w:tabs>
        <w:rPr>
          <w:szCs w:val="21"/>
        </w:rPr>
      </w:pPr>
      <w:r w:rsidRPr="0011632B">
        <w:rPr>
          <w:szCs w:val="21"/>
        </w:rPr>
        <w:tab/>
        <w:t>3.</w:t>
      </w:r>
      <w:r w:rsidRPr="0011632B">
        <w:rPr>
          <w:b/>
          <w:szCs w:val="21"/>
        </w:rPr>
        <w:t>27</w:t>
      </w:r>
      <w:r w:rsidRPr="0011632B">
        <w:rPr>
          <w:szCs w:val="21"/>
        </w:rPr>
        <w:t xml:space="preserve">  </w:t>
      </w:r>
      <w:r w:rsidRPr="0011632B">
        <w:rPr>
          <w:szCs w:val="21"/>
        </w:rPr>
        <w:t>地址</w:t>
      </w:r>
      <w:r w:rsidRPr="0011632B">
        <w:rPr>
          <w:szCs w:val="21"/>
        </w:rPr>
        <w:t>00</w:t>
      </w:r>
      <w:r w:rsidRPr="0011632B">
        <w:rPr>
          <w:szCs w:val="21"/>
        </w:rPr>
        <w:t>到</w:t>
      </w:r>
      <w:r w:rsidRPr="0011632B">
        <w:rPr>
          <w:szCs w:val="21"/>
        </w:rPr>
        <w:t>05</w:t>
      </w:r>
      <w:r w:rsidRPr="0011632B">
        <w:rPr>
          <w:szCs w:val="21"/>
        </w:rPr>
        <w:t>的内存单元中包含以下内容。</w:t>
      </w:r>
    </w:p>
    <w:p w14:paraId="2BED51B1" w14:textId="77777777" w:rsidR="00C30C9C" w:rsidRPr="0011632B" w:rsidRDefault="00C30C9C" w:rsidP="00C30C9C">
      <w:pPr>
        <w:tabs>
          <w:tab w:val="left" w:pos="360"/>
        </w:tabs>
        <w:ind w:leftChars="171" w:left="359" w:firstLineChars="100" w:firstLine="210"/>
        <w:rPr>
          <w:szCs w:val="21"/>
        </w:rPr>
      </w:pPr>
      <w:r w:rsidRPr="0011632B">
        <w:rPr>
          <w:szCs w:val="21"/>
        </w:rPr>
        <w:t>地址</w:t>
      </w:r>
      <w:r w:rsidRPr="0011632B">
        <w:rPr>
          <w:szCs w:val="21"/>
        </w:rPr>
        <w:t xml:space="preserve">   </w:t>
      </w:r>
      <w:r w:rsidRPr="0011632B">
        <w:rPr>
          <w:szCs w:val="21"/>
        </w:rPr>
        <w:t>内容</w:t>
      </w:r>
    </w:p>
    <w:p w14:paraId="4A63C80B" w14:textId="77777777" w:rsidR="00C30C9C" w:rsidRPr="0011632B" w:rsidRDefault="00C30C9C" w:rsidP="00C30C9C">
      <w:pPr>
        <w:tabs>
          <w:tab w:val="left" w:pos="360"/>
        </w:tabs>
        <w:ind w:leftChars="171" w:left="359" w:firstLineChars="150" w:firstLine="315"/>
        <w:rPr>
          <w:szCs w:val="21"/>
        </w:rPr>
      </w:pPr>
      <w:r w:rsidRPr="0011632B">
        <w:rPr>
          <w:szCs w:val="21"/>
        </w:rPr>
        <w:t>00     11</w:t>
      </w:r>
    </w:p>
    <w:p w14:paraId="70FE388B" w14:textId="77777777" w:rsidR="00C30C9C" w:rsidRPr="0011632B" w:rsidRDefault="00C30C9C" w:rsidP="00C30C9C">
      <w:pPr>
        <w:tabs>
          <w:tab w:val="left" w:pos="360"/>
        </w:tabs>
        <w:ind w:leftChars="171" w:left="359" w:firstLineChars="150" w:firstLine="315"/>
        <w:rPr>
          <w:szCs w:val="21"/>
        </w:rPr>
      </w:pPr>
      <w:r w:rsidRPr="0011632B">
        <w:rPr>
          <w:szCs w:val="21"/>
        </w:rPr>
        <w:t>01     02</w:t>
      </w:r>
    </w:p>
    <w:p w14:paraId="63CC1193" w14:textId="77777777" w:rsidR="00C30C9C" w:rsidRPr="0011632B" w:rsidRDefault="00C30C9C" w:rsidP="00C30C9C">
      <w:pPr>
        <w:tabs>
          <w:tab w:val="left" w:pos="360"/>
        </w:tabs>
        <w:ind w:leftChars="171" w:left="359" w:firstLineChars="150" w:firstLine="315"/>
        <w:rPr>
          <w:szCs w:val="21"/>
        </w:rPr>
      </w:pPr>
      <w:r w:rsidRPr="0011632B">
        <w:rPr>
          <w:szCs w:val="21"/>
        </w:rPr>
        <w:t>02     31</w:t>
      </w:r>
    </w:p>
    <w:p w14:paraId="26CB0F98" w14:textId="77777777" w:rsidR="00C30C9C" w:rsidRPr="0011632B" w:rsidRDefault="00C30C9C" w:rsidP="00C30C9C">
      <w:pPr>
        <w:tabs>
          <w:tab w:val="left" w:pos="360"/>
        </w:tabs>
        <w:ind w:leftChars="171" w:left="359" w:firstLineChars="150" w:firstLine="315"/>
        <w:rPr>
          <w:szCs w:val="21"/>
        </w:rPr>
      </w:pPr>
      <w:r w:rsidRPr="0011632B">
        <w:rPr>
          <w:szCs w:val="21"/>
        </w:rPr>
        <w:t xml:space="preserve">03     </w:t>
      </w:r>
      <w:smartTag w:uri="urn:schemas-microsoft-com:office:smarttags" w:element="chmetcnv">
        <w:smartTagPr>
          <w:attr w:name="UnitName" w:val="a"/>
          <w:attr w:name="SourceValue" w:val="0"/>
          <w:attr w:name="HasSpace" w:val="False"/>
          <w:attr w:name="Negative" w:val="False"/>
          <w:attr w:name="NumberType" w:val="1"/>
          <w:attr w:name="TCSC" w:val="0"/>
        </w:smartTagPr>
        <w:r w:rsidRPr="0011632B">
          <w:rPr>
            <w:szCs w:val="21"/>
          </w:rPr>
          <w:t>0A</w:t>
        </w:r>
      </w:smartTag>
    </w:p>
    <w:p w14:paraId="5721EFDE" w14:textId="77777777" w:rsidR="00C30C9C" w:rsidRPr="0011632B" w:rsidRDefault="00C30C9C" w:rsidP="00C30C9C">
      <w:pPr>
        <w:tabs>
          <w:tab w:val="left" w:pos="360"/>
        </w:tabs>
        <w:ind w:leftChars="171" w:left="359" w:firstLineChars="150" w:firstLine="315"/>
        <w:rPr>
          <w:szCs w:val="21"/>
        </w:rPr>
      </w:pPr>
      <w:r w:rsidRPr="0011632B">
        <w:rPr>
          <w:szCs w:val="21"/>
        </w:rPr>
        <w:t>04     90</w:t>
      </w:r>
    </w:p>
    <w:p w14:paraId="4BFBF396" w14:textId="77777777" w:rsidR="00C30C9C" w:rsidRPr="0011632B" w:rsidRDefault="00C30C9C" w:rsidP="00C30C9C">
      <w:pPr>
        <w:tabs>
          <w:tab w:val="left" w:pos="360"/>
        </w:tabs>
        <w:ind w:leftChars="171" w:left="359" w:firstLineChars="150" w:firstLine="315"/>
        <w:rPr>
          <w:szCs w:val="21"/>
        </w:rPr>
      </w:pPr>
      <w:r w:rsidRPr="0011632B">
        <w:rPr>
          <w:szCs w:val="21"/>
        </w:rPr>
        <w:t>05     00</w:t>
      </w:r>
    </w:p>
    <w:p w14:paraId="1BBC9677" w14:textId="77777777" w:rsidR="00C30C9C" w:rsidRPr="0011632B" w:rsidRDefault="00C30C9C" w:rsidP="00C30C9C">
      <w:pPr>
        <w:tabs>
          <w:tab w:val="left" w:pos="360"/>
        </w:tabs>
        <w:ind w:leftChars="171" w:left="359"/>
        <w:rPr>
          <w:szCs w:val="21"/>
        </w:rPr>
      </w:pPr>
      <w:r w:rsidRPr="0011632B">
        <w:rPr>
          <w:szCs w:val="21"/>
        </w:rPr>
        <w:t>若程序计数器置为</w:t>
      </w:r>
      <w:r w:rsidRPr="0011632B">
        <w:rPr>
          <w:szCs w:val="21"/>
        </w:rPr>
        <w:t>00</w:t>
      </w:r>
      <w:r w:rsidRPr="0011632B">
        <w:rPr>
          <w:szCs w:val="21"/>
        </w:rPr>
        <w:t>然后执行，请问程序结束时计数器的值为多少？程序完成了哪些工作？</w:t>
      </w:r>
    </w:p>
    <w:p w14:paraId="2CE505F5" w14:textId="77777777" w:rsidR="00C30C9C" w:rsidRPr="0011632B" w:rsidRDefault="00C30C9C" w:rsidP="00C30C9C">
      <w:pPr>
        <w:tabs>
          <w:tab w:val="left" w:pos="360"/>
        </w:tabs>
        <w:rPr>
          <w:szCs w:val="21"/>
        </w:rPr>
      </w:pPr>
      <w:r w:rsidRPr="0011632B">
        <w:rPr>
          <w:szCs w:val="21"/>
        </w:rPr>
        <w:tab/>
      </w:r>
      <w:r w:rsidRPr="0011632B">
        <w:rPr>
          <w:szCs w:val="21"/>
        </w:rPr>
        <w:t>答：若开始程序计数器置为</w:t>
      </w:r>
      <w:r w:rsidRPr="0011632B">
        <w:rPr>
          <w:szCs w:val="21"/>
        </w:rPr>
        <w:t>00</w:t>
      </w:r>
      <w:r w:rsidRPr="0011632B">
        <w:rPr>
          <w:szCs w:val="21"/>
        </w:rPr>
        <w:t>，然后执行，程序结束时，计数器的值为</w:t>
      </w:r>
      <w:r w:rsidRPr="0011632B">
        <w:rPr>
          <w:szCs w:val="21"/>
        </w:rPr>
        <w:t>06</w:t>
      </w:r>
      <w:r w:rsidRPr="0011632B">
        <w:rPr>
          <w:szCs w:val="21"/>
        </w:rPr>
        <w:t>；</w:t>
      </w:r>
    </w:p>
    <w:p w14:paraId="692260B8" w14:textId="77777777" w:rsidR="00C30C9C" w:rsidRPr="0011632B" w:rsidRDefault="00C30C9C" w:rsidP="00C30C9C">
      <w:pPr>
        <w:tabs>
          <w:tab w:val="left" w:pos="360"/>
        </w:tabs>
        <w:rPr>
          <w:szCs w:val="21"/>
        </w:rPr>
      </w:pPr>
      <w:r w:rsidRPr="0011632B">
        <w:rPr>
          <w:szCs w:val="21"/>
        </w:rPr>
        <w:t xml:space="preserve">      </w:t>
      </w:r>
      <w:r w:rsidRPr="0011632B">
        <w:rPr>
          <w:szCs w:val="21"/>
        </w:rPr>
        <w:t>程序完成了如下工作：</w:t>
      </w:r>
    </w:p>
    <w:p w14:paraId="66E54F14" w14:textId="77777777" w:rsidR="00C30C9C" w:rsidRPr="0011632B" w:rsidRDefault="00C30C9C" w:rsidP="00C30C9C">
      <w:pPr>
        <w:tabs>
          <w:tab w:val="left" w:pos="360"/>
        </w:tabs>
        <w:rPr>
          <w:szCs w:val="21"/>
        </w:rPr>
      </w:pPr>
      <w:r w:rsidRPr="0011632B">
        <w:rPr>
          <w:szCs w:val="21"/>
        </w:rPr>
        <w:t xml:space="preserve">     </w:t>
      </w:r>
      <w:r w:rsidRPr="0011632B">
        <w:rPr>
          <w:szCs w:val="21"/>
        </w:rPr>
        <w:t>（</w:t>
      </w:r>
      <w:r w:rsidRPr="0011632B">
        <w:rPr>
          <w:szCs w:val="21"/>
        </w:rPr>
        <w:t>1</w:t>
      </w:r>
      <w:r w:rsidRPr="0011632B">
        <w:rPr>
          <w:szCs w:val="21"/>
        </w:rPr>
        <w:t>）将</w:t>
      </w:r>
      <w:r w:rsidRPr="0011632B">
        <w:rPr>
          <w:szCs w:val="21"/>
        </w:rPr>
        <w:t>02</w:t>
      </w:r>
      <w:r w:rsidRPr="0011632B">
        <w:rPr>
          <w:szCs w:val="21"/>
        </w:rPr>
        <w:t>地址单元中数据取出，存入寄存器</w:t>
      </w:r>
      <w:r w:rsidRPr="0011632B">
        <w:rPr>
          <w:szCs w:val="21"/>
        </w:rPr>
        <w:t>1</w:t>
      </w:r>
      <w:r w:rsidRPr="0011632B">
        <w:rPr>
          <w:szCs w:val="21"/>
        </w:rPr>
        <w:t>中。</w:t>
      </w:r>
    </w:p>
    <w:p w14:paraId="0617A31D" w14:textId="77777777" w:rsidR="00C30C9C" w:rsidRPr="0011632B" w:rsidRDefault="00C30C9C" w:rsidP="00C30C9C">
      <w:pPr>
        <w:tabs>
          <w:tab w:val="left" w:pos="360"/>
        </w:tabs>
        <w:rPr>
          <w:szCs w:val="21"/>
        </w:rPr>
      </w:pPr>
      <w:r w:rsidRPr="0011632B">
        <w:rPr>
          <w:szCs w:val="21"/>
        </w:rPr>
        <w:t xml:space="preserve">     </w:t>
      </w:r>
      <w:r w:rsidRPr="0011632B">
        <w:rPr>
          <w:szCs w:val="21"/>
        </w:rPr>
        <w:t>（</w:t>
      </w:r>
      <w:r w:rsidRPr="0011632B">
        <w:rPr>
          <w:szCs w:val="21"/>
        </w:rPr>
        <w:t>2</w:t>
      </w:r>
      <w:r w:rsidRPr="0011632B">
        <w:rPr>
          <w:szCs w:val="21"/>
        </w:rPr>
        <w:t>）将寄存器</w:t>
      </w:r>
      <w:r w:rsidRPr="0011632B">
        <w:rPr>
          <w:szCs w:val="21"/>
        </w:rPr>
        <w:t>1</w:t>
      </w:r>
      <w:r w:rsidRPr="0011632B">
        <w:rPr>
          <w:szCs w:val="21"/>
        </w:rPr>
        <w:t>中数据取出，存入地址为</w:t>
      </w:r>
      <w:r w:rsidRPr="0011632B">
        <w:rPr>
          <w:szCs w:val="21"/>
        </w:rPr>
        <w:t>0A</w:t>
      </w:r>
      <w:r w:rsidRPr="0011632B">
        <w:rPr>
          <w:szCs w:val="21"/>
        </w:rPr>
        <w:t>的内存单元中。</w:t>
      </w:r>
    </w:p>
    <w:p w14:paraId="53D931C7" w14:textId="77777777" w:rsidR="00C30C9C" w:rsidRPr="0011632B" w:rsidRDefault="00C30C9C" w:rsidP="00C30C9C">
      <w:pPr>
        <w:tabs>
          <w:tab w:val="left" w:pos="360"/>
        </w:tabs>
        <w:rPr>
          <w:szCs w:val="21"/>
        </w:rPr>
      </w:pPr>
      <w:r w:rsidRPr="0011632B">
        <w:rPr>
          <w:szCs w:val="21"/>
        </w:rPr>
        <w:t xml:space="preserve">     </w:t>
      </w:r>
      <w:r w:rsidRPr="0011632B">
        <w:rPr>
          <w:szCs w:val="21"/>
        </w:rPr>
        <w:t>（</w:t>
      </w:r>
      <w:r w:rsidRPr="0011632B">
        <w:rPr>
          <w:szCs w:val="21"/>
        </w:rPr>
        <w:t>3</w:t>
      </w:r>
      <w:r w:rsidRPr="0011632B">
        <w:rPr>
          <w:szCs w:val="21"/>
        </w:rPr>
        <w:t>）停机。</w:t>
      </w:r>
    </w:p>
    <w:p w14:paraId="4E577982" w14:textId="77777777" w:rsidR="00C30C9C" w:rsidRPr="0011632B" w:rsidRDefault="00C30C9C" w:rsidP="00C30C9C">
      <w:pPr>
        <w:tabs>
          <w:tab w:val="left" w:pos="360"/>
        </w:tabs>
        <w:adjustRightInd w:val="0"/>
        <w:snapToGrid w:val="0"/>
        <w:spacing w:line="270" w:lineRule="atLeast"/>
        <w:textAlignment w:val="center"/>
        <w:rPr>
          <w:szCs w:val="21"/>
        </w:rPr>
      </w:pPr>
    </w:p>
    <w:p w14:paraId="0CDD3E61" w14:textId="77777777" w:rsidR="00C30C9C" w:rsidRPr="0011632B" w:rsidRDefault="00C30C9C" w:rsidP="00C30C9C">
      <w:pPr>
        <w:ind w:firstLine="359"/>
        <w:rPr>
          <w:szCs w:val="21"/>
        </w:rPr>
      </w:pPr>
      <w:r w:rsidRPr="0011632B">
        <w:rPr>
          <w:szCs w:val="21"/>
        </w:rPr>
        <w:t>3</w:t>
      </w:r>
      <w:r w:rsidRPr="0011632B">
        <w:rPr>
          <w:b/>
          <w:szCs w:val="21"/>
        </w:rPr>
        <w:t>.28</w:t>
      </w:r>
      <w:r w:rsidRPr="0011632B">
        <w:rPr>
          <w:szCs w:val="21"/>
        </w:rPr>
        <w:t xml:space="preserve">  </w:t>
      </w:r>
      <w:r w:rsidRPr="0011632B">
        <w:rPr>
          <w:szCs w:val="21"/>
        </w:rPr>
        <w:t>地址</w:t>
      </w:r>
      <w:r w:rsidRPr="0011632B">
        <w:rPr>
          <w:szCs w:val="21"/>
        </w:rPr>
        <w:t>A6</w:t>
      </w:r>
      <w:r w:rsidRPr="0011632B">
        <w:rPr>
          <w:szCs w:val="21"/>
        </w:rPr>
        <w:t>到</w:t>
      </w:r>
      <w:r w:rsidRPr="0011632B">
        <w:rPr>
          <w:szCs w:val="21"/>
        </w:rPr>
        <w:t>B1</w:t>
      </w:r>
      <w:r w:rsidRPr="0011632B">
        <w:rPr>
          <w:szCs w:val="21"/>
        </w:rPr>
        <w:t>的内存单元中包含以下内容。</w:t>
      </w:r>
    </w:p>
    <w:p w14:paraId="1EAED406" w14:textId="77777777" w:rsidR="00C30C9C" w:rsidRPr="0011632B" w:rsidRDefault="00C30C9C" w:rsidP="00C30C9C">
      <w:pPr>
        <w:ind w:leftChars="171" w:left="359"/>
        <w:rPr>
          <w:szCs w:val="21"/>
        </w:rPr>
      </w:pPr>
      <w:r w:rsidRPr="0011632B">
        <w:rPr>
          <w:szCs w:val="21"/>
        </w:rPr>
        <w:t>地址</w:t>
      </w:r>
      <w:r w:rsidRPr="0011632B">
        <w:rPr>
          <w:szCs w:val="21"/>
        </w:rPr>
        <w:t xml:space="preserve">   </w:t>
      </w:r>
      <w:r w:rsidRPr="0011632B">
        <w:rPr>
          <w:szCs w:val="21"/>
        </w:rPr>
        <w:t>内容</w:t>
      </w:r>
    </w:p>
    <w:p w14:paraId="3408BA47" w14:textId="77777777" w:rsidR="00C30C9C" w:rsidRPr="0011632B" w:rsidRDefault="00C30C9C" w:rsidP="00C30C9C">
      <w:pPr>
        <w:ind w:leftChars="171" w:left="359"/>
        <w:rPr>
          <w:szCs w:val="21"/>
        </w:rPr>
      </w:pPr>
      <w:r w:rsidRPr="0011632B">
        <w:rPr>
          <w:szCs w:val="21"/>
        </w:rPr>
        <w:t>A6     20</w:t>
      </w:r>
    </w:p>
    <w:p w14:paraId="4DDF164D" w14:textId="77777777" w:rsidR="00C30C9C" w:rsidRPr="0011632B" w:rsidRDefault="00C30C9C" w:rsidP="00C30C9C">
      <w:pPr>
        <w:ind w:leftChars="171" w:left="359"/>
        <w:rPr>
          <w:szCs w:val="21"/>
        </w:rPr>
      </w:pPr>
      <w:r w:rsidRPr="0011632B">
        <w:rPr>
          <w:szCs w:val="21"/>
        </w:rPr>
        <w:t>A7     A8</w:t>
      </w:r>
    </w:p>
    <w:p w14:paraId="02676004" w14:textId="77777777" w:rsidR="00C30C9C" w:rsidRPr="0011632B" w:rsidRDefault="00C30C9C" w:rsidP="00C30C9C">
      <w:pPr>
        <w:ind w:leftChars="171" w:left="359"/>
        <w:rPr>
          <w:szCs w:val="21"/>
        </w:rPr>
      </w:pPr>
      <w:r w:rsidRPr="0011632B">
        <w:rPr>
          <w:szCs w:val="21"/>
        </w:rPr>
        <w:t>A8     21</w:t>
      </w:r>
    </w:p>
    <w:p w14:paraId="52DB3D56" w14:textId="77777777" w:rsidR="00C30C9C" w:rsidRPr="0011632B" w:rsidRDefault="00C30C9C" w:rsidP="00C30C9C">
      <w:pPr>
        <w:ind w:leftChars="171" w:left="359"/>
        <w:rPr>
          <w:szCs w:val="21"/>
        </w:rPr>
      </w:pPr>
      <w:r w:rsidRPr="0011632B">
        <w:rPr>
          <w:szCs w:val="21"/>
        </w:rPr>
        <w:t>A9     A8</w:t>
      </w:r>
    </w:p>
    <w:p w14:paraId="3FCCFBD0" w14:textId="77777777" w:rsidR="00C30C9C" w:rsidRPr="0011632B" w:rsidRDefault="00C30C9C" w:rsidP="00C30C9C">
      <w:pPr>
        <w:ind w:leftChars="171" w:left="359"/>
        <w:rPr>
          <w:szCs w:val="21"/>
        </w:rPr>
      </w:pPr>
      <w:r w:rsidRPr="0011632B">
        <w:rPr>
          <w:szCs w:val="21"/>
        </w:rPr>
        <w:t>AA     22</w:t>
      </w:r>
    </w:p>
    <w:p w14:paraId="35E536CD" w14:textId="77777777" w:rsidR="00C30C9C" w:rsidRPr="0011632B" w:rsidRDefault="00C30C9C" w:rsidP="00C30C9C">
      <w:pPr>
        <w:ind w:leftChars="171" w:left="359"/>
        <w:rPr>
          <w:szCs w:val="21"/>
        </w:rPr>
      </w:pPr>
      <w:r w:rsidRPr="0011632B">
        <w:rPr>
          <w:szCs w:val="21"/>
        </w:rPr>
        <w:t>AB     20</w:t>
      </w:r>
    </w:p>
    <w:p w14:paraId="357420F4" w14:textId="77777777" w:rsidR="00C30C9C" w:rsidRPr="0011632B" w:rsidRDefault="00C30C9C" w:rsidP="00C30C9C">
      <w:pPr>
        <w:ind w:leftChars="171" w:left="359"/>
        <w:rPr>
          <w:szCs w:val="21"/>
        </w:rPr>
      </w:pPr>
      <w:r w:rsidRPr="0011632B">
        <w:rPr>
          <w:szCs w:val="21"/>
        </w:rPr>
        <w:t>AC     53</w:t>
      </w:r>
    </w:p>
    <w:p w14:paraId="4320F93F" w14:textId="77777777" w:rsidR="00C30C9C" w:rsidRPr="0011632B" w:rsidRDefault="00C30C9C" w:rsidP="00C30C9C">
      <w:pPr>
        <w:ind w:leftChars="171" w:left="359"/>
        <w:rPr>
          <w:szCs w:val="21"/>
        </w:rPr>
      </w:pPr>
      <w:r w:rsidRPr="0011632B">
        <w:rPr>
          <w:szCs w:val="21"/>
        </w:rPr>
        <w:t>AD     01</w:t>
      </w:r>
    </w:p>
    <w:p w14:paraId="6306C019" w14:textId="77777777" w:rsidR="00C30C9C" w:rsidRPr="0011632B" w:rsidRDefault="00C30C9C" w:rsidP="00C30C9C">
      <w:pPr>
        <w:ind w:leftChars="171" w:left="359"/>
        <w:rPr>
          <w:szCs w:val="21"/>
        </w:rPr>
      </w:pPr>
      <w:r w:rsidRPr="0011632B">
        <w:rPr>
          <w:szCs w:val="21"/>
        </w:rPr>
        <w:t>AE     55</w:t>
      </w:r>
    </w:p>
    <w:p w14:paraId="15047399" w14:textId="77777777" w:rsidR="00C30C9C" w:rsidRPr="0011632B" w:rsidRDefault="00C30C9C" w:rsidP="00C30C9C">
      <w:pPr>
        <w:ind w:leftChars="171" w:left="359"/>
        <w:rPr>
          <w:szCs w:val="21"/>
        </w:rPr>
      </w:pPr>
      <w:r w:rsidRPr="0011632B">
        <w:rPr>
          <w:szCs w:val="21"/>
        </w:rPr>
        <w:t>AF     23</w:t>
      </w:r>
    </w:p>
    <w:p w14:paraId="66D3795D" w14:textId="77777777" w:rsidR="00C30C9C" w:rsidRPr="0011632B" w:rsidRDefault="00C30C9C" w:rsidP="00C30C9C">
      <w:pPr>
        <w:ind w:leftChars="171" w:left="359"/>
        <w:rPr>
          <w:szCs w:val="21"/>
        </w:rPr>
      </w:pPr>
      <w:r w:rsidRPr="0011632B">
        <w:rPr>
          <w:szCs w:val="21"/>
        </w:rPr>
        <w:t>B0     90</w:t>
      </w:r>
    </w:p>
    <w:p w14:paraId="59E3DB3F" w14:textId="77777777" w:rsidR="00C30C9C" w:rsidRPr="0011632B" w:rsidRDefault="00C30C9C" w:rsidP="00C30C9C">
      <w:pPr>
        <w:ind w:leftChars="171" w:left="359"/>
        <w:rPr>
          <w:szCs w:val="21"/>
        </w:rPr>
      </w:pPr>
      <w:r w:rsidRPr="0011632B">
        <w:rPr>
          <w:szCs w:val="21"/>
        </w:rPr>
        <w:t xml:space="preserve">B1     00 </w:t>
      </w:r>
    </w:p>
    <w:p w14:paraId="155EE066" w14:textId="77777777" w:rsidR="00C30C9C" w:rsidRPr="0011632B" w:rsidRDefault="00C30C9C" w:rsidP="00C30C9C">
      <w:pPr>
        <w:ind w:leftChars="171" w:left="359"/>
        <w:rPr>
          <w:szCs w:val="21"/>
        </w:rPr>
      </w:pPr>
      <w:r w:rsidRPr="0011632B">
        <w:rPr>
          <w:szCs w:val="21"/>
        </w:rPr>
        <w:t>若机器从内存地址</w:t>
      </w:r>
      <w:r w:rsidRPr="0011632B">
        <w:rPr>
          <w:szCs w:val="21"/>
        </w:rPr>
        <w:t>A6</w:t>
      </w:r>
      <w:r w:rsidRPr="0011632B">
        <w:rPr>
          <w:szCs w:val="21"/>
        </w:rPr>
        <w:t>开始执行，请回答以下问题。</w:t>
      </w:r>
    </w:p>
    <w:p w14:paraId="73D35ABB" w14:textId="77777777" w:rsidR="00C30C9C" w:rsidRPr="0011632B" w:rsidRDefault="00C30C9C" w:rsidP="00C30C9C">
      <w:pPr>
        <w:ind w:leftChars="171" w:left="359"/>
        <w:rPr>
          <w:szCs w:val="21"/>
        </w:rPr>
      </w:pPr>
      <w:r w:rsidRPr="0011632B">
        <w:rPr>
          <w:szCs w:val="21"/>
        </w:rPr>
        <w:t>a.</w:t>
      </w:r>
      <w:r w:rsidRPr="0011632B">
        <w:rPr>
          <w:szCs w:val="21"/>
        </w:rPr>
        <w:t>若机器每微秒执行一条指令，完成这个程序需要多少时间？</w:t>
      </w:r>
    </w:p>
    <w:p w14:paraId="0E4CA22F" w14:textId="77777777" w:rsidR="00C30C9C" w:rsidRPr="0011632B" w:rsidRDefault="00C30C9C" w:rsidP="00C30C9C">
      <w:pPr>
        <w:ind w:leftChars="171" w:left="359"/>
        <w:rPr>
          <w:szCs w:val="21"/>
        </w:rPr>
      </w:pPr>
      <w:r w:rsidRPr="0011632B">
        <w:rPr>
          <w:szCs w:val="21"/>
        </w:rPr>
        <w:t>b.</w:t>
      </w:r>
      <w:r w:rsidRPr="0011632B">
        <w:rPr>
          <w:szCs w:val="21"/>
        </w:rPr>
        <w:t>将以上指令翻译成自然语言。</w:t>
      </w:r>
    </w:p>
    <w:p w14:paraId="2CF6AE6E" w14:textId="77777777" w:rsidR="00C30C9C" w:rsidRPr="0011632B" w:rsidRDefault="00C30C9C" w:rsidP="00C30C9C">
      <w:pPr>
        <w:ind w:leftChars="171" w:left="359"/>
        <w:rPr>
          <w:szCs w:val="21"/>
        </w:rPr>
      </w:pPr>
      <w:r w:rsidRPr="0011632B">
        <w:rPr>
          <w:szCs w:val="21"/>
        </w:rPr>
        <w:t>c.</w:t>
      </w:r>
      <w:r w:rsidRPr="0011632B">
        <w:rPr>
          <w:szCs w:val="21"/>
        </w:rPr>
        <w:t>程序结束时，寄存器</w:t>
      </w:r>
      <w:r w:rsidRPr="0011632B">
        <w:rPr>
          <w:szCs w:val="21"/>
        </w:rPr>
        <w:t>5</w:t>
      </w:r>
      <w:r w:rsidRPr="0011632B">
        <w:rPr>
          <w:szCs w:val="21"/>
        </w:rPr>
        <w:t>的值是多少？</w:t>
      </w:r>
    </w:p>
    <w:p w14:paraId="0E8E8522" w14:textId="77777777" w:rsidR="00C30C9C" w:rsidRPr="0011632B" w:rsidRDefault="00C30C9C" w:rsidP="00C30C9C">
      <w:pPr>
        <w:ind w:leftChars="171" w:left="359"/>
        <w:rPr>
          <w:szCs w:val="21"/>
        </w:rPr>
      </w:pPr>
      <w:r w:rsidRPr="0011632B">
        <w:rPr>
          <w:szCs w:val="21"/>
        </w:rPr>
        <w:t>d.</w:t>
      </w:r>
      <w:r w:rsidRPr="0011632B">
        <w:rPr>
          <w:szCs w:val="21"/>
        </w:rPr>
        <w:t>指令</w:t>
      </w:r>
      <w:smartTag w:uri="urn:schemas-microsoft-com:office:smarttags" w:element="chmetcnv">
        <w:smartTagPr>
          <w:attr w:name="UnitName" w:val="a"/>
          <w:attr w:name="SourceValue" w:val="20"/>
          <w:attr w:name="HasSpace" w:val="False"/>
          <w:attr w:name="Negative" w:val="False"/>
          <w:attr w:name="NumberType" w:val="1"/>
          <w:attr w:name="TCSC" w:val="0"/>
        </w:smartTagPr>
        <w:r w:rsidRPr="0011632B">
          <w:rPr>
            <w:szCs w:val="21"/>
          </w:rPr>
          <w:t>20A</w:t>
        </w:r>
      </w:smartTag>
      <w:r w:rsidRPr="0011632B">
        <w:rPr>
          <w:szCs w:val="21"/>
        </w:rPr>
        <w:t>8</w:t>
      </w:r>
      <w:r w:rsidRPr="0011632B">
        <w:rPr>
          <w:szCs w:val="21"/>
        </w:rPr>
        <w:t>与</w:t>
      </w:r>
      <w:smartTag w:uri="urn:schemas-microsoft-com:office:smarttags" w:element="chmetcnv">
        <w:smartTagPr>
          <w:attr w:name="UnitName" w:val="a"/>
          <w:attr w:name="SourceValue" w:val="11"/>
          <w:attr w:name="HasSpace" w:val="False"/>
          <w:attr w:name="Negative" w:val="False"/>
          <w:attr w:name="NumberType" w:val="1"/>
          <w:attr w:name="TCSC" w:val="0"/>
        </w:smartTagPr>
        <w:r w:rsidRPr="0011632B">
          <w:rPr>
            <w:szCs w:val="21"/>
          </w:rPr>
          <w:t>11A</w:t>
        </w:r>
      </w:smartTag>
      <w:r w:rsidRPr="0011632B">
        <w:rPr>
          <w:szCs w:val="21"/>
        </w:rPr>
        <w:t>8</w:t>
      </w:r>
      <w:r w:rsidRPr="0011632B">
        <w:rPr>
          <w:szCs w:val="21"/>
        </w:rPr>
        <w:t>中的</w:t>
      </w:r>
      <w:r w:rsidRPr="0011632B">
        <w:rPr>
          <w:szCs w:val="21"/>
        </w:rPr>
        <w:t>“A</w:t>
      </w:r>
      <w:smartTag w:uri="urn:schemas-microsoft-com:office:smarttags" w:element="chmetcnv">
        <w:smartTagPr>
          <w:attr w:name="UnitName" w:val="”"/>
          <w:attr w:name="SourceValue" w:val="8"/>
          <w:attr w:name="HasSpace" w:val="False"/>
          <w:attr w:name="Negative" w:val="False"/>
          <w:attr w:name="NumberType" w:val="1"/>
          <w:attr w:name="TCSC" w:val="0"/>
        </w:smartTagPr>
        <w:r w:rsidRPr="0011632B">
          <w:rPr>
            <w:szCs w:val="21"/>
          </w:rPr>
          <w:t>8”</w:t>
        </w:r>
      </w:smartTag>
      <w:r w:rsidRPr="0011632B">
        <w:rPr>
          <w:szCs w:val="21"/>
        </w:rPr>
        <w:t>是一个意思吗？</w:t>
      </w:r>
    </w:p>
    <w:p w14:paraId="0C9634A8" w14:textId="77777777" w:rsidR="00C30C9C" w:rsidRPr="0011632B" w:rsidRDefault="00C30C9C" w:rsidP="00C30C9C">
      <w:pPr>
        <w:ind w:firstLine="359"/>
        <w:rPr>
          <w:szCs w:val="21"/>
        </w:rPr>
      </w:pPr>
      <w:r w:rsidRPr="0011632B">
        <w:rPr>
          <w:szCs w:val="21"/>
        </w:rPr>
        <w:t>答：</w:t>
      </w:r>
    </w:p>
    <w:p w14:paraId="796ED98F" w14:textId="77777777" w:rsidR="00C30C9C" w:rsidRPr="0011632B" w:rsidRDefault="00C30C9C" w:rsidP="00C30C9C">
      <w:pPr>
        <w:rPr>
          <w:szCs w:val="21"/>
        </w:rPr>
      </w:pPr>
      <w:r w:rsidRPr="0011632B">
        <w:rPr>
          <w:szCs w:val="21"/>
        </w:rPr>
        <w:t xml:space="preserve">    a. </w:t>
      </w:r>
      <w:r w:rsidRPr="0011632B">
        <w:rPr>
          <w:szCs w:val="21"/>
        </w:rPr>
        <w:t>若机器每微秒执行一条指令，那么完成这个程序要</w:t>
      </w:r>
      <w:r w:rsidRPr="0011632B">
        <w:rPr>
          <w:szCs w:val="21"/>
        </w:rPr>
        <w:t>6</w:t>
      </w:r>
      <w:r w:rsidRPr="0011632B">
        <w:rPr>
          <w:szCs w:val="21"/>
        </w:rPr>
        <w:t>微秒。</w:t>
      </w:r>
    </w:p>
    <w:p w14:paraId="2C9D3C8F" w14:textId="77777777" w:rsidR="00C30C9C" w:rsidRPr="0011632B" w:rsidRDefault="00C30C9C" w:rsidP="00C30C9C">
      <w:pPr>
        <w:rPr>
          <w:szCs w:val="21"/>
        </w:rPr>
      </w:pPr>
      <w:r w:rsidRPr="0011632B">
        <w:rPr>
          <w:szCs w:val="21"/>
        </w:rPr>
        <w:lastRenderedPageBreak/>
        <w:t xml:space="preserve">    b. </w:t>
      </w:r>
      <w:r w:rsidRPr="0011632B">
        <w:rPr>
          <w:szCs w:val="21"/>
        </w:rPr>
        <w:t>将以上指令翻译成自然语言。</w:t>
      </w:r>
    </w:p>
    <w:p w14:paraId="27290C4C" w14:textId="77777777" w:rsidR="00C30C9C" w:rsidRPr="0011632B" w:rsidRDefault="00C30C9C" w:rsidP="00C30C9C">
      <w:pPr>
        <w:rPr>
          <w:szCs w:val="21"/>
        </w:rPr>
      </w:pPr>
      <w:r w:rsidRPr="0011632B">
        <w:rPr>
          <w:szCs w:val="21"/>
        </w:rPr>
        <w:t xml:space="preserve">     </w:t>
      </w:r>
      <w:r w:rsidRPr="0011632B">
        <w:rPr>
          <w:szCs w:val="21"/>
        </w:rPr>
        <w:t>（</w:t>
      </w:r>
      <w:r w:rsidRPr="0011632B">
        <w:rPr>
          <w:szCs w:val="21"/>
        </w:rPr>
        <w:t>1</w:t>
      </w:r>
      <w:r w:rsidRPr="0011632B">
        <w:rPr>
          <w:szCs w:val="21"/>
        </w:rPr>
        <w:t>）将数</w:t>
      </w:r>
      <w:r w:rsidRPr="0011632B">
        <w:rPr>
          <w:szCs w:val="21"/>
        </w:rPr>
        <w:t>A8</w:t>
      </w:r>
      <w:r w:rsidRPr="0011632B">
        <w:rPr>
          <w:szCs w:val="21"/>
        </w:rPr>
        <w:t>存入寄存器</w:t>
      </w:r>
      <w:r w:rsidRPr="0011632B">
        <w:rPr>
          <w:szCs w:val="21"/>
        </w:rPr>
        <w:t>0</w:t>
      </w:r>
      <w:r w:rsidRPr="0011632B">
        <w:rPr>
          <w:szCs w:val="21"/>
        </w:rPr>
        <w:t>中，即</w:t>
      </w:r>
      <w:r w:rsidRPr="0011632B">
        <w:rPr>
          <w:szCs w:val="21"/>
        </w:rPr>
        <w:t xml:space="preserve">R0=A8 </w:t>
      </w:r>
    </w:p>
    <w:p w14:paraId="6CC98AFC" w14:textId="77777777" w:rsidR="00C30C9C" w:rsidRPr="0011632B" w:rsidRDefault="00C30C9C" w:rsidP="00C30C9C">
      <w:pPr>
        <w:rPr>
          <w:szCs w:val="21"/>
        </w:rPr>
      </w:pPr>
      <w:r w:rsidRPr="0011632B">
        <w:rPr>
          <w:szCs w:val="21"/>
        </w:rPr>
        <w:t xml:space="preserve">     </w:t>
      </w:r>
      <w:r w:rsidRPr="0011632B">
        <w:rPr>
          <w:szCs w:val="21"/>
        </w:rPr>
        <w:t>（</w:t>
      </w:r>
      <w:r w:rsidRPr="0011632B">
        <w:rPr>
          <w:szCs w:val="21"/>
        </w:rPr>
        <w:t>2</w:t>
      </w:r>
      <w:r w:rsidRPr="0011632B">
        <w:rPr>
          <w:szCs w:val="21"/>
        </w:rPr>
        <w:t>）将数</w:t>
      </w:r>
      <w:r w:rsidRPr="0011632B">
        <w:rPr>
          <w:szCs w:val="21"/>
        </w:rPr>
        <w:t>A8</w:t>
      </w:r>
      <w:r w:rsidRPr="0011632B">
        <w:rPr>
          <w:szCs w:val="21"/>
        </w:rPr>
        <w:t>存入寄存器</w:t>
      </w:r>
      <w:r w:rsidRPr="0011632B">
        <w:rPr>
          <w:szCs w:val="21"/>
        </w:rPr>
        <w:t>1</w:t>
      </w:r>
      <w:r w:rsidRPr="0011632B">
        <w:rPr>
          <w:szCs w:val="21"/>
        </w:rPr>
        <w:t>中，即</w:t>
      </w:r>
      <w:r w:rsidRPr="0011632B">
        <w:rPr>
          <w:szCs w:val="21"/>
        </w:rPr>
        <w:t xml:space="preserve">R1=A8 </w:t>
      </w:r>
    </w:p>
    <w:p w14:paraId="0AE5DB6A" w14:textId="77777777" w:rsidR="00C30C9C" w:rsidRPr="0011632B" w:rsidRDefault="00C30C9C" w:rsidP="00C30C9C">
      <w:pPr>
        <w:rPr>
          <w:szCs w:val="21"/>
        </w:rPr>
      </w:pPr>
      <w:r w:rsidRPr="0011632B">
        <w:rPr>
          <w:szCs w:val="21"/>
        </w:rPr>
        <w:t xml:space="preserve">     </w:t>
      </w:r>
      <w:r w:rsidRPr="0011632B">
        <w:rPr>
          <w:szCs w:val="21"/>
        </w:rPr>
        <w:t>（</w:t>
      </w:r>
      <w:r w:rsidRPr="0011632B">
        <w:rPr>
          <w:szCs w:val="21"/>
        </w:rPr>
        <w:t>3</w:t>
      </w:r>
      <w:r w:rsidRPr="0011632B">
        <w:rPr>
          <w:szCs w:val="21"/>
        </w:rPr>
        <w:t>）将数</w:t>
      </w:r>
      <w:r w:rsidRPr="0011632B">
        <w:rPr>
          <w:szCs w:val="21"/>
        </w:rPr>
        <w:t>20</w:t>
      </w:r>
      <w:r w:rsidRPr="0011632B">
        <w:rPr>
          <w:szCs w:val="21"/>
        </w:rPr>
        <w:t>存入寄存器</w:t>
      </w:r>
      <w:r w:rsidRPr="0011632B">
        <w:rPr>
          <w:szCs w:val="21"/>
        </w:rPr>
        <w:t>2</w:t>
      </w:r>
      <w:r w:rsidRPr="0011632B">
        <w:rPr>
          <w:szCs w:val="21"/>
        </w:rPr>
        <w:t>中，即</w:t>
      </w:r>
      <w:r w:rsidRPr="0011632B">
        <w:rPr>
          <w:szCs w:val="21"/>
        </w:rPr>
        <w:t>R2=20</w:t>
      </w:r>
    </w:p>
    <w:p w14:paraId="2F1F1A58" w14:textId="77777777" w:rsidR="00C30C9C" w:rsidRPr="0011632B" w:rsidRDefault="00C30C9C" w:rsidP="00C30C9C">
      <w:pPr>
        <w:rPr>
          <w:szCs w:val="21"/>
        </w:rPr>
      </w:pPr>
      <w:r w:rsidRPr="0011632B">
        <w:rPr>
          <w:szCs w:val="21"/>
        </w:rPr>
        <w:t xml:space="preserve">     </w:t>
      </w:r>
      <w:r w:rsidRPr="0011632B">
        <w:rPr>
          <w:szCs w:val="21"/>
        </w:rPr>
        <w:t>（</w:t>
      </w:r>
      <w:r w:rsidRPr="0011632B">
        <w:rPr>
          <w:szCs w:val="21"/>
        </w:rPr>
        <w:t>4</w:t>
      </w:r>
      <w:r w:rsidRPr="0011632B">
        <w:rPr>
          <w:szCs w:val="21"/>
        </w:rPr>
        <w:t>）将寄存器</w:t>
      </w:r>
      <w:r w:rsidRPr="0011632B">
        <w:rPr>
          <w:szCs w:val="21"/>
        </w:rPr>
        <w:t>0</w:t>
      </w:r>
      <w:r w:rsidRPr="0011632B">
        <w:rPr>
          <w:szCs w:val="21"/>
        </w:rPr>
        <w:t>与</w:t>
      </w:r>
      <w:r w:rsidRPr="0011632B">
        <w:rPr>
          <w:szCs w:val="21"/>
        </w:rPr>
        <w:t>1</w:t>
      </w:r>
      <w:r w:rsidRPr="0011632B">
        <w:rPr>
          <w:szCs w:val="21"/>
        </w:rPr>
        <w:t>中用补码表示的数相加，结果存入寄存器</w:t>
      </w:r>
      <w:r w:rsidRPr="0011632B">
        <w:rPr>
          <w:szCs w:val="21"/>
        </w:rPr>
        <w:t>3</w:t>
      </w:r>
      <w:r w:rsidRPr="0011632B">
        <w:rPr>
          <w:szCs w:val="21"/>
        </w:rPr>
        <w:t>中，即</w:t>
      </w:r>
      <w:r w:rsidRPr="0011632B">
        <w:rPr>
          <w:szCs w:val="21"/>
        </w:rPr>
        <w:t>R3=R0+R1=A8+A8=50</w:t>
      </w:r>
    </w:p>
    <w:p w14:paraId="57427B95" w14:textId="77777777" w:rsidR="00C30C9C" w:rsidRPr="0011632B" w:rsidRDefault="00C30C9C" w:rsidP="00C30C9C">
      <w:pPr>
        <w:rPr>
          <w:szCs w:val="21"/>
        </w:rPr>
      </w:pPr>
      <w:r w:rsidRPr="0011632B">
        <w:rPr>
          <w:szCs w:val="21"/>
        </w:rPr>
        <w:t xml:space="preserve">     </w:t>
      </w:r>
      <w:r w:rsidRPr="0011632B">
        <w:rPr>
          <w:szCs w:val="21"/>
        </w:rPr>
        <w:t>（</w:t>
      </w:r>
      <w:r w:rsidRPr="0011632B">
        <w:rPr>
          <w:szCs w:val="21"/>
        </w:rPr>
        <w:t>5</w:t>
      </w:r>
      <w:r w:rsidRPr="0011632B">
        <w:rPr>
          <w:szCs w:val="21"/>
        </w:rPr>
        <w:t>）将寄存器</w:t>
      </w:r>
      <w:r w:rsidRPr="0011632B">
        <w:rPr>
          <w:szCs w:val="21"/>
        </w:rPr>
        <w:t>2</w:t>
      </w:r>
      <w:r w:rsidRPr="0011632B">
        <w:rPr>
          <w:szCs w:val="21"/>
        </w:rPr>
        <w:t>与</w:t>
      </w:r>
      <w:r w:rsidRPr="0011632B">
        <w:rPr>
          <w:szCs w:val="21"/>
        </w:rPr>
        <w:t>3</w:t>
      </w:r>
      <w:r w:rsidRPr="0011632B">
        <w:rPr>
          <w:szCs w:val="21"/>
        </w:rPr>
        <w:t>中用补码表示的数相加，结果存入寄存器</w:t>
      </w:r>
      <w:r w:rsidRPr="0011632B">
        <w:rPr>
          <w:szCs w:val="21"/>
        </w:rPr>
        <w:t>5</w:t>
      </w:r>
      <w:r w:rsidRPr="0011632B">
        <w:rPr>
          <w:szCs w:val="21"/>
        </w:rPr>
        <w:t>中，即</w:t>
      </w:r>
      <w:r w:rsidRPr="0011632B">
        <w:rPr>
          <w:szCs w:val="21"/>
        </w:rPr>
        <w:t>R5=R2+R3=20+50=70</w:t>
      </w:r>
    </w:p>
    <w:p w14:paraId="2C8BE643" w14:textId="77777777" w:rsidR="00C30C9C" w:rsidRPr="0011632B" w:rsidRDefault="00C30C9C" w:rsidP="00C30C9C">
      <w:pPr>
        <w:rPr>
          <w:szCs w:val="21"/>
        </w:rPr>
      </w:pPr>
      <w:r w:rsidRPr="0011632B">
        <w:rPr>
          <w:szCs w:val="21"/>
        </w:rPr>
        <w:t xml:space="preserve">     </w:t>
      </w:r>
      <w:r w:rsidRPr="0011632B">
        <w:rPr>
          <w:szCs w:val="21"/>
        </w:rPr>
        <w:t>（</w:t>
      </w:r>
      <w:r w:rsidRPr="0011632B">
        <w:rPr>
          <w:szCs w:val="21"/>
        </w:rPr>
        <w:t>6</w:t>
      </w:r>
      <w:r w:rsidRPr="0011632B">
        <w:rPr>
          <w:szCs w:val="21"/>
        </w:rPr>
        <w:t>）停机</w:t>
      </w:r>
    </w:p>
    <w:p w14:paraId="0E0D57BC" w14:textId="77777777" w:rsidR="00C30C9C" w:rsidRPr="0011632B" w:rsidRDefault="00C30C9C" w:rsidP="00C30C9C">
      <w:pPr>
        <w:rPr>
          <w:szCs w:val="21"/>
        </w:rPr>
      </w:pPr>
      <w:r w:rsidRPr="0011632B">
        <w:rPr>
          <w:szCs w:val="21"/>
        </w:rPr>
        <w:t xml:space="preserve">   c. </w:t>
      </w:r>
      <w:r w:rsidRPr="0011632B">
        <w:rPr>
          <w:szCs w:val="21"/>
        </w:rPr>
        <w:t>程序结束时，寄存器</w:t>
      </w:r>
      <w:r w:rsidRPr="0011632B">
        <w:rPr>
          <w:szCs w:val="21"/>
        </w:rPr>
        <w:t>5</w:t>
      </w:r>
      <w:r w:rsidRPr="0011632B">
        <w:rPr>
          <w:szCs w:val="21"/>
        </w:rPr>
        <w:t>的值是</w:t>
      </w:r>
      <w:r w:rsidRPr="0011632B">
        <w:rPr>
          <w:szCs w:val="21"/>
        </w:rPr>
        <w:t>70</w:t>
      </w:r>
      <w:r w:rsidRPr="0011632B">
        <w:rPr>
          <w:szCs w:val="21"/>
        </w:rPr>
        <w:t>。</w:t>
      </w:r>
    </w:p>
    <w:p w14:paraId="30EB6E09" w14:textId="77777777" w:rsidR="00C30C9C" w:rsidRPr="0011632B" w:rsidRDefault="00C30C9C" w:rsidP="00C30C9C">
      <w:pPr>
        <w:rPr>
          <w:szCs w:val="21"/>
        </w:rPr>
      </w:pPr>
      <w:r w:rsidRPr="0011632B">
        <w:rPr>
          <w:szCs w:val="21"/>
        </w:rPr>
        <w:t xml:space="preserve">　</w:t>
      </w:r>
      <w:r w:rsidRPr="0011632B">
        <w:rPr>
          <w:szCs w:val="21"/>
        </w:rPr>
        <w:t xml:space="preserve"> d. 20A8</w:t>
      </w:r>
      <w:r w:rsidRPr="0011632B">
        <w:rPr>
          <w:szCs w:val="21"/>
        </w:rPr>
        <w:t>与</w:t>
      </w:r>
      <w:r w:rsidRPr="0011632B">
        <w:rPr>
          <w:szCs w:val="21"/>
        </w:rPr>
        <w:t>11A8</w:t>
      </w:r>
      <w:r w:rsidRPr="0011632B">
        <w:rPr>
          <w:szCs w:val="21"/>
        </w:rPr>
        <w:t>的</w:t>
      </w:r>
      <w:r w:rsidRPr="0011632B">
        <w:rPr>
          <w:szCs w:val="21"/>
        </w:rPr>
        <w:t>A8</w:t>
      </w:r>
      <w:r w:rsidRPr="0011632B">
        <w:rPr>
          <w:szCs w:val="21"/>
        </w:rPr>
        <w:t>不是一个意思，</w:t>
      </w:r>
      <w:r w:rsidRPr="0011632B">
        <w:rPr>
          <w:szCs w:val="21"/>
        </w:rPr>
        <w:t>20A8</w:t>
      </w:r>
      <w:r w:rsidRPr="0011632B">
        <w:rPr>
          <w:szCs w:val="21"/>
        </w:rPr>
        <w:t>中的</w:t>
      </w:r>
      <w:r w:rsidRPr="0011632B">
        <w:rPr>
          <w:szCs w:val="21"/>
        </w:rPr>
        <w:t>A8</w:t>
      </w:r>
      <w:r w:rsidRPr="0011632B">
        <w:rPr>
          <w:szCs w:val="21"/>
        </w:rPr>
        <w:t>为一个</w:t>
      </w:r>
      <w:r w:rsidRPr="0011632B">
        <w:rPr>
          <w:szCs w:val="21"/>
        </w:rPr>
        <w:t>16</w:t>
      </w:r>
      <w:r w:rsidRPr="0011632B">
        <w:rPr>
          <w:szCs w:val="21"/>
        </w:rPr>
        <w:t>进制数，而</w:t>
      </w:r>
      <w:r w:rsidRPr="0011632B">
        <w:rPr>
          <w:szCs w:val="21"/>
        </w:rPr>
        <w:t>11A8</w:t>
      </w:r>
      <w:r w:rsidRPr="0011632B">
        <w:rPr>
          <w:szCs w:val="21"/>
        </w:rPr>
        <w:t>中的</w:t>
      </w:r>
      <w:r w:rsidRPr="0011632B">
        <w:rPr>
          <w:szCs w:val="21"/>
        </w:rPr>
        <w:t>A8</w:t>
      </w:r>
      <w:r w:rsidRPr="0011632B">
        <w:rPr>
          <w:szCs w:val="21"/>
        </w:rPr>
        <w:t>为主存地址单元的地址。</w:t>
      </w:r>
    </w:p>
    <w:p w14:paraId="52E92596" w14:textId="77777777" w:rsidR="00C30C9C" w:rsidRPr="0011632B" w:rsidRDefault="00C30C9C" w:rsidP="00C30C9C">
      <w:pPr>
        <w:adjustRightInd w:val="0"/>
        <w:snapToGrid w:val="0"/>
        <w:spacing w:line="270" w:lineRule="atLeast"/>
        <w:textAlignment w:val="center"/>
        <w:rPr>
          <w:szCs w:val="21"/>
        </w:rPr>
      </w:pPr>
    </w:p>
    <w:p w14:paraId="5553CEEC" w14:textId="77777777" w:rsidR="00C30C9C" w:rsidRPr="0011632B" w:rsidRDefault="00C30C9C" w:rsidP="00C30C9C">
      <w:pPr>
        <w:ind w:firstLine="420"/>
        <w:rPr>
          <w:szCs w:val="21"/>
        </w:rPr>
      </w:pPr>
      <w:r w:rsidRPr="0011632B">
        <w:rPr>
          <w:szCs w:val="21"/>
        </w:rPr>
        <w:t xml:space="preserve">3.29  </w:t>
      </w:r>
      <w:r w:rsidRPr="0011632B">
        <w:rPr>
          <w:szCs w:val="21"/>
        </w:rPr>
        <w:t>要将存储在地址</w:t>
      </w:r>
      <w:r w:rsidRPr="0011632B">
        <w:rPr>
          <w:szCs w:val="21"/>
        </w:rPr>
        <w:t>A1</w:t>
      </w:r>
      <w:r w:rsidRPr="0011632B">
        <w:rPr>
          <w:szCs w:val="21"/>
        </w:rPr>
        <w:t>和</w:t>
      </w:r>
      <w:r w:rsidRPr="0011632B">
        <w:rPr>
          <w:szCs w:val="21"/>
        </w:rPr>
        <w:t>A2</w:t>
      </w:r>
      <w:r w:rsidRPr="0011632B">
        <w:rPr>
          <w:szCs w:val="21"/>
        </w:rPr>
        <w:t>内存单元中的值进行数值相加，结果存入地址为</w:t>
      </w:r>
      <w:r w:rsidRPr="0011632B">
        <w:rPr>
          <w:szCs w:val="21"/>
        </w:rPr>
        <w:t>A3</w:t>
      </w:r>
      <w:r w:rsidRPr="0011632B">
        <w:rPr>
          <w:szCs w:val="21"/>
        </w:rPr>
        <w:t>的内存单元，请问需要哪些步骤？</w:t>
      </w:r>
    </w:p>
    <w:p w14:paraId="0B360F00" w14:textId="77777777" w:rsidR="00C30C9C" w:rsidRPr="0011632B" w:rsidRDefault="00C30C9C" w:rsidP="00C30C9C">
      <w:pPr>
        <w:ind w:leftChars="200" w:left="1050" w:hangingChars="300" w:hanging="630"/>
        <w:rPr>
          <w:szCs w:val="21"/>
        </w:rPr>
      </w:pPr>
      <w:r w:rsidRPr="0011632B">
        <w:rPr>
          <w:szCs w:val="21"/>
        </w:rPr>
        <w:t>解：</w:t>
      </w:r>
      <w:r w:rsidRPr="0011632B">
        <w:rPr>
          <w:szCs w:val="21"/>
        </w:rPr>
        <w:t xml:space="preserve">  </w:t>
      </w:r>
      <w:smartTag w:uri="urn:schemas-microsoft-com:office:smarttags" w:element="chmetcnv">
        <w:smartTagPr>
          <w:attr w:name="TCSC" w:val="0"/>
          <w:attr w:name="NumberType" w:val="1"/>
          <w:attr w:name="Negative" w:val="False"/>
          <w:attr w:name="HasSpace" w:val="False"/>
          <w:attr w:name="SourceValue" w:val="11"/>
          <w:attr w:name="UnitName" w:val="a"/>
        </w:smartTagPr>
        <w:r w:rsidRPr="0011632B">
          <w:rPr>
            <w:bCs/>
            <w:szCs w:val="21"/>
          </w:rPr>
          <w:t>11A</w:t>
        </w:r>
      </w:smartTag>
      <w:r w:rsidRPr="0011632B">
        <w:rPr>
          <w:bCs/>
          <w:szCs w:val="21"/>
        </w:rPr>
        <w:t>1</w:t>
      </w:r>
      <w:r w:rsidRPr="0011632B">
        <w:rPr>
          <w:szCs w:val="21"/>
        </w:rPr>
        <w:t xml:space="preserve"> </w:t>
      </w:r>
      <w:r w:rsidRPr="0011632B">
        <w:rPr>
          <w:bCs/>
          <w:szCs w:val="21"/>
        </w:rPr>
        <w:t>将地址为</w:t>
      </w:r>
      <w:r w:rsidRPr="0011632B">
        <w:rPr>
          <w:bCs/>
          <w:szCs w:val="21"/>
        </w:rPr>
        <w:t>A1</w:t>
      </w:r>
      <w:r w:rsidRPr="0011632B">
        <w:rPr>
          <w:bCs/>
          <w:szCs w:val="21"/>
        </w:rPr>
        <w:t>内存单元的值存入寄存器</w:t>
      </w:r>
      <w:r w:rsidRPr="0011632B">
        <w:rPr>
          <w:bCs/>
          <w:szCs w:val="21"/>
        </w:rPr>
        <w:t>1</w:t>
      </w:r>
      <w:r w:rsidRPr="0011632B">
        <w:rPr>
          <w:bCs/>
          <w:szCs w:val="21"/>
        </w:rPr>
        <w:br/>
      </w:r>
      <w:smartTag w:uri="urn:schemas-microsoft-com:office:smarttags" w:element="chmetcnv">
        <w:smartTagPr>
          <w:attr w:name="TCSC" w:val="0"/>
          <w:attr w:name="NumberType" w:val="1"/>
          <w:attr w:name="Negative" w:val="False"/>
          <w:attr w:name="HasSpace" w:val="False"/>
          <w:attr w:name="SourceValue" w:val="12"/>
          <w:attr w:name="UnitName" w:val="a"/>
        </w:smartTagPr>
        <w:r w:rsidRPr="0011632B">
          <w:rPr>
            <w:bCs/>
            <w:szCs w:val="21"/>
          </w:rPr>
          <w:t>12A</w:t>
        </w:r>
      </w:smartTag>
      <w:r w:rsidRPr="0011632B">
        <w:rPr>
          <w:bCs/>
          <w:szCs w:val="21"/>
        </w:rPr>
        <w:t xml:space="preserve">2 </w:t>
      </w:r>
      <w:r w:rsidRPr="0011632B">
        <w:rPr>
          <w:bCs/>
          <w:szCs w:val="21"/>
        </w:rPr>
        <w:t>将地址为</w:t>
      </w:r>
      <w:r w:rsidRPr="0011632B">
        <w:rPr>
          <w:bCs/>
          <w:szCs w:val="21"/>
        </w:rPr>
        <w:t>A2</w:t>
      </w:r>
      <w:r w:rsidRPr="0011632B">
        <w:rPr>
          <w:bCs/>
          <w:szCs w:val="21"/>
        </w:rPr>
        <w:t>内存单元的值存入寄存器</w:t>
      </w:r>
      <w:r w:rsidRPr="0011632B">
        <w:rPr>
          <w:bCs/>
          <w:szCs w:val="21"/>
        </w:rPr>
        <w:t>2</w:t>
      </w:r>
      <w:r w:rsidRPr="0011632B">
        <w:rPr>
          <w:bCs/>
          <w:szCs w:val="21"/>
        </w:rPr>
        <w:br/>
        <w:t>5312</w:t>
      </w:r>
      <w:r w:rsidRPr="0011632B">
        <w:rPr>
          <w:bCs/>
          <w:szCs w:val="21"/>
        </w:rPr>
        <w:t>将寄存器</w:t>
      </w:r>
      <w:r w:rsidRPr="0011632B">
        <w:rPr>
          <w:bCs/>
          <w:szCs w:val="21"/>
        </w:rPr>
        <w:t>1</w:t>
      </w:r>
      <w:r w:rsidRPr="0011632B">
        <w:rPr>
          <w:bCs/>
          <w:szCs w:val="21"/>
        </w:rPr>
        <w:t>与寄存器</w:t>
      </w:r>
      <w:r w:rsidRPr="0011632B">
        <w:rPr>
          <w:bCs/>
          <w:szCs w:val="21"/>
        </w:rPr>
        <w:t>2</w:t>
      </w:r>
      <w:r w:rsidRPr="0011632B">
        <w:rPr>
          <w:bCs/>
          <w:szCs w:val="21"/>
        </w:rPr>
        <w:t>中的值进行浮点相加</w:t>
      </w:r>
      <w:r w:rsidRPr="0011632B">
        <w:rPr>
          <w:bCs/>
          <w:szCs w:val="21"/>
        </w:rPr>
        <w:t>,</w:t>
      </w:r>
      <w:r w:rsidRPr="0011632B">
        <w:rPr>
          <w:bCs/>
          <w:szCs w:val="21"/>
        </w:rPr>
        <w:t>结果存入寄存器</w:t>
      </w:r>
      <w:r w:rsidRPr="0011632B">
        <w:rPr>
          <w:bCs/>
          <w:szCs w:val="21"/>
        </w:rPr>
        <w:t>3</w:t>
      </w:r>
      <w:r w:rsidRPr="0011632B">
        <w:rPr>
          <w:szCs w:val="21"/>
        </w:rPr>
        <w:br/>
      </w:r>
      <w:smartTag w:uri="urn:schemas-microsoft-com:office:smarttags" w:element="chmetcnv">
        <w:smartTagPr>
          <w:attr w:name="TCSC" w:val="0"/>
          <w:attr w:name="NumberType" w:val="1"/>
          <w:attr w:name="Negative" w:val="False"/>
          <w:attr w:name="HasSpace" w:val="False"/>
          <w:attr w:name="SourceValue" w:val="33"/>
          <w:attr w:name="UnitName" w:val="a"/>
        </w:smartTagPr>
        <w:r w:rsidRPr="0011632B">
          <w:rPr>
            <w:szCs w:val="21"/>
          </w:rPr>
          <w:t>33A</w:t>
        </w:r>
      </w:smartTag>
      <w:r w:rsidRPr="0011632B">
        <w:rPr>
          <w:szCs w:val="21"/>
        </w:rPr>
        <w:t>3</w:t>
      </w:r>
      <w:r w:rsidRPr="0011632B">
        <w:rPr>
          <w:bCs/>
          <w:szCs w:val="21"/>
        </w:rPr>
        <w:t>将寄存器</w:t>
      </w:r>
      <w:r w:rsidRPr="0011632B">
        <w:rPr>
          <w:bCs/>
          <w:szCs w:val="21"/>
        </w:rPr>
        <w:t>3</w:t>
      </w:r>
      <w:r w:rsidRPr="0011632B">
        <w:rPr>
          <w:bCs/>
          <w:szCs w:val="21"/>
        </w:rPr>
        <w:t>中的数据存入主地址为</w:t>
      </w:r>
      <w:r w:rsidRPr="0011632B">
        <w:rPr>
          <w:bCs/>
          <w:szCs w:val="21"/>
        </w:rPr>
        <w:t>A3</w:t>
      </w:r>
      <w:r w:rsidRPr="0011632B">
        <w:rPr>
          <w:bCs/>
          <w:szCs w:val="21"/>
        </w:rPr>
        <w:t>的内存单元中</w:t>
      </w:r>
    </w:p>
    <w:p w14:paraId="33EA2F9E" w14:textId="77777777" w:rsidR="00C30C9C" w:rsidRPr="0011632B" w:rsidRDefault="00C30C9C" w:rsidP="00C30C9C">
      <w:pPr>
        <w:adjustRightInd w:val="0"/>
        <w:snapToGrid w:val="0"/>
        <w:spacing w:line="270" w:lineRule="atLeast"/>
        <w:textAlignment w:val="center"/>
        <w:rPr>
          <w:szCs w:val="21"/>
        </w:rPr>
      </w:pPr>
    </w:p>
    <w:p w14:paraId="3A319837" w14:textId="77777777" w:rsidR="00C30C9C" w:rsidRPr="0011632B" w:rsidRDefault="00C30C9C" w:rsidP="00C30C9C">
      <w:pPr>
        <w:ind w:firstLine="420"/>
        <w:rPr>
          <w:szCs w:val="21"/>
        </w:rPr>
      </w:pPr>
      <w:r w:rsidRPr="0011632B">
        <w:rPr>
          <w:b/>
          <w:szCs w:val="21"/>
        </w:rPr>
        <w:t xml:space="preserve">3.30 </w:t>
      </w:r>
      <w:r w:rsidRPr="0011632B">
        <w:rPr>
          <w:szCs w:val="21"/>
        </w:rPr>
        <w:t xml:space="preserve"> </w:t>
      </w:r>
      <w:r w:rsidRPr="0011632B">
        <w:rPr>
          <w:szCs w:val="21"/>
        </w:rPr>
        <w:t>设机器从内存地址</w:t>
      </w:r>
      <w:r w:rsidRPr="0011632B">
        <w:rPr>
          <w:szCs w:val="21"/>
        </w:rPr>
        <w:t>00</w:t>
      </w:r>
      <w:r w:rsidRPr="0011632B">
        <w:rPr>
          <w:szCs w:val="21"/>
        </w:rPr>
        <w:t>开始执行，请用</w:t>
      </w:r>
      <w:r w:rsidRPr="0011632B">
        <w:rPr>
          <w:szCs w:val="21"/>
        </w:rPr>
        <w:t>Vcomputer</w:t>
      </w:r>
      <w:r w:rsidRPr="0011632B">
        <w:rPr>
          <w:szCs w:val="21"/>
        </w:rPr>
        <w:t>机器指令写一个程序，计算内存单元</w:t>
      </w:r>
      <w:r w:rsidRPr="0011632B">
        <w:rPr>
          <w:szCs w:val="21"/>
        </w:rPr>
        <w:t>B1</w:t>
      </w:r>
      <w:r w:rsidRPr="0011632B">
        <w:rPr>
          <w:szCs w:val="21"/>
        </w:rPr>
        <w:t>，</w:t>
      </w:r>
      <w:r w:rsidRPr="0011632B">
        <w:rPr>
          <w:szCs w:val="21"/>
        </w:rPr>
        <w:t>C1</w:t>
      </w:r>
      <w:r w:rsidRPr="0011632B">
        <w:rPr>
          <w:szCs w:val="21"/>
        </w:rPr>
        <w:t>，</w:t>
      </w:r>
      <w:r w:rsidRPr="0011632B">
        <w:rPr>
          <w:szCs w:val="21"/>
        </w:rPr>
        <w:t>D1</w:t>
      </w:r>
      <w:r w:rsidRPr="0011632B">
        <w:rPr>
          <w:szCs w:val="21"/>
        </w:rPr>
        <w:t>中所有值的和，将结果放入内存地址</w:t>
      </w:r>
      <w:bookmarkStart w:id="7" w:name="OLE_LINK2"/>
      <w:r w:rsidRPr="0011632B">
        <w:rPr>
          <w:szCs w:val="21"/>
        </w:rPr>
        <w:t>E1</w:t>
      </w:r>
      <w:bookmarkEnd w:id="7"/>
      <w:r w:rsidRPr="0011632B">
        <w:rPr>
          <w:szCs w:val="21"/>
        </w:rPr>
        <w:t>中。</w:t>
      </w:r>
    </w:p>
    <w:p w14:paraId="1BA94B54" w14:textId="77777777" w:rsidR="00C30C9C" w:rsidRPr="0011632B" w:rsidRDefault="00C30C9C" w:rsidP="00C30C9C">
      <w:pPr>
        <w:ind w:firstLine="420"/>
        <w:rPr>
          <w:szCs w:val="21"/>
        </w:rPr>
      </w:pPr>
      <w:r w:rsidRPr="0011632B">
        <w:rPr>
          <w:szCs w:val="21"/>
        </w:rPr>
        <w:t>答：</w:t>
      </w:r>
    </w:p>
    <w:p w14:paraId="48BB84B8" w14:textId="77777777" w:rsidR="00C30C9C" w:rsidRPr="0011632B" w:rsidRDefault="00C30C9C" w:rsidP="00C30C9C">
      <w:pPr>
        <w:ind w:leftChars="200" w:left="420"/>
        <w:rPr>
          <w:szCs w:val="21"/>
        </w:rPr>
      </w:pPr>
      <w:r w:rsidRPr="0011632B">
        <w:rPr>
          <w:szCs w:val="21"/>
        </w:rPr>
        <w:t>地址</w:t>
      </w:r>
      <w:r w:rsidRPr="0011632B">
        <w:rPr>
          <w:szCs w:val="21"/>
        </w:rPr>
        <w:t xml:space="preserve">      </w:t>
      </w:r>
      <w:r w:rsidRPr="0011632B">
        <w:rPr>
          <w:szCs w:val="21"/>
        </w:rPr>
        <w:t>内容</w:t>
      </w:r>
    </w:p>
    <w:p w14:paraId="5CDF7151" w14:textId="77777777" w:rsidR="00C30C9C" w:rsidRPr="0011632B" w:rsidRDefault="00C30C9C" w:rsidP="00C30C9C">
      <w:pPr>
        <w:ind w:leftChars="200" w:left="420"/>
        <w:rPr>
          <w:szCs w:val="21"/>
        </w:rPr>
      </w:pPr>
      <w:r w:rsidRPr="0011632B">
        <w:rPr>
          <w:szCs w:val="21"/>
        </w:rPr>
        <w:t>00        10</w:t>
      </w:r>
    </w:p>
    <w:p w14:paraId="030B0E8A" w14:textId="77777777" w:rsidR="00C30C9C" w:rsidRPr="0011632B" w:rsidRDefault="00C30C9C" w:rsidP="00C30C9C">
      <w:pPr>
        <w:ind w:leftChars="200" w:left="420"/>
        <w:rPr>
          <w:szCs w:val="21"/>
        </w:rPr>
      </w:pPr>
      <w:r w:rsidRPr="0011632B">
        <w:rPr>
          <w:szCs w:val="21"/>
        </w:rPr>
        <w:t>01        B1  ;</w:t>
      </w:r>
      <w:r w:rsidRPr="0011632B">
        <w:rPr>
          <w:szCs w:val="21"/>
        </w:rPr>
        <w:t>将</w:t>
      </w:r>
      <w:r w:rsidRPr="0011632B">
        <w:rPr>
          <w:szCs w:val="21"/>
        </w:rPr>
        <w:t>B1</w:t>
      </w:r>
      <w:r w:rsidRPr="0011632B">
        <w:rPr>
          <w:szCs w:val="21"/>
        </w:rPr>
        <w:t>单元中的内容放入</w:t>
      </w:r>
      <w:r w:rsidRPr="0011632B">
        <w:rPr>
          <w:szCs w:val="21"/>
        </w:rPr>
        <w:t>R0</w:t>
      </w:r>
      <w:r w:rsidRPr="0011632B">
        <w:rPr>
          <w:szCs w:val="21"/>
        </w:rPr>
        <w:t>中</w:t>
      </w:r>
    </w:p>
    <w:p w14:paraId="5A397D01" w14:textId="77777777" w:rsidR="00C30C9C" w:rsidRPr="0011632B" w:rsidRDefault="00C30C9C" w:rsidP="00C30C9C">
      <w:pPr>
        <w:ind w:leftChars="200" w:left="420"/>
        <w:rPr>
          <w:szCs w:val="21"/>
        </w:rPr>
      </w:pPr>
      <w:r w:rsidRPr="0011632B">
        <w:rPr>
          <w:szCs w:val="21"/>
        </w:rPr>
        <w:t>02        11</w:t>
      </w:r>
    </w:p>
    <w:p w14:paraId="6A7D6408" w14:textId="77777777" w:rsidR="00C30C9C" w:rsidRPr="0011632B" w:rsidRDefault="00C30C9C" w:rsidP="00C30C9C">
      <w:pPr>
        <w:ind w:leftChars="200" w:left="420"/>
        <w:rPr>
          <w:szCs w:val="21"/>
        </w:rPr>
      </w:pPr>
      <w:r w:rsidRPr="0011632B">
        <w:rPr>
          <w:szCs w:val="21"/>
        </w:rPr>
        <w:t>03        C1  ;</w:t>
      </w:r>
      <w:r w:rsidRPr="0011632B">
        <w:rPr>
          <w:szCs w:val="21"/>
        </w:rPr>
        <w:t>将</w:t>
      </w:r>
      <w:r w:rsidRPr="0011632B">
        <w:rPr>
          <w:szCs w:val="21"/>
        </w:rPr>
        <w:t>C1</w:t>
      </w:r>
      <w:r w:rsidRPr="0011632B">
        <w:rPr>
          <w:szCs w:val="21"/>
        </w:rPr>
        <w:t>单元中的内容放入</w:t>
      </w:r>
      <w:r w:rsidRPr="0011632B">
        <w:rPr>
          <w:szCs w:val="21"/>
        </w:rPr>
        <w:t>R1</w:t>
      </w:r>
      <w:r w:rsidRPr="0011632B">
        <w:rPr>
          <w:szCs w:val="21"/>
        </w:rPr>
        <w:t>中</w:t>
      </w:r>
    </w:p>
    <w:p w14:paraId="6773817D" w14:textId="77777777" w:rsidR="00C30C9C" w:rsidRPr="0011632B" w:rsidRDefault="00C30C9C" w:rsidP="00C30C9C">
      <w:pPr>
        <w:ind w:leftChars="200" w:left="420"/>
        <w:rPr>
          <w:szCs w:val="21"/>
        </w:rPr>
      </w:pPr>
      <w:r w:rsidRPr="0011632B">
        <w:rPr>
          <w:szCs w:val="21"/>
        </w:rPr>
        <w:t>04        12</w:t>
      </w:r>
    </w:p>
    <w:p w14:paraId="553B788B" w14:textId="77777777" w:rsidR="00C30C9C" w:rsidRPr="0011632B" w:rsidRDefault="00C30C9C" w:rsidP="00C30C9C">
      <w:pPr>
        <w:ind w:leftChars="200" w:left="420"/>
        <w:rPr>
          <w:szCs w:val="21"/>
        </w:rPr>
      </w:pPr>
      <w:r w:rsidRPr="0011632B">
        <w:rPr>
          <w:szCs w:val="21"/>
        </w:rPr>
        <w:t>05        D1  ;</w:t>
      </w:r>
      <w:r w:rsidRPr="0011632B">
        <w:rPr>
          <w:szCs w:val="21"/>
        </w:rPr>
        <w:t>将</w:t>
      </w:r>
      <w:r w:rsidRPr="0011632B">
        <w:rPr>
          <w:szCs w:val="21"/>
        </w:rPr>
        <w:t>D1</w:t>
      </w:r>
      <w:r w:rsidRPr="0011632B">
        <w:rPr>
          <w:szCs w:val="21"/>
        </w:rPr>
        <w:t>单元中的内容放入</w:t>
      </w:r>
      <w:r w:rsidRPr="0011632B">
        <w:rPr>
          <w:szCs w:val="21"/>
        </w:rPr>
        <w:t>R2</w:t>
      </w:r>
      <w:r w:rsidRPr="0011632B">
        <w:rPr>
          <w:szCs w:val="21"/>
        </w:rPr>
        <w:t>中</w:t>
      </w:r>
    </w:p>
    <w:p w14:paraId="658C480E" w14:textId="77777777" w:rsidR="00C30C9C" w:rsidRPr="0011632B" w:rsidRDefault="00C30C9C" w:rsidP="00C30C9C">
      <w:pPr>
        <w:ind w:leftChars="200" w:left="420"/>
        <w:rPr>
          <w:szCs w:val="21"/>
        </w:rPr>
      </w:pPr>
      <w:r w:rsidRPr="0011632B">
        <w:rPr>
          <w:szCs w:val="21"/>
        </w:rPr>
        <w:t>06        53</w:t>
      </w:r>
    </w:p>
    <w:p w14:paraId="51B53FF0" w14:textId="77777777" w:rsidR="00C30C9C" w:rsidRPr="0011632B" w:rsidRDefault="00C30C9C" w:rsidP="00C30C9C">
      <w:pPr>
        <w:ind w:leftChars="200" w:left="420"/>
        <w:rPr>
          <w:szCs w:val="21"/>
        </w:rPr>
      </w:pPr>
      <w:r w:rsidRPr="0011632B">
        <w:rPr>
          <w:szCs w:val="21"/>
        </w:rPr>
        <w:t>07        01  ;</w:t>
      </w:r>
      <w:r w:rsidRPr="0011632B">
        <w:rPr>
          <w:szCs w:val="21"/>
        </w:rPr>
        <w:t>将</w:t>
      </w:r>
      <w:r w:rsidRPr="0011632B">
        <w:rPr>
          <w:szCs w:val="21"/>
        </w:rPr>
        <w:t>R0</w:t>
      </w:r>
      <w:r w:rsidRPr="0011632B">
        <w:rPr>
          <w:szCs w:val="21"/>
        </w:rPr>
        <w:t>和</w:t>
      </w:r>
      <w:r w:rsidRPr="0011632B">
        <w:rPr>
          <w:szCs w:val="21"/>
        </w:rPr>
        <w:t>R1</w:t>
      </w:r>
      <w:r w:rsidRPr="0011632B">
        <w:rPr>
          <w:szCs w:val="21"/>
        </w:rPr>
        <w:t>中的内容相加放入到</w:t>
      </w:r>
      <w:r w:rsidRPr="0011632B">
        <w:rPr>
          <w:szCs w:val="21"/>
        </w:rPr>
        <w:t>R3</w:t>
      </w:r>
      <w:r w:rsidRPr="0011632B">
        <w:rPr>
          <w:szCs w:val="21"/>
        </w:rPr>
        <w:t>中</w:t>
      </w:r>
    </w:p>
    <w:p w14:paraId="3162C7E2" w14:textId="77777777" w:rsidR="00C30C9C" w:rsidRPr="0011632B" w:rsidRDefault="00C30C9C" w:rsidP="00C30C9C">
      <w:pPr>
        <w:ind w:leftChars="200" w:left="420"/>
        <w:rPr>
          <w:szCs w:val="21"/>
        </w:rPr>
      </w:pPr>
      <w:r w:rsidRPr="0011632B">
        <w:rPr>
          <w:szCs w:val="21"/>
        </w:rPr>
        <w:t>08        54</w:t>
      </w:r>
    </w:p>
    <w:p w14:paraId="359AFFF2" w14:textId="77777777" w:rsidR="00C30C9C" w:rsidRPr="0011632B" w:rsidRDefault="00C30C9C" w:rsidP="00C30C9C">
      <w:pPr>
        <w:ind w:leftChars="200" w:left="420"/>
        <w:rPr>
          <w:szCs w:val="21"/>
        </w:rPr>
      </w:pPr>
      <w:r w:rsidRPr="0011632B">
        <w:rPr>
          <w:szCs w:val="21"/>
        </w:rPr>
        <w:t>09        23  ;</w:t>
      </w:r>
      <w:r w:rsidRPr="0011632B">
        <w:rPr>
          <w:szCs w:val="21"/>
        </w:rPr>
        <w:t>将</w:t>
      </w:r>
      <w:r w:rsidRPr="0011632B">
        <w:rPr>
          <w:szCs w:val="21"/>
        </w:rPr>
        <w:t>R2</w:t>
      </w:r>
      <w:r w:rsidRPr="0011632B">
        <w:rPr>
          <w:szCs w:val="21"/>
        </w:rPr>
        <w:t>和</w:t>
      </w:r>
      <w:r w:rsidRPr="0011632B">
        <w:rPr>
          <w:szCs w:val="21"/>
        </w:rPr>
        <w:t>R3</w:t>
      </w:r>
      <w:r w:rsidRPr="0011632B">
        <w:rPr>
          <w:szCs w:val="21"/>
        </w:rPr>
        <w:t>中的内容相加放入到</w:t>
      </w:r>
      <w:r w:rsidRPr="0011632B">
        <w:rPr>
          <w:szCs w:val="21"/>
        </w:rPr>
        <w:t>R4</w:t>
      </w:r>
      <w:r w:rsidRPr="0011632B">
        <w:rPr>
          <w:szCs w:val="21"/>
        </w:rPr>
        <w:t>中</w:t>
      </w:r>
    </w:p>
    <w:p w14:paraId="1659AE66" w14:textId="77777777" w:rsidR="00C30C9C" w:rsidRPr="0011632B" w:rsidRDefault="00C30C9C" w:rsidP="00C30C9C">
      <w:pPr>
        <w:ind w:leftChars="200" w:left="420"/>
        <w:rPr>
          <w:szCs w:val="21"/>
        </w:rPr>
      </w:pPr>
      <w:r w:rsidRPr="0011632B">
        <w:rPr>
          <w:szCs w:val="21"/>
        </w:rPr>
        <w:t>0A        34</w:t>
      </w:r>
    </w:p>
    <w:p w14:paraId="09843D79" w14:textId="77777777" w:rsidR="00C30C9C" w:rsidRPr="0011632B" w:rsidRDefault="00C30C9C" w:rsidP="00C30C9C">
      <w:pPr>
        <w:ind w:leftChars="200" w:left="420"/>
        <w:rPr>
          <w:szCs w:val="21"/>
        </w:rPr>
      </w:pPr>
      <w:r w:rsidRPr="0011632B">
        <w:rPr>
          <w:szCs w:val="21"/>
        </w:rPr>
        <w:t>0B        E1  ;</w:t>
      </w:r>
      <w:r w:rsidRPr="0011632B">
        <w:rPr>
          <w:szCs w:val="21"/>
        </w:rPr>
        <w:t>将</w:t>
      </w:r>
      <w:r w:rsidRPr="0011632B">
        <w:rPr>
          <w:szCs w:val="21"/>
        </w:rPr>
        <w:t>R4</w:t>
      </w:r>
      <w:r w:rsidRPr="0011632B">
        <w:rPr>
          <w:szCs w:val="21"/>
        </w:rPr>
        <w:t>中的内容放入</w:t>
      </w:r>
      <w:r w:rsidRPr="0011632B">
        <w:rPr>
          <w:szCs w:val="21"/>
        </w:rPr>
        <w:t>E1</w:t>
      </w:r>
      <w:r w:rsidRPr="0011632B">
        <w:rPr>
          <w:szCs w:val="21"/>
        </w:rPr>
        <w:t>单元中</w:t>
      </w:r>
    </w:p>
    <w:p w14:paraId="31370A33" w14:textId="77777777" w:rsidR="00C30C9C" w:rsidRPr="0011632B" w:rsidRDefault="00C30C9C" w:rsidP="00C30C9C">
      <w:pPr>
        <w:ind w:leftChars="200" w:left="420"/>
        <w:rPr>
          <w:szCs w:val="21"/>
        </w:rPr>
      </w:pPr>
      <w:r w:rsidRPr="0011632B">
        <w:rPr>
          <w:szCs w:val="21"/>
        </w:rPr>
        <w:t>0C        90</w:t>
      </w:r>
    </w:p>
    <w:p w14:paraId="278F05B2" w14:textId="77777777" w:rsidR="00C30C9C" w:rsidRPr="0011632B" w:rsidRDefault="00C30C9C" w:rsidP="00C30C9C">
      <w:pPr>
        <w:ind w:leftChars="200" w:left="420"/>
        <w:rPr>
          <w:szCs w:val="21"/>
        </w:rPr>
      </w:pPr>
      <w:r w:rsidRPr="0011632B">
        <w:rPr>
          <w:szCs w:val="21"/>
        </w:rPr>
        <w:t>0D        00  ;</w:t>
      </w:r>
      <w:r w:rsidRPr="0011632B">
        <w:rPr>
          <w:szCs w:val="21"/>
        </w:rPr>
        <w:t>停机</w:t>
      </w:r>
    </w:p>
    <w:p w14:paraId="34DA35DC" w14:textId="77777777" w:rsidR="00C30C9C" w:rsidRPr="0011632B" w:rsidRDefault="00C30C9C" w:rsidP="00C30C9C">
      <w:pPr>
        <w:ind w:leftChars="200" w:left="420"/>
        <w:rPr>
          <w:szCs w:val="21"/>
        </w:rPr>
      </w:pPr>
    </w:p>
    <w:p w14:paraId="32511B9B" w14:textId="77777777" w:rsidR="00C30C9C" w:rsidRPr="0011632B" w:rsidRDefault="00C30C9C" w:rsidP="00C30C9C">
      <w:pPr>
        <w:ind w:firstLine="420"/>
        <w:rPr>
          <w:szCs w:val="21"/>
        </w:rPr>
      </w:pPr>
      <w:r w:rsidRPr="0011632B">
        <w:rPr>
          <w:szCs w:val="21"/>
        </w:rPr>
        <w:t>3.31</w:t>
      </w:r>
      <w:r w:rsidRPr="0011632B">
        <w:rPr>
          <w:b/>
          <w:szCs w:val="21"/>
        </w:rPr>
        <w:t xml:space="preserve"> </w:t>
      </w:r>
      <w:r w:rsidRPr="0011632B">
        <w:rPr>
          <w:szCs w:val="21"/>
        </w:rPr>
        <w:t xml:space="preserve"> </w:t>
      </w:r>
      <w:r w:rsidRPr="0011632B">
        <w:rPr>
          <w:szCs w:val="21"/>
        </w:rPr>
        <w:t>设机器从内存地址</w:t>
      </w:r>
      <w:r w:rsidRPr="0011632B">
        <w:rPr>
          <w:szCs w:val="21"/>
        </w:rPr>
        <w:t>00</w:t>
      </w:r>
      <w:r w:rsidRPr="0011632B">
        <w:rPr>
          <w:szCs w:val="21"/>
        </w:rPr>
        <w:t>开始执行，请用</w:t>
      </w:r>
      <w:r w:rsidRPr="0011632B">
        <w:rPr>
          <w:szCs w:val="21"/>
        </w:rPr>
        <w:t>Vcomputer</w:t>
      </w:r>
      <w:r w:rsidRPr="0011632B">
        <w:rPr>
          <w:szCs w:val="21"/>
        </w:rPr>
        <w:t>机器指令与汇编指令分别实现以下操作。</w:t>
      </w:r>
    </w:p>
    <w:p w14:paraId="6C9CC540" w14:textId="77777777" w:rsidR="00C30C9C" w:rsidRPr="0011632B" w:rsidRDefault="00C30C9C" w:rsidP="00C30C9C">
      <w:pPr>
        <w:rPr>
          <w:szCs w:val="21"/>
        </w:rPr>
      </w:pPr>
      <w:r w:rsidRPr="0011632B">
        <w:rPr>
          <w:szCs w:val="21"/>
        </w:rPr>
        <w:t xml:space="preserve">a. </w:t>
      </w:r>
      <w:r w:rsidRPr="0011632B">
        <w:rPr>
          <w:szCs w:val="21"/>
        </w:rPr>
        <w:t>将寄存器</w:t>
      </w:r>
      <w:r w:rsidRPr="0011632B">
        <w:rPr>
          <w:szCs w:val="21"/>
        </w:rPr>
        <w:t>1</w:t>
      </w:r>
      <w:r w:rsidRPr="0011632B">
        <w:rPr>
          <w:szCs w:val="21"/>
        </w:rPr>
        <w:t>与寄存器</w:t>
      </w:r>
      <w:r w:rsidRPr="0011632B">
        <w:rPr>
          <w:szCs w:val="21"/>
        </w:rPr>
        <w:t>2</w:t>
      </w:r>
      <w:r w:rsidRPr="0011632B">
        <w:rPr>
          <w:szCs w:val="21"/>
        </w:rPr>
        <w:t>中的值相加，存入内存单元</w:t>
      </w:r>
      <w:r w:rsidRPr="0011632B">
        <w:rPr>
          <w:szCs w:val="21"/>
        </w:rPr>
        <w:t>20</w:t>
      </w:r>
      <w:r w:rsidRPr="0011632B">
        <w:rPr>
          <w:szCs w:val="21"/>
        </w:rPr>
        <w:t>中。</w:t>
      </w:r>
    </w:p>
    <w:p w14:paraId="55480E14" w14:textId="77777777" w:rsidR="00C30C9C" w:rsidRPr="0011632B" w:rsidRDefault="00C30C9C" w:rsidP="00C30C9C">
      <w:pPr>
        <w:rPr>
          <w:szCs w:val="21"/>
        </w:rPr>
      </w:pPr>
      <w:r w:rsidRPr="0011632B">
        <w:rPr>
          <w:szCs w:val="21"/>
        </w:rPr>
        <w:t xml:space="preserve">b. </w:t>
      </w:r>
      <w:r w:rsidRPr="0011632B">
        <w:rPr>
          <w:szCs w:val="21"/>
        </w:rPr>
        <w:t>将内存单元</w:t>
      </w:r>
      <w:r w:rsidRPr="0011632B">
        <w:rPr>
          <w:szCs w:val="21"/>
        </w:rPr>
        <w:t>25</w:t>
      </w:r>
      <w:r w:rsidRPr="0011632B">
        <w:rPr>
          <w:szCs w:val="21"/>
        </w:rPr>
        <w:t>中的值，与寄存器</w:t>
      </w:r>
      <w:r w:rsidRPr="0011632B">
        <w:rPr>
          <w:szCs w:val="21"/>
        </w:rPr>
        <w:t>1</w:t>
      </w:r>
      <w:r w:rsidRPr="0011632B">
        <w:rPr>
          <w:szCs w:val="21"/>
        </w:rPr>
        <w:t>中的值相加，存入寄存器</w:t>
      </w:r>
      <w:r w:rsidRPr="0011632B">
        <w:rPr>
          <w:szCs w:val="21"/>
        </w:rPr>
        <w:t>3</w:t>
      </w:r>
      <w:r w:rsidRPr="0011632B">
        <w:rPr>
          <w:szCs w:val="21"/>
        </w:rPr>
        <w:t>中。</w:t>
      </w:r>
    </w:p>
    <w:p w14:paraId="4850E969" w14:textId="77777777" w:rsidR="00C30C9C" w:rsidRPr="0011632B" w:rsidRDefault="00C30C9C" w:rsidP="00C30C9C">
      <w:pPr>
        <w:rPr>
          <w:szCs w:val="21"/>
        </w:rPr>
      </w:pPr>
      <w:r w:rsidRPr="0011632B">
        <w:rPr>
          <w:szCs w:val="21"/>
        </w:rPr>
        <w:t xml:space="preserve">c. </w:t>
      </w:r>
      <w:r w:rsidRPr="0011632B">
        <w:rPr>
          <w:szCs w:val="21"/>
        </w:rPr>
        <w:t>将寄存器</w:t>
      </w:r>
      <w:r w:rsidRPr="0011632B">
        <w:rPr>
          <w:szCs w:val="21"/>
        </w:rPr>
        <w:t>1</w:t>
      </w:r>
      <w:r w:rsidRPr="0011632B">
        <w:rPr>
          <w:szCs w:val="21"/>
        </w:rPr>
        <w:t>和寄存器</w:t>
      </w:r>
      <w:r w:rsidRPr="0011632B">
        <w:rPr>
          <w:szCs w:val="21"/>
        </w:rPr>
        <w:t>2</w:t>
      </w:r>
      <w:r w:rsidRPr="0011632B">
        <w:rPr>
          <w:szCs w:val="21"/>
        </w:rPr>
        <w:t>中的值互换。</w:t>
      </w:r>
    </w:p>
    <w:p w14:paraId="63173A4F" w14:textId="77777777" w:rsidR="00C30C9C" w:rsidRPr="0011632B" w:rsidRDefault="00C30C9C" w:rsidP="00C30C9C">
      <w:pPr>
        <w:rPr>
          <w:szCs w:val="21"/>
        </w:rPr>
      </w:pPr>
      <w:r w:rsidRPr="0011632B">
        <w:rPr>
          <w:szCs w:val="21"/>
        </w:rPr>
        <w:t>答：</w:t>
      </w:r>
    </w:p>
    <w:p w14:paraId="0D24C863" w14:textId="77777777" w:rsidR="00C30C9C" w:rsidRPr="0011632B" w:rsidRDefault="00C30C9C" w:rsidP="00C30C9C">
      <w:pPr>
        <w:rPr>
          <w:szCs w:val="21"/>
        </w:rPr>
      </w:pPr>
      <w:r w:rsidRPr="0011632B">
        <w:rPr>
          <w:szCs w:val="21"/>
        </w:rPr>
        <w:lastRenderedPageBreak/>
        <w:t>地址</w:t>
      </w:r>
      <w:r w:rsidRPr="0011632B">
        <w:rPr>
          <w:szCs w:val="21"/>
        </w:rPr>
        <w:t xml:space="preserve">      </w:t>
      </w:r>
      <w:r w:rsidRPr="0011632B">
        <w:rPr>
          <w:szCs w:val="21"/>
        </w:rPr>
        <w:t>内容</w:t>
      </w:r>
    </w:p>
    <w:p w14:paraId="57282FB7" w14:textId="77777777" w:rsidR="00C30C9C" w:rsidRPr="0011632B" w:rsidRDefault="00C30C9C" w:rsidP="00C30C9C">
      <w:pPr>
        <w:rPr>
          <w:szCs w:val="21"/>
        </w:rPr>
      </w:pPr>
      <w:r w:rsidRPr="0011632B">
        <w:rPr>
          <w:szCs w:val="21"/>
        </w:rPr>
        <w:t>00</w:t>
      </w:r>
      <w:r w:rsidRPr="0011632B">
        <w:rPr>
          <w:szCs w:val="21"/>
        </w:rPr>
        <w:tab/>
        <w:t xml:space="preserve">    50</w:t>
      </w:r>
    </w:p>
    <w:p w14:paraId="3BBB70B3" w14:textId="77777777" w:rsidR="00C30C9C" w:rsidRPr="0011632B" w:rsidRDefault="00C30C9C" w:rsidP="00C30C9C">
      <w:pPr>
        <w:rPr>
          <w:szCs w:val="21"/>
        </w:rPr>
      </w:pPr>
      <w:r w:rsidRPr="0011632B">
        <w:rPr>
          <w:szCs w:val="21"/>
        </w:rPr>
        <w:t>01</w:t>
      </w:r>
      <w:r w:rsidRPr="0011632B">
        <w:rPr>
          <w:szCs w:val="21"/>
        </w:rPr>
        <w:tab/>
        <w:t xml:space="preserve">    12  ;</w:t>
      </w:r>
      <w:r w:rsidRPr="0011632B">
        <w:rPr>
          <w:szCs w:val="21"/>
        </w:rPr>
        <w:t>将</w:t>
      </w:r>
      <w:r w:rsidRPr="0011632B">
        <w:rPr>
          <w:szCs w:val="21"/>
        </w:rPr>
        <w:t>R1</w:t>
      </w:r>
      <w:r w:rsidRPr="0011632B">
        <w:rPr>
          <w:szCs w:val="21"/>
        </w:rPr>
        <w:t>和</w:t>
      </w:r>
      <w:r w:rsidRPr="0011632B">
        <w:rPr>
          <w:szCs w:val="21"/>
        </w:rPr>
        <w:t>R2</w:t>
      </w:r>
      <w:r w:rsidRPr="0011632B">
        <w:rPr>
          <w:szCs w:val="21"/>
        </w:rPr>
        <w:t>中的内容相加放入到</w:t>
      </w:r>
      <w:r w:rsidRPr="0011632B">
        <w:rPr>
          <w:szCs w:val="21"/>
        </w:rPr>
        <w:t>R0</w:t>
      </w:r>
      <w:r w:rsidRPr="0011632B">
        <w:rPr>
          <w:szCs w:val="21"/>
        </w:rPr>
        <w:t>中</w:t>
      </w:r>
    </w:p>
    <w:p w14:paraId="20DF481D" w14:textId="77777777" w:rsidR="00C30C9C" w:rsidRPr="0011632B" w:rsidRDefault="00C30C9C" w:rsidP="00C30C9C">
      <w:pPr>
        <w:rPr>
          <w:szCs w:val="21"/>
        </w:rPr>
      </w:pPr>
      <w:r w:rsidRPr="0011632B">
        <w:rPr>
          <w:szCs w:val="21"/>
        </w:rPr>
        <w:t>02</w:t>
      </w:r>
      <w:r w:rsidRPr="0011632B">
        <w:rPr>
          <w:szCs w:val="21"/>
        </w:rPr>
        <w:tab/>
        <w:t xml:space="preserve">    30</w:t>
      </w:r>
    </w:p>
    <w:p w14:paraId="30DE4625" w14:textId="77777777" w:rsidR="00C30C9C" w:rsidRPr="0011632B" w:rsidRDefault="00C30C9C" w:rsidP="00C30C9C">
      <w:pPr>
        <w:rPr>
          <w:szCs w:val="21"/>
        </w:rPr>
      </w:pPr>
      <w:r w:rsidRPr="0011632B">
        <w:rPr>
          <w:szCs w:val="21"/>
        </w:rPr>
        <w:t>03</w:t>
      </w:r>
      <w:r w:rsidRPr="0011632B">
        <w:rPr>
          <w:szCs w:val="21"/>
        </w:rPr>
        <w:tab/>
        <w:t xml:space="preserve">    20  ;</w:t>
      </w:r>
      <w:r w:rsidRPr="0011632B">
        <w:rPr>
          <w:szCs w:val="21"/>
        </w:rPr>
        <w:t>将</w:t>
      </w:r>
      <w:r w:rsidRPr="0011632B">
        <w:rPr>
          <w:szCs w:val="21"/>
        </w:rPr>
        <w:t>R0</w:t>
      </w:r>
      <w:r w:rsidRPr="0011632B">
        <w:rPr>
          <w:szCs w:val="21"/>
        </w:rPr>
        <w:t>中的内容存入</w:t>
      </w:r>
      <w:r w:rsidRPr="0011632B">
        <w:rPr>
          <w:szCs w:val="21"/>
        </w:rPr>
        <w:t>20</w:t>
      </w:r>
      <w:r w:rsidRPr="0011632B">
        <w:rPr>
          <w:szCs w:val="21"/>
        </w:rPr>
        <w:t>单元中</w:t>
      </w:r>
    </w:p>
    <w:p w14:paraId="5A35C977" w14:textId="77777777" w:rsidR="00C30C9C" w:rsidRPr="0011632B" w:rsidRDefault="00C30C9C" w:rsidP="00C30C9C">
      <w:pPr>
        <w:rPr>
          <w:szCs w:val="21"/>
        </w:rPr>
      </w:pPr>
      <w:r w:rsidRPr="0011632B">
        <w:rPr>
          <w:szCs w:val="21"/>
        </w:rPr>
        <w:t>04         10</w:t>
      </w:r>
    </w:p>
    <w:p w14:paraId="5C7EB3C5" w14:textId="77777777" w:rsidR="00C30C9C" w:rsidRPr="0011632B" w:rsidRDefault="00C30C9C" w:rsidP="00C30C9C">
      <w:pPr>
        <w:rPr>
          <w:szCs w:val="21"/>
        </w:rPr>
      </w:pPr>
      <w:r w:rsidRPr="0011632B">
        <w:rPr>
          <w:szCs w:val="21"/>
        </w:rPr>
        <w:t>05         25  ;</w:t>
      </w:r>
      <w:r w:rsidRPr="0011632B">
        <w:rPr>
          <w:szCs w:val="21"/>
        </w:rPr>
        <w:t>将单元</w:t>
      </w:r>
      <w:r w:rsidRPr="0011632B">
        <w:rPr>
          <w:szCs w:val="21"/>
        </w:rPr>
        <w:t>25</w:t>
      </w:r>
      <w:r w:rsidRPr="0011632B">
        <w:rPr>
          <w:szCs w:val="21"/>
        </w:rPr>
        <w:t>中的内容存入</w:t>
      </w:r>
      <w:r w:rsidRPr="0011632B">
        <w:rPr>
          <w:szCs w:val="21"/>
        </w:rPr>
        <w:t>R0</w:t>
      </w:r>
      <w:r w:rsidRPr="0011632B">
        <w:rPr>
          <w:szCs w:val="21"/>
        </w:rPr>
        <w:t>中</w:t>
      </w:r>
    </w:p>
    <w:p w14:paraId="03C368BB" w14:textId="77777777" w:rsidR="00C30C9C" w:rsidRPr="0011632B" w:rsidRDefault="00C30C9C" w:rsidP="00C30C9C">
      <w:pPr>
        <w:rPr>
          <w:szCs w:val="21"/>
        </w:rPr>
      </w:pPr>
      <w:r w:rsidRPr="0011632B">
        <w:rPr>
          <w:szCs w:val="21"/>
        </w:rPr>
        <w:t>06</w:t>
      </w:r>
      <w:r w:rsidRPr="0011632B">
        <w:rPr>
          <w:szCs w:val="21"/>
        </w:rPr>
        <w:tab/>
        <w:t xml:space="preserve">    53</w:t>
      </w:r>
    </w:p>
    <w:p w14:paraId="7A959171" w14:textId="77777777" w:rsidR="00C30C9C" w:rsidRPr="0011632B" w:rsidRDefault="00C30C9C" w:rsidP="00C30C9C">
      <w:pPr>
        <w:rPr>
          <w:szCs w:val="21"/>
        </w:rPr>
      </w:pPr>
      <w:r w:rsidRPr="0011632B">
        <w:rPr>
          <w:szCs w:val="21"/>
        </w:rPr>
        <w:t>07</w:t>
      </w:r>
      <w:r w:rsidRPr="0011632B">
        <w:rPr>
          <w:szCs w:val="21"/>
        </w:rPr>
        <w:tab/>
        <w:t xml:space="preserve">    01  ;</w:t>
      </w:r>
      <w:r w:rsidRPr="0011632B">
        <w:rPr>
          <w:szCs w:val="21"/>
        </w:rPr>
        <w:t>将</w:t>
      </w:r>
      <w:r w:rsidRPr="0011632B">
        <w:rPr>
          <w:szCs w:val="21"/>
        </w:rPr>
        <w:t>R0</w:t>
      </w:r>
      <w:r w:rsidRPr="0011632B">
        <w:rPr>
          <w:szCs w:val="21"/>
        </w:rPr>
        <w:t>和</w:t>
      </w:r>
      <w:r w:rsidRPr="0011632B">
        <w:rPr>
          <w:szCs w:val="21"/>
        </w:rPr>
        <w:t>R1</w:t>
      </w:r>
      <w:r w:rsidRPr="0011632B">
        <w:rPr>
          <w:szCs w:val="21"/>
        </w:rPr>
        <w:t>中的内容相加存入</w:t>
      </w:r>
      <w:r w:rsidRPr="0011632B">
        <w:rPr>
          <w:szCs w:val="21"/>
        </w:rPr>
        <w:t>R3</w:t>
      </w:r>
      <w:r w:rsidRPr="0011632B">
        <w:rPr>
          <w:szCs w:val="21"/>
        </w:rPr>
        <w:t>中</w:t>
      </w:r>
    </w:p>
    <w:p w14:paraId="56F98F24" w14:textId="77777777" w:rsidR="00C30C9C" w:rsidRPr="0011632B" w:rsidRDefault="00C30C9C" w:rsidP="00C30C9C">
      <w:pPr>
        <w:rPr>
          <w:szCs w:val="21"/>
        </w:rPr>
      </w:pPr>
      <w:r w:rsidRPr="0011632B">
        <w:rPr>
          <w:szCs w:val="21"/>
        </w:rPr>
        <w:t>08</w:t>
      </w:r>
      <w:r w:rsidRPr="0011632B">
        <w:rPr>
          <w:szCs w:val="21"/>
        </w:rPr>
        <w:tab/>
        <w:t xml:space="preserve">    40  </w:t>
      </w:r>
    </w:p>
    <w:p w14:paraId="3EF531EB" w14:textId="77777777" w:rsidR="00C30C9C" w:rsidRPr="0011632B" w:rsidRDefault="00C30C9C" w:rsidP="00C30C9C">
      <w:pPr>
        <w:rPr>
          <w:szCs w:val="21"/>
        </w:rPr>
      </w:pPr>
      <w:r w:rsidRPr="0011632B">
        <w:rPr>
          <w:szCs w:val="21"/>
        </w:rPr>
        <w:t>09</w:t>
      </w:r>
      <w:r w:rsidRPr="0011632B">
        <w:rPr>
          <w:szCs w:val="21"/>
        </w:rPr>
        <w:tab/>
        <w:t xml:space="preserve">    10  ;</w:t>
      </w:r>
      <w:r w:rsidRPr="0011632B">
        <w:rPr>
          <w:szCs w:val="21"/>
        </w:rPr>
        <w:t>将</w:t>
      </w:r>
      <w:r w:rsidRPr="0011632B">
        <w:rPr>
          <w:szCs w:val="21"/>
        </w:rPr>
        <w:t>R1</w:t>
      </w:r>
      <w:r w:rsidRPr="0011632B">
        <w:rPr>
          <w:szCs w:val="21"/>
        </w:rPr>
        <w:t>中的内容移动到</w:t>
      </w:r>
      <w:r w:rsidRPr="0011632B">
        <w:rPr>
          <w:szCs w:val="21"/>
        </w:rPr>
        <w:t>R0</w:t>
      </w:r>
      <w:r w:rsidRPr="0011632B">
        <w:rPr>
          <w:szCs w:val="21"/>
        </w:rPr>
        <w:t>中</w:t>
      </w:r>
    </w:p>
    <w:p w14:paraId="5F88D60B" w14:textId="77777777" w:rsidR="00C30C9C" w:rsidRPr="0011632B" w:rsidRDefault="00C30C9C" w:rsidP="00C30C9C">
      <w:pPr>
        <w:rPr>
          <w:szCs w:val="21"/>
        </w:rPr>
      </w:pPr>
      <w:r w:rsidRPr="0011632B">
        <w:rPr>
          <w:szCs w:val="21"/>
        </w:rPr>
        <w:t>0A</w:t>
      </w:r>
      <w:r w:rsidRPr="0011632B">
        <w:rPr>
          <w:szCs w:val="21"/>
        </w:rPr>
        <w:tab/>
        <w:t xml:space="preserve">    40</w:t>
      </w:r>
    </w:p>
    <w:p w14:paraId="1F883D63" w14:textId="77777777" w:rsidR="00C30C9C" w:rsidRPr="0011632B" w:rsidRDefault="00C30C9C" w:rsidP="00C30C9C">
      <w:pPr>
        <w:rPr>
          <w:szCs w:val="21"/>
        </w:rPr>
      </w:pPr>
      <w:r w:rsidRPr="0011632B">
        <w:rPr>
          <w:szCs w:val="21"/>
        </w:rPr>
        <w:t xml:space="preserve">0B </w:t>
      </w:r>
      <w:r w:rsidRPr="0011632B">
        <w:rPr>
          <w:szCs w:val="21"/>
        </w:rPr>
        <w:tab/>
        <w:t xml:space="preserve">    21  ;</w:t>
      </w:r>
      <w:r w:rsidRPr="0011632B">
        <w:rPr>
          <w:szCs w:val="21"/>
        </w:rPr>
        <w:t>将</w:t>
      </w:r>
      <w:r w:rsidRPr="0011632B">
        <w:rPr>
          <w:szCs w:val="21"/>
        </w:rPr>
        <w:t>R2</w:t>
      </w:r>
      <w:r w:rsidRPr="0011632B">
        <w:rPr>
          <w:szCs w:val="21"/>
        </w:rPr>
        <w:t>中的内容移动到</w:t>
      </w:r>
      <w:r w:rsidRPr="0011632B">
        <w:rPr>
          <w:szCs w:val="21"/>
        </w:rPr>
        <w:t>R1</w:t>
      </w:r>
      <w:r w:rsidRPr="0011632B">
        <w:rPr>
          <w:szCs w:val="21"/>
        </w:rPr>
        <w:t>中</w:t>
      </w:r>
    </w:p>
    <w:p w14:paraId="48A7CD31" w14:textId="77777777" w:rsidR="00C30C9C" w:rsidRPr="0011632B" w:rsidRDefault="00C30C9C" w:rsidP="00C30C9C">
      <w:pPr>
        <w:rPr>
          <w:szCs w:val="21"/>
        </w:rPr>
      </w:pPr>
      <w:r w:rsidRPr="0011632B">
        <w:rPr>
          <w:szCs w:val="21"/>
        </w:rPr>
        <w:t>0C         40</w:t>
      </w:r>
    </w:p>
    <w:p w14:paraId="68779C8D" w14:textId="77777777" w:rsidR="00C30C9C" w:rsidRPr="0011632B" w:rsidRDefault="00C30C9C" w:rsidP="00C30C9C">
      <w:pPr>
        <w:rPr>
          <w:szCs w:val="21"/>
        </w:rPr>
      </w:pPr>
      <w:r w:rsidRPr="0011632B">
        <w:rPr>
          <w:szCs w:val="21"/>
        </w:rPr>
        <w:t>0D</w:t>
      </w:r>
      <w:r w:rsidRPr="0011632B">
        <w:rPr>
          <w:szCs w:val="21"/>
        </w:rPr>
        <w:tab/>
        <w:t xml:space="preserve">    02  ;</w:t>
      </w:r>
      <w:r w:rsidRPr="0011632B">
        <w:rPr>
          <w:szCs w:val="21"/>
        </w:rPr>
        <w:t>将</w:t>
      </w:r>
      <w:r w:rsidRPr="0011632B">
        <w:rPr>
          <w:szCs w:val="21"/>
        </w:rPr>
        <w:t>R0</w:t>
      </w:r>
      <w:r w:rsidRPr="0011632B">
        <w:rPr>
          <w:szCs w:val="21"/>
        </w:rPr>
        <w:t>中的内容移动到</w:t>
      </w:r>
      <w:r w:rsidRPr="0011632B">
        <w:rPr>
          <w:szCs w:val="21"/>
        </w:rPr>
        <w:t>R2</w:t>
      </w:r>
      <w:r w:rsidRPr="0011632B">
        <w:rPr>
          <w:szCs w:val="21"/>
        </w:rPr>
        <w:t>中</w:t>
      </w:r>
    </w:p>
    <w:p w14:paraId="4FBDBF90" w14:textId="77777777" w:rsidR="00C30C9C" w:rsidRPr="0011632B" w:rsidRDefault="00C30C9C" w:rsidP="00C30C9C">
      <w:pPr>
        <w:rPr>
          <w:szCs w:val="21"/>
        </w:rPr>
      </w:pPr>
      <w:r w:rsidRPr="0011632B">
        <w:rPr>
          <w:szCs w:val="21"/>
        </w:rPr>
        <w:t>0E</w:t>
      </w:r>
      <w:r w:rsidRPr="0011632B">
        <w:rPr>
          <w:szCs w:val="21"/>
        </w:rPr>
        <w:tab/>
        <w:t xml:space="preserve">    90</w:t>
      </w:r>
    </w:p>
    <w:p w14:paraId="3D6AD832" w14:textId="77777777" w:rsidR="00C30C9C" w:rsidRPr="0011632B" w:rsidRDefault="00C30C9C" w:rsidP="00C30C9C">
      <w:pPr>
        <w:rPr>
          <w:szCs w:val="21"/>
        </w:rPr>
      </w:pPr>
      <w:r w:rsidRPr="0011632B">
        <w:rPr>
          <w:szCs w:val="21"/>
        </w:rPr>
        <w:t>0F</w:t>
      </w:r>
      <w:r w:rsidRPr="0011632B">
        <w:rPr>
          <w:szCs w:val="21"/>
        </w:rPr>
        <w:tab/>
        <w:t xml:space="preserve">    00  ;</w:t>
      </w:r>
      <w:r w:rsidRPr="0011632B">
        <w:rPr>
          <w:szCs w:val="21"/>
        </w:rPr>
        <w:t>停机</w:t>
      </w:r>
    </w:p>
    <w:p w14:paraId="46F4CAAF" w14:textId="77777777" w:rsidR="00C30C9C" w:rsidRPr="0011632B" w:rsidRDefault="00C30C9C" w:rsidP="00C30C9C">
      <w:pPr>
        <w:rPr>
          <w:szCs w:val="21"/>
        </w:rPr>
      </w:pPr>
      <w:r w:rsidRPr="0011632B">
        <w:rPr>
          <w:szCs w:val="21"/>
        </w:rPr>
        <w:t>汇编指令如下：</w:t>
      </w:r>
    </w:p>
    <w:p w14:paraId="38107138" w14:textId="77777777" w:rsidR="00C30C9C" w:rsidRPr="0011632B" w:rsidRDefault="00C30C9C" w:rsidP="00C30C9C">
      <w:pPr>
        <w:rPr>
          <w:szCs w:val="21"/>
        </w:rPr>
      </w:pPr>
      <w:r w:rsidRPr="0011632B">
        <w:rPr>
          <w:szCs w:val="21"/>
        </w:rPr>
        <w:t>Add R0,R1,R2</w:t>
      </w:r>
    </w:p>
    <w:p w14:paraId="69D43C6B" w14:textId="77777777" w:rsidR="00C30C9C" w:rsidRPr="0011632B" w:rsidRDefault="00C30C9C" w:rsidP="00C30C9C">
      <w:pPr>
        <w:rPr>
          <w:szCs w:val="21"/>
        </w:rPr>
      </w:pPr>
      <w:r w:rsidRPr="0011632B">
        <w:rPr>
          <w:szCs w:val="21"/>
        </w:rPr>
        <w:t>Store R0</w:t>
      </w:r>
      <w:proofErr w:type="gramStart"/>
      <w:r w:rsidRPr="0011632B">
        <w:rPr>
          <w:szCs w:val="21"/>
        </w:rPr>
        <w:t>,[</w:t>
      </w:r>
      <w:proofErr w:type="gramEnd"/>
      <w:r w:rsidRPr="0011632B">
        <w:rPr>
          <w:szCs w:val="21"/>
        </w:rPr>
        <w:t>20]</w:t>
      </w:r>
    </w:p>
    <w:p w14:paraId="1FF3FA61" w14:textId="77777777" w:rsidR="003B4DE9" w:rsidRPr="0011632B" w:rsidRDefault="003B4DE9" w:rsidP="00C30C9C">
      <w:pPr>
        <w:rPr>
          <w:szCs w:val="21"/>
        </w:rPr>
      </w:pPr>
    </w:p>
    <w:p w14:paraId="0E1ED53A" w14:textId="77777777" w:rsidR="00C30C9C" w:rsidRPr="0011632B" w:rsidRDefault="00C30C9C" w:rsidP="00C30C9C">
      <w:pPr>
        <w:rPr>
          <w:szCs w:val="21"/>
        </w:rPr>
      </w:pPr>
      <w:r w:rsidRPr="0011632B">
        <w:rPr>
          <w:szCs w:val="21"/>
        </w:rPr>
        <w:t>Load R0</w:t>
      </w:r>
      <w:proofErr w:type="gramStart"/>
      <w:r w:rsidRPr="0011632B">
        <w:rPr>
          <w:szCs w:val="21"/>
        </w:rPr>
        <w:t>,[</w:t>
      </w:r>
      <w:proofErr w:type="gramEnd"/>
      <w:r w:rsidRPr="0011632B">
        <w:rPr>
          <w:szCs w:val="21"/>
        </w:rPr>
        <w:t>25]</w:t>
      </w:r>
    </w:p>
    <w:p w14:paraId="4FE6CB51" w14:textId="77777777" w:rsidR="00C30C9C" w:rsidRPr="0011632B" w:rsidRDefault="00C30C9C" w:rsidP="00C30C9C">
      <w:pPr>
        <w:rPr>
          <w:szCs w:val="21"/>
        </w:rPr>
      </w:pPr>
      <w:r w:rsidRPr="0011632B">
        <w:rPr>
          <w:szCs w:val="21"/>
        </w:rPr>
        <w:t>Add R3</w:t>
      </w:r>
      <w:proofErr w:type="gramStart"/>
      <w:r w:rsidRPr="0011632B">
        <w:rPr>
          <w:szCs w:val="21"/>
        </w:rPr>
        <w:t>,R0,R1</w:t>
      </w:r>
      <w:proofErr w:type="gramEnd"/>
    </w:p>
    <w:p w14:paraId="1AE71173" w14:textId="77777777" w:rsidR="003B4DE9" w:rsidRPr="0011632B" w:rsidRDefault="003B4DE9" w:rsidP="00C30C9C">
      <w:pPr>
        <w:rPr>
          <w:szCs w:val="21"/>
        </w:rPr>
      </w:pPr>
    </w:p>
    <w:p w14:paraId="6DD9311B" w14:textId="403DB8CB" w:rsidR="003B4DE9" w:rsidRPr="0011632B" w:rsidRDefault="00C30C9C" w:rsidP="00C30C9C">
      <w:pPr>
        <w:rPr>
          <w:szCs w:val="21"/>
        </w:rPr>
      </w:pPr>
      <w:r w:rsidRPr="0011632B">
        <w:rPr>
          <w:szCs w:val="21"/>
        </w:rPr>
        <w:t>Move R1</w:t>
      </w:r>
      <w:proofErr w:type="gramStart"/>
      <w:r w:rsidRPr="0011632B">
        <w:rPr>
          <w:szCs w:val="21"/>
        </w:rPr>
        <w:t>,R0</w:t>
      </w:r>
      <w:proofErr w:type="gramEnd"/>
    </w:p>
    <w:p w14:paraId="3C7FDD61" w14:textId="77777777" w:rsidR="00C30C9C" w:rsidRPr="0011632B" w:rsidRDefault="00C30C9C" w:rsidP="00C30C9C">
      <w:pPr>
        <w:rPr>
          <w:szCs w:val="21"/>
        </w:rPr>
      </w:pPr>
      <w:r w:rsidRPr="0011632B">
        <w:rPr>
          <w:szCs w:val="21"/>
        </w:rPr>
        <w:t>Move R2,R1</w:t>
      </w:r>
    </w:p>
    <w:p w14:paraId="105C96F3" w14:textId="77777777" w:rsidR="00C30C9C" w:rsidRPr="0011632B" w:rsidRDefault="00C30C9C" w:rsidP="00C30C9C">
      <w:pPr>
        <w:rPr>
          <w:szCs w:val="21"/>
        </w:rPr>
      </w:pPr>
      <w:r w:rsidRPr="0011632B">
        <w:rPr>
          <w:szCs w:val="21"/>
        </w:rPr>
        <w:t>Move R1,R2</w:t>
      </w:r>
    </w:p>
    <w:p w14:paraId="4B17B168" w14:textId="77777777" w:rsidR="00C30C9C" w:rsidRPr="0011632B" w:rsidRDefault="00C30C9C" w:rsidP="00C30C9C">
      <w:pPr>
        <w:rPr>
          <w:szCs w:val="21"/>
        </w:rPr>
      </w:pPr>
      <w:r w:rsidRPr="0011632B">
        <w:rPr>
          <w:szCs w:val="21"/>
        </w:rPr>
        <w:t>Halt</w:t>
      </w:r>
    </w:p>
    <w:p w14:paraId="66FDC768" w14:textId="77777777" w:rsidR="00C30C9C" w:rsidRPr="0011632B" w:rsidRDefault="00C30C9C" w:rsidP="00C30C9C">
      <w:pPr>
        <w:rPr>
          <w:szCs w:val="21"/>
        </w:rPr>
      </w:pPr>
    </w:p>
    <w:p w14:paraId="30D7DED0" w14:textId="77777777" w:rsidR="00C30C9C" w:rsidRPr="0011632B" w:rsidRDefault="00C30C9C" w:rsidP="0019627F">
      <w:pPr>
        <w:rPr>
          <w:szCs w:val="21"/>
        </w:rPr>
      </w:pPr>
      <w:r w:rsidRPr="0011632B">
        <w:rPr>
          <w:szCs w:val="21"/>
        </w:rPr>
        <w:t xml:space="preserve">3.32  </w:t>
      </w:r>
      <w:r w:rsidRPr="0011632B">
        <w:rPr>
          <w:szCs w:val="21"/>
        </w:rPr>
        <w:t>用自然语言解释以下程序。</w:t>
      </w:r>
    </w:p>
    <w:p w14:paraId="648B98F8" w14:textId="77777777" w:rsidR="00C30C9C" w:rsidRPr="0011632B" w:rsidRDefault="00C30C9C" w:rsidP="00C30C9C">
      <w:pPr>
        <w:rPr>
          <w:szCs w:val="21"/>
        </w:rPr>
      </w:pPr>
      <w:r w:rsidRPr="0011632B">
        <w:rPr>
          <w:szCs w:val="21"/>
        </w:rPr>
        <w:t>地址</w:t>
      </w:r>
      <w:r w:rsidRPr="0011632B">
        <w:rPr>
          <w:szCs w:val="21"/>
        </w:rPr>
        <w:t xml:space="preserve">   </w:t>
      </w:r>
      <w:r w:rsidRPr="0011632B">
        <w:rPr>
          <w:szCs w:val="21"/>
        </w:rPr>
        <w:t>内容</w:t>
      </w:r>
    </w:p>
    <w:p w14:paraId="5A783FE7" w14:textId="77777777" w:rsidR="00C30C9C" w:rsidRPr="0011632B" w:rsidRDefault="00C30C9C" w:rsidP="00C30C9C">
      <w:pPr>
        <w:rPr>
          <w:szCs w:val="21"/>
        </w:rPr>
      </w:pPr>
      <w:r w:rsidRPr="0011632B">
        <w:rPr>
          <w:szCs w:val="21"/>
        </w:rPr>
        <w:t>00     10</w:t>
      </w:r>
    </w:p>
    <w:p w14:paraId="52386AA4" w14:textId="77777777" w:rsidR="00C30C9C" w:rsidRPr="0011632B" w:rsidRDefault="00C30C9C" w:rsidP="00C30C9C">
      <w:pPr>
        <w:rPr>
          <w:szCs w:val="21"/>
        </w:rPr>
      </w:pPr>
      <w:r w:rsidRPr="0011632B">
        <w:rPr>
          <w:szCs w:val="21"/>
        </w:rPr>
        <w:t xml:space="preserve">01     </w:t>
      </w:r>
      <w:smartTag w:uri="urn:schemas-microsoft-com:office:smarttags" w:element="chmetcnv">
        <w:smartTagPr>
          <w:attr w:name="UnitName" w:val="C"/>
          <w:attr w:name="SourceValue" w:val="0"/>
          <w:attr w:name="HasSpace" w:val="False"/>
          <w:attr w:name="Negative" w:val="False"/>
          <w:attr w:name="NumberType" w:val="1"/>
          <w:attr w:name="TCSC" w:val="0"/>
        </w:smartTagPr>
        <w:r w:rsidRPr="0011632B">
          <w:rPr>
            <w:szCs w:val="21"/>
          </w:rPr>
          <w:t>0C</w:t>
        </w:r>
      </w:smartTag>
    </w:p>
    <w:p w14:paraId="595FFABB" w14:textId="77777777" w:rsidR="00C30C9C" w:rsidRPr="0011632B" w:rsidRDefault="00C30C9C" w:rsidP="00C30C9C">
      <w:pPr>
        <w:rPr>
          <w:szCs w:val="21"/>
        </w:rPr>
      </w:pPr>
      <w:r w:rsidRPr="0011632B">
        <w:rPr>
          <w:szCs w:val="21"/>
        </w:rPr>
        <w:t>02     11</w:t>
      </w:r>
    </w:p>
    <w:p w14:paraId="5222BA04" w14:textId="77777777" w:rsidR="00C30C9C" w:rsidRPr="0011632B" w:rsidRDefault="00C30C9C" w:rsidP="00C30C9C">
      <w:pPr>
        <w:rPr>
          <w:szCs w:val="21"/>
        </w:rPr>
      </w:pPr>
      <w:r w:rsidRPr="0011632B">
        <w:rPr>
          <w:szCs w:val="21"/>
        </w:rPr>
        <w:t>03     0D</w:t>
      </w:r>
    </w:p>
    <w:p w14:paraId="1946FC61" w14:textId="77777777" w:rsidR="00C30C9C" w:rsidRPr="0011632B" w:rsidRDefault="00C30C9C" w:rsidP="00C30C9C">
      <w:pPr>
        <w:rPr>
          <w:szCs w:val="21"/>
        </w:rPr>
      </w:pPr>
      <w:r w:rsidRPr="0011632B">
        <w:rPr>
          <w:szCs w:val="21"/>
        </w:rPr>
        <w:t>04     52</w:t>
      </w:r>
    </w:p>
    <w:p w14:paraId="534CCF4F" w14:textId="77777777" w:rsidR="00C30C9C" w:rsidRPr="0011632B" w:rsidRDefault="00C30C9C" w:rsidP="00C30C9C">
      <w:pPr>
        <w:rPr>
          <w:szCs w:val="21"/>
        </w:rPr>
      </w:pPr>
      <w:r w:rsidRPr="0011632B">
        <w:rPr>
          <w:szCs w:val="21"/>
        </w:rPr>
        <w:t>05     01</w:t>
      </w:r>
    </w:p>
    <w:p w14:paraId="44B9DAC6" w14:textId="77777777" w:rsidR="00C30C9C" w:rsidRPr="0011632B" w:rsidRDefault="00C30C9C" w:rsidP="00C30C9C">
      <w:pPr>
        <w:rPr>
          <w:szCs w:val="21"/>
        </w:rPr>
      </w:pPr>
      <w:r w:rsidRPr="0011632B">
        <w:rPr>
          <w:szCs w:val="21"/>
        </w:rPr>
        <w:t>06     32</w:t>
      </w:r>
    </w:p>
    <w:p w14:paraId="290AA5F0" w14:textId="77777777" w:rsidR="00C30C9C" w:rsidRPr="0011632B" w:rsidRDefault="00C30C9C" w:rsidP="00C30C9C">
      <w:pPr>
        <w:rPr>
          <w:szCs w:val="21"/>
        </w:rPr>
      </w:pPr>
      <w:r w:rsidRPr="0011632B">
        <w:rPr>
          <w:szCs w:val="21"/>
        </w:rPr>
        <w:t>07     08</w:t>
      </w:r>
    </w:p>
    <w:p w14:paraId="188CB105" w14:textId="77777777" w:rsidR="00C30C9C" w:rsidRPr="0011632B" w:rsidRDefault="00C30C9C" w:rsidP="00C30C9C">
      <w:pPr>
        <w:rPr>
          <w:szCs w:val="21"/>
        </w:rPr>
      </w:pPr>
      <w:r w:rsidRPr="0011632B">
        <w:rPr>
          <w:szCs w:val="21"/>
        </w:rPr>
        <w:t>08     72</w:t>
      </w:r>
    </w:p>
    <w:p w14:paraId="686FD592" w14:textId="77777777" w:rsidR="00C30C9C" w:rsidRPr="0011632B" w:rsidRDefault="00C30C9C" w:rsidP="00C30C9C">
      <w:pPr>
        <w:rPr>
          <w:szCs w:val="21"/>
        </w:rPr>
      </w:pPr>
      <w:r w:rsidRPr="0011632B">
        <w:rPr>
          <w:szCs w:val="21"/>
        </w:rPr>
        <w:t>09     00</w:t>
      </w:r>
    </w:p>
    <w:p w14:paraId="25612A31" w14:textId="77777777" w:rsidR="00C30C9C" w:rsidRPr="0011632B" w:rsidRDefault="00C30C9C" w:rsidP="00C30C9C">
      <w:pPr>
        <w:rPr>
          <w:szCs w:val="21"/>
        </w:rPr>
      </w:pPr>
      <w:r w:rsidRPr="0011632B">
        <w:rPr>
          <w:szCs w:val="21"/>
        </w:rPr>
        <w:t>0A     90</w:t>
      </w:r>
    </w:p>
    <w:p w14:paraId="1B9C5FB6" w14:textId="77777777" w:rsidR="00C30C9C" w:rsidRPr="0011632B" w:rsidRDefault="00C30C9C" w:rsidP="00C30C9C">
      <w:pPr>
        <w:rPr>
          <w:szCs w:val="21"/>
        </w:rPr>
      </w:pPr>
      <w:r w:rsidRPr="0011632B">
        <w:rPr>
          <w:szCs w:val="21"/>
        </w:rPr>
        <w:t>0B     00</w:t>
      </w:r>
    </w:p>
    <w:p w14:paraId="59108EA6" w14:textId="77777777" w:rsidR="00C30C9C" w:rsidRPr="0011632B" w:rsidRDefault="00C30C9C" w:rsidP="00C30C9C">
      <w:pPr>
        <w:rPr>
          <w:szCs w:val="21"/>
        </w:rPr>
      </w:pPr>
      <w:smartTag w:uri="urn:schemas-microsoft-com:office:smarttags" w:element="chmetcnv">
        <w:smartTagPr>
          <w:attr w:name="UnitName" w:val="C"/>
          <w:attr w:name="SourceValue" w:val="0"/>
          <w:attr w:name="HasSpace" w:val="False"/>
          <w:attr w:name="Negative" w:val="False"/>
          <w:attr w:name="NumberType" w:val="1"/>
          <w:attr w:name="TCSC" w:val="0"/>
        </w:smartTagPr>
        <w:r w:rsidRPr="0011632B">
          <w:rPr>
            <w:szCs w:val="21"/>
          </w:rPr>
          <w:t>0C</w:t>
        </w:r>
      </w:smartTag>
      <w:r w:rsidRPr="0011632B">
        <w:rPr>
          <w:szCs w:val="21"/>
        </w:rPr>
        <w:t xml:space="preserve">     60</w:t>
      </w:r>
    </w:p>
    <w:p w14:paraId="6B3D65B9" w14:textId="77777777" w:rsidR="00C30C9C" w:rsidRPr="0011632B" w:rsidRDefault="00C30C9C" w:rsidP="00C30C9C">
      <w:pPr>
        <w:rPr>
          <w:szCs w:val="21"/>
        </w:rPr>
      </w:pPr>
      <w:r w:rsidRPr="0011632B">
        <w:rPr>
          <w:szCs w:val="21"/>
        </w:rPr>
        <w:lastRenderedPageBreak/>
        <w:t>0D     30</w:t>
      </w:r>
    </w:p>
    <w:p w14:paraId="2D7447DE" w14:textId="77777777" w:rsidR="00C30C9C" w:rsidRPr="0011632B" w:rsidRDefault="00C30C9C" w:rsidP="00C30C9C">
      <w:pPr>
        <w:rPr>
          <w:szCs w:val="21"/>
        </w:rPr>
      </w:pPr>
      <w:r w:rsidRPr="0011632B">
        <w:rPr>
          <w:szCs w:val="21"/>
        </w:rPr>
        <w:t>答：</w:t>
      </w:r>
    </w:p>
    <w:p w14:paraId="60F5EB95" w14:textId="77777777" w:rsidR="00C30C9C" w:rsidRPr="0011632B" w:rsidRDefault="00C30C9C" w:rsidP="00C30C9C">
      <w:pPr>
        <w:rPr>
          <w:szCs w:val="21"/>
        </w:rPr>
      </w:pPr>
      <w:r w:rsidRPr="0011632B">
        <w:rPr>
          <w:szCs w:val="21"/>
        </w:rPr>
        <w:t>程序思想：</w:t>
      </w:r>
    </w:p>
    <w:p w14:paraId="555BAE76" w14:textId="77777777" w:rsidR="00C30C9C" w:rsidRPr="0011632B" w:rsidRDefault="00C30C9C" w:rsidP="00C30C9C">
      <w:pPr>
        <w:rPr>
          <w:szCs w:val="21"/>
        </w:rPr>
      </w:pPr>
      <w:r w:rsidRPr="0011632B">
        <w:rPr>
          <w:szCs w:val="21"/>
        </w:rPr>
        <w:t>1</w:t>
      </w:r>
      <w:r w:rsidRPr="0011632B">
        <w:rPr>
          <w:szCs w:val="21"/>
        </w:rPr>
        <w:t>）</w:t>
      </w:r>
      <w:r w:rsidRPr="0011632B">
        <w:rPr>
          <w:szCs w:val="21"/>
        </w:rPr>
        <w:t xml:space="preserve"> </w:t>
      </w:r>
      <w:r w:rsidRPr="0011632B">
        <w:rPr>
          <w:szCs w:val="21"/>
        </w:rPr>
        <w:t>把</w:t>
      </w:r>
      <w:r w:rsidRPr="0011632B">
        <w:rPr>
          <w:szCs w:val="21"/>
        </w:rPr>
        <w:t>0C</w:t>
      </w:r>
      <w:r w:rsidRPr="0011632B">
        <w:rPr>
          <w:szCs w:val="21"/>
        </w:rPr>
        <w:t>单元中的内容（</w:t>
      </w:r>
      <w:r w:rsidRPr="0011632B">
        <w:rPr>
          <w:szCs w:val="21"/>
        </w:rPr>
        <w:t>60</w:t>
      </w:r>
      <w:r w:rsidRPr="0011632B">
        <w:rPr>
          <w:szCs w:val="21"/>
        </w:rPr>
        <w:t>）存放到</w:t>
      </w:r>
      <w:r w:rsidRPr="0011632B">
        <w:rPr>
          <w:szCs w:val="21"/>
        </w:rPr>
        <w:t>R0</w:t>
      </w:r>
      <w:r w:rsidRPr="0011632B">
        <w:rPr>
          <w:szCs w:val="21"/>
        </w:rPr>
        <w:t>中；（执行）</w:t>
      </w:r>
    </w:p>
    <w:p w14:paraId="3940BDF5" w14:textId="77777777" w:rsidR="00C30C9C" w:rsidRPr="0011632B" w:rsidRDefault="00C30C9C" w:rsidP="00C30C9C">
      <w:pPr>
        <w:rPr>
          <w:szCs w:val="21"/>
        </w:rPr>
      </w:pPr>
      <w:r w:rsidRPr="0011632B">
        <w:rPr>
          <w:szCs w:val="21"/>
        </w:rPr>
        <w:t>2</w:t>
      </w:r>
      <w:r w:rsidRPr="0011632B">
        <w:rPr>
          <w:szCs w:val="21"/>
        </w:rPr>
        <w:t>）</w:t>
      </w:r>
      <w:r w:rsidRPr="0011632B">
        <w:rPr>
          <w:szCs w:val="21"/>
        </w:rPr>
        <w:t xml:space="preserve"> </w:t>
      </w:r>
      <w:r w:rsidRPr="0011632B">
        <w:rPr>
          <w:szCs w:val="21"/>
        </w:rPr>
        <w:t>把</w:t>
      </w:r>
      <w:r w:rsidRPr="0011632B">
        <w:rPr>
          <w:szCs w:val="21"/>
        </w:rPr>
        <w:t>0D</w:t>
      </w:r>
      <w:r w:rsidRPr="0011632B">
        <w:rPr>
          <w:szCs w:val="21"/>
        </w:rPr>
        <w:t>单元中的内容（</w:t>
      </w:r>
      <w:r w:rsidRPr="0011632B">
        <w:rPr>
          <w:szCs w:val="21"/>
        </w:rPr>
        <w:t>30</w:t>
      </w:r>
      <w:r w:rsidRPr="0011632B">
        <w:rPr>
          <w:szCs w:val="21"/>
        </w:rPr>
        <w:t>）存放到</w:t>
      </w:r>
      <w:r w:rsidRPr="0011632B">
        <w:rPr>
          <w:szCs w:val="21"/>
        </w:rPr>
        <w:t>R1</w:t>
      </w:r>
      <w:r w:rsidRPr="0011632B">
        <w:rPr>
          <w:szCs w:val="21"/>
        </w:rPr>
        <w:t>中；（执行）</w:t>
      </w:r>
    </w:p>
    <w:p w14:paraId="03C438B9" w14:textId="77777777" w:rsidR="00C30C9C" w:rsidRPr="0011632B" w:rsidRDefault="00C30C9C" w:rsidP="00C30C9C">
      <w:pPr>
        <w:rPr>
          <w:szCs w:val="21"/>
        </w:rPr>
      </w:pPr>
      <w:r w:rsidRPr="0011632B">
        <w:rPr>
          <w:szCs w:val="21"/>
        </w:rPr>
        <w:t>3</w:t>
      </w:r>
      <w:r w:rsidRPr="0011632B">
        <w:rPr>
          <w:szCs w:val="21"/>
        </w:rPr>
        <w:t>）</w:t>
      </w:r>
      <w:r w:rsidRPr="0011632B">
        <w:rPr>
          <w:szCs w:val="21"/>
        </w:rPr>
        <w:t xml:space="preserve"> </w:t>
      </w:r>
      <w:r w:rsidRPr="0011632B">
        <w:rPr>
          <w:szCs w:val="21"/>
        </w:rPr>
        <w:t>把</w:t>
      </w:r>
      <w:r w:rsidRPr="0011632B">
        <w:rPr>
          <w:szCs w:val="21"/>
        </w:rPr>
        <w:t>RO</w:t>
      </w:r>
      <w:r w:rsidRPr="0011632B">
        <w:rPr>
          <w:szCs w:val="21"/>
        </w:rPr>
        <w:t>和</w:t>
      </w:r>
      <w:r w:rsidRPr="0011632B">
        <w:rPr>
          <w:szCs w:val="21"/>
        </w:rPr>
        <w:t>R1</w:t>
      </w:r>
      <w:r w:rsidRPr="0011632B">
        <w:rPr>
          <w:szCs w:val="21"/>
        </w:rPr>
        <w:t>中的内容相加存入到</w:t>
      </w:r>
      <w:r w:rsidRPr="0011632B">
        <w:rPr>
          <w:szCs w:val="21"/>
        </w:rPr>
        <w:t>R2</w:t>
      </w:r>
      <w:r w:rsidRPr="0011632B">
        <w:rPr>
          <w:szCs w:val="21"/>
        </w:rPr>
        <w:t>中；（执行）</w:t>
      </w:r>
    </w:p>
    <w:p w14:paraId="19C0C715" w14:textId="77777777" w:rsidR="00C30C9C" w:rsidRPr="0011632B" w:rsidRDefault="00C30C9C" w:rsidP="00C30C9C">
      <w:pPr>
        <w:rPr>
          <w:szCs w:val="21"/>
        </w:rPr>
      </w:pPr>
      <w:r w:rsidRPr="0011632B">
        <w:rPr>
          <w:szCs w:val="21"/>
        </w:rPr>
        <w:t>4</w:t>
      </w:r>
      <w:r w:rsidRPr="0011632B">
        <w:rPr>
          <w:szCs w:val="21"/>
        </w:rPr>
        <w:t>）</w:t>
      </w:r>
      <w:r w:rsidRPr="0011632B">
        <w:rPr>
          <w:szCs w:val="21"/>
        </w:rPr>
        <w:t xml:space="preserve"> </w:t>
      </w:r>
      <w:r w:rsidRPr="0011632B">
        <w:rPr>
          <w:szCs w:val="21"/>
        </w:rPr>
        <w:t>把</w:t>
      </w:r>
      <w:r w:rsidRPr="0011632B">
        <w:rPr>
          <w:szCs w:val="21"/>
        </w:rPr>
        <w:t>R2</w:t>
      </w:r>
      <w:r w:rsidRPr="0011632B">
        <w:rPr>
          <w:szCs w:val="21"/>
        </w:rPr>
        <w:t>中的内容存入地址为</w:t>
      </w:r>
      <w:r w:rsidRPr="0011632B">
        <w:rPr>
          <w:szCs w:val="21"/>
        </w:rPr>
        <w:t>08</w:t>
      </w:r>
      <w:r w:rsidRPr="0011632B">
        <w:rPr>
          <w:szCs w:val="21"/>
        </w:rPr>
        <w:t>单元中；（执行）</w:t>
      </w:r>
    </w:p>
    <w:p w14:paraId="13A23B1C" w14:textId="77777777" w:rsidR="00C30C9C" w:rsidRPr="0011632B" w:rsidRDefault="00C30C9C" w:rsidP="00C30C9C">
      <w:pPr>
        <w:rPr>
          <w:szCs w:val="21"/>
        </w:rPr>
      </w:pPr>
      <w:r w:rsidRPr="0011632B">
        <w:rPr>
          <w:szCs w:val="21"/>
        </w:rPr>
        <w:t>5</w:t>
      </w:r>
      <w:r w:rsidRPr="0011632B">
        <w:rPr>
          <w:szCs w:val="21"/>
        </w:rPr>
        <w:t>）</w:t>
      </w:r>
      <w:r w:rsidRPr="0011632B">
        <w:rPr>
          <w:szCs w:val="21"/>
        </w:rPr>
        <w:t xml:space="preserve"> </w:t>
      </w:r>
      <w:r w:rsidRPr="0011632B">
        <w:rPr>
          <w:szCs w:val="21"/>
        </w:rPr>
        <w:t>对</w:t>
      </w:r>
      <w:r w:rsidRPr="0011632B">
        <w:rPr>
          <w:szCs w:val="21"/>
        </w:rPr>
        <w:t>R2</w:t>
      </w:r>
      <w:r w:rsidRPr="0011632B">
        <w:rPr>
          <w:szCs w:val="21"/>
        </w:rPr>
        <w:t>中的内容取反；（未执行，停机。即修改自身程序）</w:t>
      </w:r>
    </w:p>
    <w:p w14:paraId="51C269C7" w14:textId="77777777" w:rsidR="00C30C9C" w:rsidRPr="0011632B" w:rsidRDefault="00C30C9C" w:rsidP="00C30C9C">
      <w:pPr>
        <w:rPr>
          <w:szCs w:val="21"/>
        </w:rPr>
      </w:pPr>
      <w:r w:rsidRPr="0011632B">
        <w:rPr>
          <w:szCs w:val="21"/>
        </w:rPr>
        <w:t>6</w:t>
      </w:r>
      <w:r w:rsidRPr="0011632B">
        <w:rPr>
          <w:szCs w:val="21"/>
        </w:rPr>
        <w:t>）</w:t>
      </w:r>
      <w:r w:rsidRPr="0011632B">
        <w:rPr>
          <w:szCs w:val="21"/>
        </w:rPr>
        <w:t xml:space="preserve"> </w:t>
      </w:r>
      <w:r w:rsidRPr="0011632B">
        <w:rPr>
          <w:szCs w:val="21"/>
        </w:rPr>
        <w:t>停止。（未执行）</w:t>
      </w:r>
    </w:p>
    <w:p w14:paraId="2A60D182" w14:textId="77777777" w:rsidR="00C30C9C" w:rsidRPr="0011632B" w:rsidRDefault="00C30C9C" w:rsidP="00C30C9C">
      <w:pPr>
        <w:rPr>
          <w:szCs w:val="21"/>
        </w:rPr>
      </w:pPr>
      <w:r w:rsidRPr="0011632B">
        <w:rPr>
          <w:szCs w:val="21"/>
        </w:rPr>
        <w:t>由以上分析可知，该程序具有修改自身的功能。</w:t>
      </w:r>
    </w:p>
    <w:p w14:paraId="5F523660" w14:textId="77777777" w:rsidR="00C30C9C" w:rsidRPr="0011632B" w:rsidRDefault="00C30C9C" w:rsidP="00C30C9C">
      <w:pPr>
        <w:rPr>
          <w:szCs w:val="21"/>
        </w:rPr>
      </w:pPr>
    </w:p>
    <w:p w14:paraId="6FFCEC05" w14:textId="77777777" w:rsidR="00C30C9C" w:rsidRPr="0011632B" w:rsidRDefault="00C30C9C" w:rsidP="00BF43CE">
      <w:pPr>
        <w:rPr>
          <w:szCs w:val="21"/>
        </w:rPr>
      </w:pPr>
      <w:r w:rsidRPr="0011632B">
        <w:rPr>
          <w:szCs w:val="21"/>
        </w:rPr>
        <w:t xml:space="preserve">3.33  </w:t>
      </w:r>
      <w:r w:rsidRPr="0011632B">
        <w:rPr>
          <w:szCs w:val="21"/>
        </w:rPr>
        <w:t>用自然语言解释以下程序。</w:t>
      </w:r>
    </w:p>
    <w:p w14:paraId="54F77247" w14:textId="77777777" w:rsidR="00C30C9C" w:rsidRPr="0011632B" w:rsidRDefault="00C30C9C" w:rsidP="00C30C9C">
      <w:pPr>
        <w:rPr>
          <w:szCs w:val="21"/>
        </w:rPr>
      </w:pPr>
      <w:r w:rsidRPr="0011632B">
        <w:rPr>
          <w:szCs w:val="21"/>
        </w:rPr>
        <w:t>地址</w:t>
      </w:r>
      <w:r w:rsidRPr="0011632B">
        <w:rPr>
          <w:szCs w:val="21"/>
        </w:rPr>
        <w:t xml:space="preserve">   </w:t>
      </w:r>
      <w:r w:rsidRPr="0011632B">
        <w:rPr>
          <w:szCs w:val="21"/>
        </w:rPr>
        <w:t>内容</w:t>
      </w:r>
    </w:p>
    <w:p w14:paraId="33E7EE60" w14:textId="77777777" w:rsidR="00C30C9C" w:rsidRPr="0011632B" w:rsidRDefault="00C30C9C" w:rsidP="00C30C9C">
      <w:pPr>
        <w:rPr>
          <w:szCs w:val="21"/>
        </w:rPr>
      </w:pPr>
      <w:r w:rsidRPr="0011632B">
        <w:rPr>
          <w:szCs w:val="21"/>
        </w:rPr>
        <w:t>00     10</w:t>
      </w:r>
    </w:p>
    <w:p w14:paraId="63B0B7E2" w14:textId="77777777" w:rsidR="00C30C9C" w:rsidRPr="0011632B" w:rsidRDefault="00C30C9C" w:rsidP="00C30C9C">
      <w:pPr>
        <w:rPr>
          <w:szCs w:val="21"/>
        </w:rPr>
      </w:pPr>
      <w:r w:rsidRPr="0011632B">
        <w:rPr>
          <w:szCs w:val="21"/>
        </w:rPr>
        <w:t>01     0E</w:t>
      </w:r>
    </w:p>
    <w:p w14:paraId="0D8B3F3B" w14:textId="77777777" w:rsidR="00C30C9C" w:rsidRPr="0011632B" w:rsidRDefault="00C30C9C" w:rsidP="00C30C9C">
      <w:pPr>
        <w:rPr>
          <w:szCs w:val="21"/>
        </w:rPr>
      </w:pPr>
      <w:r w:rsidRPr="0011632B">
        <w:rPr>
          <w:szCs w:val="21"/>
        </w:rPr>
        <w:t>02     70</w:t>
      </w:r>
    </w:p>
    <w:p w14:paraId="32058404" w14:textId="77777777" w:rsidR="00C30C9C" w:rsidRPr="0011632B" w:rsidRDefault="00C30C9C" w:rsidP="00C30C9C">
      <w:pPr>
        <w:rPr>
          <w:szCs w:val="21"/>
        </w:rPr>
      </w:pPr>
      <w:r w:rsidRPr="0011632B">
        <w:rPr>
          <w:szCs w:val="21"/>
        </w:rPr>
        <w:t xml:space="preserve">03     00 </w:t>
      </w:r>
    </w:p>
    <w:p w14:paraId="18A64F2B" w14:textId="77777777" w:rsidR="00C30C9C" w:rsidRPr="0011632B" w:rsidRDefault="00C30C9C" w:rsidP="00C30C9C">
      <w:pPr>
        <w:rPr>
          <w:szCs w:val="21"/>
        </w:rPr>
      </w:pPr>
      <w:r w:rsidRPr="0011632B">
        <w:rPr>
          <w:szCs w:val="21"/>
        </w:rPr>
        <w:t>04     30</w:t>
      </w:r>
    </w:p>
    <w:p w14:paraId="3F37E390" w14:textId="77777777" w:rsidR="00C30C9C" w:rsidRPr="0011632B" w:rsidRDefault="00C30C9C" w:rsidP="00C30C9C">
      <w:pPr>
        <w:rPr>
          <w:szCs w:val="21"/>
        </w:rPr>
      </w:pPr>
      <w:r w:rsidRPr="0011632B">
        <w:rPr>
          <w:szCs w:val="21"/>
        </w:rPr>
        <w:t xml:space="preserve">05     08 </w:t>
      </w:r>
    </w:p>
    <w:p w14:paraId="5E21D4F7" w14:textId="77777777" w:rsidR="00C30C9C" w:rsidRPr="0011632B" w:rsidRDefault="00C30C9C" w:rsidP="00C30C9C">
      <w:pPr>
        <w:rPr>
          <w:szCs w:val="21"/>
        </w:rPr>
      </w:pPr>
      <w:r w:rsidRPr="0011632B">
        <w:rPr>
          <w:szCs w:val="21"/>
        </w:rPr>
        <w:t>06     11</w:t>
      </w:r>
    </w:p>
    <w:p w14:paraId="52F3F6C6" w14:textId="77777777" w:rsidR="00C30C9C" w:rsidRPr="0011632B" w:rsidRDefault="00C30C9C" w:rsidP="00C30C9C">
      <w:pPr>
        <w:rPr>
          <w:szCs w:val="21"/>
        </w:rPr>
      </w:pPr>
      <w:r w:rsidRPr="0011632B">
        <w:rPr>
          <w:szCs w:val="21"/>
        </w:rPr>
        <w:t xml:space="preserve">07     </w:t>
      </w:r>
      <w:smartTag w:uri="urn:schemas-microsoft-com:office:smarttags" w:element="chmetcnv">
        <w:smartTagPr>
          <w:attr w:name="UnitName" w:val="F"/>
          <w:attr w:name="SourceValue" w:val="0"/>
          <w:attr w:name="HasSpace" w:val="False"/>
          <w:attr w:name="Negative" w:val="False"/>
          <w:attr w:name="NumberType" w:val="1"/>
          <w:attr w:name="TCSC" w:val="0"/>
        </w:smartTagPr>
        <w:r w:rsidRPr="0011632B">
          <w:rPr>
            <w:szCs w:val="21"/>
          </w:rPr>
          <w:t>0F</w:t>
        </w:r>
      </w:smartTag>
      <w:r w:rsidRPr="0011632B">
        <w:rPr>
          <w:szCs w:val="21"/>
        </w:rPr>
        <w:t xml:space="preserve">  </w:t>
      </w:r>
    </w:p>
    <w:p w14:paraId="744EEB1C" w14:textId="77777777" w:rsidR="00C30C9C" w:rsidRPr="0011632B" w:rsidRDefault="00C30C9C" w:rsidP="00C30C9C">
      <w:pPr>
        <w:rPr>
          <w:szCs w:val="21"/>
        </w:rPr>
      </w:pPr>
      <w:r w:rsidRPr="0011632B">
        <w:rPr>
          <w:szCs w:val="21"/>
        </w:rPr>
        <w:t>08     71</w:t>
      </w:r>
    </w:p>
    <w:p w14:paraId="129E8191" w14:textId="77777777" w:rsidR="00C30C9C" w:rsidRPr="0011632B" w:rsidRDefault="00C30C9C" w:rsidP="00C30C9C">
      <w:pPr>
        <w:rPr>
          <w:szCs w:val="21"/>
        </w:rPr>
      </w:pPr>
      <w:r w:rsidRPr="0011632B">
        <w:rPr>
          <w:szCs w:val="21"/>
        </w:rPr>
        <w:t xml:space="preserve">09     00  </w:t>
      </w:r>
    </w:p>
    <w:p w14:paraId="65DD5CD5" w14:textId="77777777" w:rsidR="00C30C9C" w:rsidRPr="0011632B" w:rsidRDefault="00C30C9C" w:rsidP="00C30C9C">
      <w:pPr>
        <w:rPr>
          <w:szCs w:val="21"/>
        </w:rPr>
      </w:pPr>
      <w:r w:rsidRPr="0011632B">
        <w:rPr>
          <w:szCs w:val="21"/>
        </w:rPr>
        <w:t>0A     31</w:t>
      </w:r>
    </w:p>
    <w:p w14:paraId="783F4A51" w14:textId="77777777" w:rsidR="00C30C9C" w:rsidRPr="0011632B" w:rsidRDefault="00C30C9C" w:rsidP="00C30C9C">
      <w:pPr>
        <w:rPr>
          <w:szCs w:val="21"/>
        </w:rPr>
      </w:pPr>
      <w:r w:rsidRPr="0011632B">
        <w:rPr>
          <w:szCs w:val="21"/>
        </w:rPr>
        <w:t xml:space="preserve">0B     10 </w:t>
      </w:r>
    </w:p>
    <w:p w14:paraId="2F12F7B1" w14:textId="77777777" w:rsidR="00C30C9C" w:rsidRPr="0011632B" w:rsidRDefault="00C30C9C" w:rsidP="00C30C9C">
      <w:pPr>
        <w:rPr>
          <w:szCs w:val="21"/>
        </w:rPr>
      </w:pPr>
      <w:smartTag w:uri="urn:schemas-microsoft-com:office:smarttags" w:element="chmetcnv">
        <w:smartTagPr>
          <w:attr w:name="UnitName" w:val="C"/>
          <w:attr w:name="SourceValue" w:val="0"/>
          <w:attr w:name="HasSpace" w:val="False"/>
          <w:attr w:name="Negative" w:val="False"/>
          <w:attr w:name="NumberType" w:val="1"/>
          <w:attr w:name="TCSC" w:val="0"/>
        </w:smartTagPr>
        <w:r w:rsidRPr="0011632B">
          <w:rPr>
            <w:szCs w:val="21"/>
          </w:rPr>
          <w:t>0C</w:t>
        </w:r>
      </w:smartTag>
      <w:r w:rsidRPr="0011632B">
        <w:rPr>
          <w:szCs w:val="21"/>
        </w:rPr>
        <w:t xml:space="preserve">     90</w:t>
      </w:r>
    </w:p>
    <w:p w14:paraId="05B51B4B" w14:textId="77777777" w:rsidR="00C30C9C" w:rsidRPr="0011632B" w:rsidRDefault="00C30C9C" w:rsidP="00C30C9C">
      <w:pPr>
        <w:rPr>
          <w:szCs w:val="21"/>
        </w:rPr>
      </w:pPr>
      <w:r w:rsidRPr="0011632B">
        <w:rPr>
          <w:szCs w:val="21"/>
        </w:rPr>
        <w:t xml:space="preserve">0D     00 </w:t>
      </w:r>
    </w:p>
    <w:p w14:paraId="0FE4C57F" w14:textId="77777777" w:rsidR="00C30C9C" w:rsidRPr="0011632B" w:rsidRDefault="00C30C9C" w:rsidP="00C30C9C">
      <w:pPr>
        <w:rPr>
          <w:szCs w:val="21"/>
        </w:rPr>
      </w:pPr>
      <w:r w:rsidRPr="0011632B">
        <w:rPr>
          <w:szCs w:val="21"/>
        </w:rPr>
        <w:t xml:space="preserve">0E     </w:t>
      </w:r>
      <w:smartTag w:uri="urn:schemas-microsoft-com:office:smarttags" w:element="chmetcnv">
        <w:smartTagPr>
          <w:attr w:name="UnitName" w:val="F"/>
          <w:attr w:name="SourceValue" w:val="6"/>
          <w:attr w:name="HasSpace" w:val="False"/>
          <w:attr w:name="Negative" w:val="False"/>
          <w:attr w:name="NumberType" w:val="1"/>
          <w:attr w:name="TCSC" w:val="0"/>
        </w:smartTagPr>
        <w:r w:rsidRPr="0011632B">
          <w:rPr>
            <w:szCs w:val="21"/>
          </w:rPr>
          <w:t>6F</w:t>
        </w:r>
      </w:smartTag>
    </w:p>
    <w:p w14:paraId="567943EB" w14:textId="77777777" w:rsidR="00C30C9C" w:rsidRPr="0011632B" w:rsidRDefault="00C30C9C" w:rsidP="00C30C9C">
      <w:pPr>
        <w:rPr>
          <w:szCs w:val="21"/>
        </w:rPr>
      </w:pPr>
      <w:r w:rsidRPr="0011632B">
        <w:rPr>
          <w:szCs w:val="21"/>
        </w:rPr>
        <w:t>0F     52</w:t>
      </w:r>
    </w:p>
    <w:p w14:paraId="052F83B6" w14:textId="77777777" w:rsidR="00C30C9C" w:rsidRPr="0011632B" w:rsidRDefault="00C30C9C" w:rsidP="00C30C9C">
      <w:pPr>
        <w:rPr>
          <w:szCs w:val="21"/>
        </w:rPr>
      </w:pPr>
      <w:r w:rsidRPr="0011632B">
        <w:rPr>
          <w:szCs w:val="21"/>
        </w:rPr>
        <w:t>答：</w:t>
      </w:r>
    </w:p>
    <w:p w14:paraId="0ADCA1D4" w14:textId="77777777" w:rsidR="00C30C9C" w:rsidRPr="0011632B" w:rsidRDefault="00C30C9C" w:rsidP="00C30C9C">
      <w:pPr>
        <w:rPr>
          <w:szCs w:val="21"/>
        </w:rPr>
      </w:pPr>
      <w:r w:rsidRPr="0011632B">
        <w:rPr>
          <w:szCs w:val="21"/>
        </w:rPr>
        <w:t>程序思想：</w:t>
      </w:r>
    </w:p>
    <w:p w14:paraId="4D390B25" w14:textId="77777777" w:rsidR="00C30C9C" w:rsidRPr="0011632B" w:rsidRDefault="00C30C9C" w:rsidP="00C30C9C">
      <w:pPr>
        <w:rPr>
          <w:szCs w:val="21"/>
        </w:rPr>
      </w:pPr>
      <w:r w:rsidRPr="0011632B">
        <w:rPr>
          <w:szCs w:val="21"/>
        </w:rPr>
        <w:t>1</w:t>
      </w:r>
      <w:r w:rsidRPr="0011632B">
        <w:rPr>
          <w:szCs w:val="21"/>
        </w:rPr>
        <w:t>）</w:t>
      </w:r>
      <w:r w:rsidRPr="0011632B">
        <w:rPr>
          <w:szCs w:val="21"/>
        </w:rPr>
        <w:t xml:space="preserve"> </w:t>
      </w:r>
      <w:r w:rsidRPr="0011632B">
        <w:rPr>
          <w:szCs w:val="21"/>
        </w:rPr>
        <w:t>把</w:t>
      </w:r>
      <w:r w:rsidRPr="0011632B">
        <w:rPr>
          <w:szCs w:val="21"/>
        </w:rPr>
        <w:t>0E</w:t>
      </w:r>
      <w:r w:rsidRPr="0011632B">
        <w:rPr>
          <w:szCs w:val="21"/>
        </w:rPr>
        <w:t>单元中的内容（</w:t>
      </w:r>
      <w:r w:rsidRPr="0011632B">
        <w:rPr>
          <w:szCs w:val="21"/>
        </w:rPr>
        <w:t>6F</w:t>
      </w:r>
      <w:r w:rsidRPr="0011632B">
        <w:rPr>
          <w:szCs w:val="21"/>
        </w:rPr>
        <w:t>）存入</w:t>
      </w:r>
      <w:r w:rsidRPr="0011632B">
        <w:rPr>
          <w:szCs w:val="21"/>
        </w:rPr>
        <w:t>R0</w:t>
      </w:r>
      <w:r w:rsidRPr="0011632B">
        <w:rPr>
          <w:szCs w:val="21"/>
        </w:rPr>
        <w:t>中；（执行）</w:t>
      </w:r>
    </w:p>
    <w:p w14:paraId="206D6F13" w14:textId="77777777" w:rsidR="00C30C9C" w:rsidRPr="0011632B" w:rsidRDefault="00C30C9C" w:rsidP="00C30C9C">
      <w:pPr>
        <w:rPr>
          <w:szCs w:val="21"/>
        </w:rPr>
      </w:pPr>
      <w:r w:rsidRPr="0011632B">
        <w:rPr>
          <w:szCs w:val="21"/>
        </w:rPr>
        <w:t>2</w:t>
      </w:r>
      <w:r w:rsidRPr="0011632B">
        <w:rPr>
          <w:szCs w:val="21"/>
        </w:rPr>
        <w:t>）</w:t>
      </w:r>
      <w:r w:rsidRPr="0011632B">
        <w:rPr>
          <w:szCs w:val="21"/>
        </w:rPr>
        <w:t xml:space="preserve"> </w:t>
      </w:r>
      <w:r w:rsidRPr="0011632B">
        <w:rPr>
          <w:szCs w:val="21"/>
        </w:rPr>
        <w:t>把</w:t>
      </w:r>
      <w:r w:rsidRPr="0011632B">
        <w:rPr>
          <w:szCs w:val="21"/>
        </w:rPr>
        <w:t>R0</w:t>
      </w:r>
      <w:r w:rsidRPr="0011632B">
        <w:rPr>
          <w:szCs w:val="21"/>
        </w:rPr>
        <w:t>中的内容按位取反；（执行）</w:t>
      </w:r>
    </w:p>
    <w:p w14:paraId="214ADD35" w14:textId="77777777" w:rsidR="00C30C9C" w:rsidRPr="0011632B" w:rsidRDefault="00C30C9C" w:rsidP="00C30C9C">
      <w:pPr>
        <w:rPr>
          <w:szCs w:val="21"/>
        </w:rPr>
      </w:pPr>
      <w:r w:rsidRPr="0011632B">
        <w:rPr>
          <w:szCs w:val="21"/>
        </w:rPr>
        <w:t>3</w:t>
      </w:r>
      <w:r w:rsidRPr="0011632B">
        <w:rPr>
          <w:szCs w:val="21"/>
        </w:rPr>
        <w:t>）</w:t>
      </w:r>
      <w:r w:rsidRPr="0011632B">
        <w:rPr>
          <w:szCs w:val="21"/>
        </w:rPr>
        <w:t xml:space="preserve"> </w:t>
      </w:r>
      <w:r w:rsidRPr="0011632B">
        <w:rPr>
          <w:szCs w:val="21"/>
        </w:rPr>
        <w:t>把</w:t>
      </w:r>
      <w:r w:rsidRPr="0011632B">
        <w:rPr>
          <w:szCs w:val="21"/>
        </w:rPr>
        <w:t>R0</w:t>
      </w:r>
      <w:r w:rsidRPr="0011632B">
        <w:rPr>
          <w:szCs w:val="21"/>
        </w:rPr>
        <w:t>中的内容（</w:t>
      </w:r>
      <w:r w:rsidRPr="0011632B">
        <w:rPr>
          <w:szCs w:val="21"/>
        </w:rPr>
        <w:t>90</w:t>
      </w:r>
      <w:r w:rsidRPr="0011632B">
        <w:rPr>
          <w:szCs w:val="21"/>
        </w:rPr>
        <w:t>）存放到</w:t>
      </w:r>
      <w:r w:rsidRPr="0011632B">
        <w:rPr>
          <w:szCs w:val="21"/>
        </w:rPr>
        <w:t>08</w:t>
      </w:r>
      <w:r w:rsidRPr="0011632B">
        <w:rPr>
          <w:szCs w:val="21"/>
        </w:rPr>
        <w:t>单元中；（执行）</w:t>
      </w:r>
      <w:r w:rsidRPr="0011632B">
        <w:rPr>
          <w:szCs w:val="21"/>
        </w:rPr>
        <w:t xml:space="preserve">   </w:t>
      </w:r>
    </w:p>
    <w:p w14:paraId="501501A9" w14:textId="77777777" w:rsidR="00C30C9C" w:rsidRPr="0011632B" w:rsidRDefault="00C30C9C" w:rsidP="00C30C9C">
      <w:pPr>
        <w:rPr>
          <w:szCs w:val="21"/>
        </w:rPr>
      </w:pPr>
      <w:r w:rsidRPr="0011632B">
        <w:rPr>
          <w:szCs w:val="21"/>
        </w:rPr>
        <w:t>4</w:t>
      </w:r>
      <w:r w:rsidRPr="0011632B">
        <w:rPr>
          <w:szCs w:val="21"/>
        </w:rPr>
        <w:t>）</w:t>
      </w:r>
      <w:r w:rsidRPr="0011632B">
        <w:rPr>
          <w:szCs w:val="21"/>
        </w:rPr>
        <w:t xml:space="preserve"> </w:t>
      </w:r>
      <w:r w:rsidRPr="0011632B">
        <w:rPr>
          <w:szCs w:val="21"/>
        </w:rPr>
        <w:t>把</w:t>
      </w:r>
      <w:r w:rsidRPr="0011632B">
        <w:rPr>
          <w:szCs w:val="21"/>
        </w:rPr>
        <w:t>0F</w:t>
      </w:r>
      <w:r w:rsidRPr="0011632B">
        <w:rPr>
          <w:szCs w:val="21"/>
        </w:rPr>
        <w:t>单元中的内容（</w:t>
      </w:r>
      <w:r w:rsidRPr="0011632B">
        <w:rPr>
          <w:szCs w:val="21"/>
        </w:rPr>
        <w:t>52</w:t>
      </w:r>
      <w:r w:rsidRPr="0011632B">
        <w:rPr>
          <w:szCs w:val="21"/>
        </w:rPr>
        <w:t>）存入</w:t>
      </w:r>
      <w:r w:rsidRPr="0011632B">
        <w:rPr>
          <w:szCs w:val="21"/>
        </w:rPr>
        <w:t>R1</w:t>
      </w:r>
      <w:r w:rsidRPr="0011632B">
        <w:rPr>
          <w:szCs w:val="21"/>
        </w:rPr>
        <w:t>中；（执行）</w:t>
      </w:r>
    </w:p>
    <w:p w14:paraId="50ED8E34" w14:textId="77777777" w:rsidR="00C30C9C" w:rsidRPr="0011632B" w:rsidRDefault="00C30C9C" w:rsidP="00C30C9C">
      <w:pPr>
        <w:rPr>
          <w:szCs w:val="21"/>
        </w:rPr>
      </w:pPr>
      <w:r w:rsidRPr="0011632B">
        <w:rPr>
          <w:szCs w:val="21"/>
        </w:rPr>
        <w:t>5</w:t>
      </w:r>
      <w:r w:rsidRPr="0011632B">
        <w:rPr>
          <w:szCs w:val="21"/>
        </w:rPr>
        <w:t>）</w:t>
      </w:r>
      <w:r w:rsidRPr="0011632B">
        <w:rPr>
          <w:szCs w:val="21"/>
        </w:rPr>
        <w:t xml:space="preserve"> </w:t>
      </w:r>
      <w:r w:rsidRPr="0011632B">
        <w:rPr>
          <w:szCs w:val="21"/>
        </w:rPr>
        <w:t>把</w:t>
      </w:r>
      <w:r w:rsidRPr="0011632B">
        <w:rPr>
          <w:szCs w:val="21"/>
        </w:rPr>
        <w:t>R1</w:t>
      </w:r>
      <w:r w:rsidRPr="0011632B">
        <w:rPr>
          <w:szCs w:val="21"/>
        </w:rPr>
        <w:t>中的内容按位取反；（未执行，停机。即修改自身程序）</w:t>
      </w:r>
    </w:p>
    <w:p w14:paraId="44754A9D" w14:textId="77777777" w:rsidR="00C30C9C" w:rsidRPr="0011632B" w:rsidRDefault="00C30C9C" w:rsidP="00C30C9C">
      <w:pPr>
        <w:rPr>
          <w:szCs w:val="21"/>
        </w:rPr>
      </w:pPr>
      <w:r w:rsidRPr="0011632B">
        <w:rPr>
          <w:szCs w:val="21"/>
        </w:rPr>
        <w:t>6</w:t>
      </w:r>
      <w:r w:rsidRPr="0011632B">
        <w:rPr>
          <w:szCs w:val="21"/>
        </w:rPr>
        <w:t>）</w:t>
      </w:r>
      <w:r w:rsidRPr="0011632B">
        <w:rPr>
          <w:szCs w:val="21"/>
        </w:rPr>
        <w:t xml:space="preserve"> </w:t>
      </w:r>
      <w:r w:rsidRPr="0011632B">
        <w:rPr>
          <w:szCs w:val="21"/>
        </w:rPr>
        <w:t>把</w:t>
      </w:r>
      <w:r w:rsidRPr="0011632B">
        <w:rPr>
          <w:szCs w:val="21"/>
        </w:rPr>
        <w:t>R1</w:t>
      </w:r>
      <w:r w:rsidRPr="0011632B">
        <w:rPr>
          <w:szCs w:val="21"/>
        </w:rPr>
        <w:t>中的内容存放到</w:t>
      </w:r>
      <w:r w:rsidRPr="0011632B">
        <w:rPr>
          <w:szCs w:val="21"/>
        </w:rPr>
        <w:t>10</w:t>
      </w:r>
      <w:r w:rsidRPr="0011632B">
        <w:rPr>
          <w:szCs w:val="21"/>
        </w:rPr>
        <w:t>单元中；（未执行）</w:t>
      </w:r>
    </w:p>
    <w:p w14:paraId="62BC4E30" w14:textId="77777777" w:rsidR="00C30C9C" w:rsidRPr="0011632B" w:rsidRDefault="00C30C9C" w:rsidP="00C30C9C">
      <w:pPr>
        <w:rPr>
          <w:szCs w:val="21"/>
        </w:rPr>
      </w:pPr>
      <w:r w:rsidRPr="0011632B">
        <w:rPr>
          <w:szCs w:val="21"/>
        </w:rPr>
        <w:t>7</w:t>
      </w:r>
      <w:r w:rsidRPr="0011632B">
        <w:rPr>
          <w:szCs w:val="21"/>
        </w:rPr>
        <w:t>）</w:t>
      </w:r>
      <w:r w:rsidRPr="0011632B">
        <w:rPr>
          <w:szCs w:val="21"/>
        </w:rPr>
        <w:t xml:space="preserve"> </w:t>
      </w:r>
      <w:r w:rsidRPr="0011632B">
        <w:rPr>
          <w:szCs w:val="21"/>
        </w:rPr>
        <w:t>停止。（未执行）</w:t>
      </w:r>
    </w:p>
    <w:p w14:paraId="6D106984" w14:textId="77777777" w:rsidR="00C30C9C" w:rsidRPr="0011632B" w:rsidRDefault="00C30C9C" w:rsidP="00C30C9C">
      <w:pPr>
        <w:rPr>
          <w:szCs w:val="21"/>
        </w:rPr>
      </w:pPr>
      <w:r w:rsidRPr="0011632B">
        <w:rPr>
          <w:szCs w:val="21"/>
        </w:rPr>
        <w:t>由以上分析可知，该程序具有修改自身的功能。</w:t>
      </w:r>
    </w:p>
    <w:p w14:paraId="29ACE43E" w14:textId="77777777" w:rsidR="00C30C9C" w:rsidRPr="0011632B" w:rsidRDefault="00C30C9C" w:rsidP="00C30C9C">
      <w:pPr>
        <w:rPr>
          <w:szCs w:val="21"/>
        </w:rPr>
      </w:pPr>
    </w:p>
    <w:p w14:paraId="68BCD897" w14:textId="77777777" w:rsidR="00C30C9C" w:rsidRPr="0011632B" w:rsidRDefault="00C30C9C" w:rsidP="00C30C9C">
      <w:pPr>
        <w:adjustRightInd w:val="0"/>
        <w:snapToGrid w:val="0"/>
        <w:spacing w:line="270" w:lineRule="atLeast"/>
        <w:ind w:firstLine="420"/>
        <w:textAlignment w:val="center"/>
        <w:rPr>
          <w:szCs w:val="21"/>
        </w:rPr>
      </w:pPr>
      <w:r w:rsidRPr="0011632B">
        <w:rPr>
          <w:szCs w:val="21"/>
        </w:rPr>
        <w:t xml:space="preserve">3.34  </w:t>
      </w:r>
      <w:r w:rsidRPr="0011632B">
        <w:rPr>
          <w:szCs w:val="21"/>
        </w:rPr>
        <w:t>基于</w:t>
      </w:r>
      <w:r w:rsidRPr="0011632B">
        <w:rPr>
          <w:szCs w:val="21"/>
        </w:rPr>
        <w:t>Vcomputer</w:t>
      </w:r>
      <w:r w:rsidRPr="0011632B">
        <w:rPr>
          <w:szCs w:val="21"/>
        </w:rPr>
        <w:t>机器指令的汇编程序如下。</w:t>
      </w:r>
    </w:p>
    <w:p w14:paraId="2FCE104B" w14:textId="77777777" w:rsidR="00C30C9C" w:rsidRPr="0011632B" w:rsidRDefault="00C30C9C" w:rsidP="00C30C9C">
      <w:pPr>
        <w:adjustRightInd w:val="0"/>
        <w:snapToGrid w:val="0"/>
        <w:spacing w:line="270" w:lineRule="atLeast"/>
        <w:textAlignment w:val="center"/>
        <w:rPr>
          <w:szCs w:val="21"/>
        </w:rPr>
      </w:pPr>
      <w:r w:rsidRPr="0011632B">
        <w:rPr>
          <w:szCs w:val="21"/>
        </w:rPr>
        <w:t>LOAD R0,01</w:t>
      </w:r>
    </w:p>
    <w:p w14:paraId="0F53D541" w14:textId="77777777" w:rsidR="00C30C9C" w:rsidRPr="0011632B" w:rsidRDefault="00C30C9C" w:rsidP="00C30C9C">
      <w:pPr>
        <w:adjustRightInd w:val="0"/>
        <w:snapToGrid w:val="0"/>
        <w:spacing w:line="270" w:lineRule="atLeast"/>
        <w:textAlignment w:val="center"/>
        <w:rPr>
          <w:szCs w:val="21"/>
        </w:rPr>
      </w:pPr>
      <w:r w:rsidRPr="0011632B">
        <w:rPr>
          <w:szCs w:val="21"/>
        </w:rPr>
        <w:t>LOAD R1,FF</w:t>
      </w:r>
    </w:p>
    <w:p w14:paraId="1E28E772" w14:textId="77777777" w:rsidR="00C30C9C" w:rsidRPr="0011632B" w:rsidRDefault="00C30C9C" w:rsidP="00C30C9C">
      <w:pPr>
        <w:adjustRightInd w:val="0"/>
        <w:snapToGrid w:val="0"/>
        <w:spacing w:line="270" w:lineRule="atLeast"/>
        <w:textAlignment w:val="center"/>
        <w:rPr>
          <w:szCs w:val="21"/>
        </w:rPr>
      </w:pPr>
      <w:r w:rsidRPr="0011632B">
        <w:rPr>
          <w:szCs w:val="21"/>
        </w:rPr>
        <w:t>LOAD R2,02</w:t>
      </w:r>
    </w:p>
    <w:p w14:paraId="2243C92C" w14:textId="77777777" w:rsidR="00C30C9C" w:rsidRPr="0011632B" w:rsidRDefault="00C30C9C" w:rsidP="00C30C9C">
      <w:pPr>
        <w:adjustRightInd w:val="0"/>
        <w:snapToGrid w:val="0"/>
        <w:spacing w:line="270" w:lineRule="atLeast"/>
        <w:textAlignment w:val="center"/>
        <w:rPr>
          <w:szCs w:val="21"/>
        </w:rPr>
      </w:pPr>
      <w:r w:rsidRPr="0011632B">
        <w:rPr>
          <w:szCs w:val="21"/>
        </w:rPr>
        <w:t>LABEL1:ADD R3,R1,R0</w:t>
      </w:r>
    </w:p>
    <w:p w14:paraId="1D895EC6" w14:textId="77777777" w:rsidR="00C30C9C" w:rsidRPr="0011632B" w:rsidRDefault="00C30C9C" w:rsidP="00C30C9C">
      <w:pPr>
        <w:adjustRightInd w:val="0"/>
        <w:snapToGrid w:val="0"/>
        <w:spacing w:line="270" w:lineRule="atLeast"/>
        <w:textAlignment w:val="center"/>
        <w:rPr>
          <w:szCs w:val="21"/>
        </w:rPr>
      </w:pPr>
      <w:r w:rsidRPr="0011632B">
        <w:rPr>
          <w:szCs w:val="21"/>
        </w:rPr>
        <w:lastRenderedPageBreak/>
        <w:t>JMP R3,LABEL2</w:t>
      </w:r>
    </w:p>
    <w:p w14:paraId="3A0597D7" w14:textId="77777777" w:rsidR="00C30C9C" w:rsidRPr="0011632B" w:rsidRDefault="00C30C9C" w:rsidP="00C30C9C">
      <w:pPr>
        <w:adjustRightInd w:val="0"/>
        <w:snapToGrid w:val="0"/>
        <w:spacing w:line="270" w:lineRule="atLeast"/>
        <w:textAlignment w:val="center"/>
        <w:rPr>
          <w:szCs w:val="21"/>
        </w:rPr>
      </w:pPr>
      <w:r w:rsidRPr="0011632B">
        <w:rPr>
          <w:szCs w:val="21"/>
        </w:rPr>
        <w:t>ADD R4,R1,R2</w:t>
      </w:r>
    </w:p>
    <w:p w14:paraId="039ED8A5" w14:textId="77777777" w:rsidR="00C30C9C" w:rsidRPr="0011632B" w:rsidRDefault="00C30C9C" w:rsidP="00C30C9C">
      <w:pPr>
        <w:adjustRightInd w:val="0"/>
        <w:snapToGrid w:val="0"/>
        <w:spacing w:line="270" w:lineRule="atLeast"/>
        <w:textAlignment w:val="center"/>
        <w:rPr>
          <w:szCs w:val="21"/>
        </w:rPr>
      </w:pPr>
      <w:r w:rsidRPr="0011632B">
        <w:rPr>
          <w:szCs w:val="21"/>
        </w:rPr>
        <w:t>JMP R4,LABEL2</w:t>
      </w:r>
    </w:p>
    <w:p w14:paraId="7FE9D4A1" w14:textId="77777777" w:rsidR="00C30C9C" w:rsidRPr="0011632B" w:rsidRDefault="00C30C9C" w:rsidP="00C30C9C">
      <w:pPr>
        <w:adjustRightInd w:val="0"/>
        <w:snapToGrid w:val="0"/>
        <w:spacing w:line="270" w:lineRule="atLeast"/>
        <w:textAlignment w:val="center"/>
        <w:rPr>
          <w:szCs w:val="21"/>
        </w:rPr>
      </w:pPr>
      <w:r w:rsidRPr="0011632B">
        <w:rPr>
          <w:szCs w:val="21"/>
        </w:rPr>
        <w:t>SHL R0,01</w:t>
      </w:r>
    </w:p>
    <w:p w14:paraId="488F2883" w14:textId="77777777" w:rsidR="00C30C9C" w:rsidRPr="0011632B" w:rsidRDefault="00C30C9C" w:rsidP="00C30C9C">
      <w:pPr>
        <w:adjustRightInd w:val="0"/>
        <w:snapToGrid w:val="0"/>
        <w:spacing w:line="270" w:lineRule="atLeast"/>
        <w:textAlignment w:val="center"/>
        <w:rPr>
          <w:szCs w:val="21"/>
        </w:rPr>
      </w:pPr>
      <w:r w:rsidRPr="0011632B">
        <w:rPr>
          <w:szCs w:val="21"/>
        </w:rPr>
        <w:t>JMP R2,LABEL2</w:t>
      </w:r>
    </w:p>
    <w:p w14:paraId="37120587" w14:textId="77777777" w:rsidR="00C30C9C" w:rsidRPr="0011632B" w:rsidRDefault="00C30C9C" w:rsidP="00C30C9C">
      <w:pPr>
        <w:adjustRightInd w:val="0"/>
        <w:snapToGrid w:val="0"/>
        <w:spacing w:line="270" w:lineRule="atLeast"/>
        <w:textAlignment w:val="center"/>
        <w:rPr>
          <w:szCs w:val="21"/>
        </w:rPr>
      </w:pPr>
      <w:r w:rsidRPr="0011632B">
        <w:rPr>
          <w:szCs w:val="21"/>
        </w:rPr>
        <w:t>SHL R0,08</w:t>
      </w:r>
    </w:p>
    <w:p w14:paraId="496AE103" w14:textId="77777777" w:rsidR="00C30C9C" w:rsidRPr="0011632B" w:rsidRDefault="00C30C9C" w:rsidP="00C30C9C">
      <w:pPr>
        <w:adjustRightInd w:val="0"/>
        <w:snapToGrid w:val="0"/>
        <w:spacing w:line="270" w:lineRule="atLeast"/>
        <w:textAlignment w:val="center"/>
        <w:rPr>
          <w:szCs w:val="21"/>
        </w:rPr>
      </w:pPr>
      <w:r w:rsidRPr="0011632B">
        <w:rPr>
          <w:szCs w:val="21"/>
        </w:rPr>
        <w:t xml:space="preserve">NOT R0 </w:t>
      </w:r>
    </w:p>
    <w:p w14:paraId="2447092E" w14:textId="77777777" w:rsidR="00C30C9C" w:rsidRPr="0011632B" w:rsidRDefault="00C30C9C" w:rsidP="00C30C9C">
      <w:pPr>
        <w:adjustRightInd w:val="0"/>
        <w:snapToGrid w:val="0"/>
        <w:spacing w:line="270" w:lineRule="atLeast"/>
        <w:textAlignment w:val="center"/>
        <w:rPr>
          <w:szCs w:val="21"/>
        </w:rPr>
      </w:pPr>
      <w:r w:rsidRPr="0011632B">
        <w:rPr>
          <w:szCs w:val="21"/>
        </w:rPr>
        <w:t>JMP R1,LABEL1</w:t>
      </w:r>
    </w:p>
    <w:p w14:paraId="5438026D" w14:textId="77777777" w:rsidR="00C30C9C" w:rsidRPr="0011632B" w:rsidRDefault="00C30C9C" w:rsidP="00C30C9C">
      <w:pPr>
        <w:adjustRightInd w:val="0"/>
        <w:snapToGrid w:val="0"/>
        <w:spacing w:line="270" w:lineRule="atLeast"/>
        <w:textAlignment w:val="center"/>
        <w:rPr>
          <w:szCs w:val="21"/>
        </w:rPr>
      </w:pPr>
      <w:r w:rsidRPr="0011632B">
        <w:rPr>
          <w:szCs w:val="21"/>
        </w:rPr>
        <w:t>LABEL2:HALT</w:t>
      </w:r>
    </w:p>
    <w:p w14:paraId="03C1EBD7" w14:textId="77777777" w:rsidR="00C30C9C" w:rsidRPr="0011632B" w:rsidRDefault="00C30C9C" w:rsidP="00C30C9C">
      <w:pPr>
        <w:adjustRightInd w:val="0"/>
        <w:snapToGrid w:val="0"/>
        <w:spacing w:line="270" w:lineRule="atLeast"/>
        <w:textAlignment w:val="center"/>
        <w:rPr>
          <w:szCs w:val="21"/>
        </w:rPr>
      </w:pPr>
      <w:r w:rsidRPr="0011632B">
        <w:rPr>
          <w:szCs w:val="21"/>
        </w:rPr>
        <w:t xml:space="preserve">a. </w:t>
      </w:r>
      <w:r w:rsidRPr="0011632B">
        <w:rPr>
          <w:szCs w:val="21"/>
        </w:rPr>
        <w:t>请用自然语言解释上述汇编程序。</w:t>
      </w:r>
    </w:p>
    <w:p w14:paraId="41813B39" w14:textId="77777777" w:rsidR="00C30C9C" w:rsidRPr="0011632B" w:rsidRDefault="00C30C9C" w:rsidP="00C30C9C">
      <w:pPr>
        <w:adjustRightInd w:val="0"/>
        <w:snapToGrid w:val="0"/>
        <w:spacing w:line="270" w:lineRule="atLeast"/>
        <w:textAlignment w:val="center"/>
        <w:rPr>
          <w:szCs w:val="21"/>
        </w:rPr>
      </w:pPr>
      <w:r w:rsidRPr="0011632B">
        <w:rPr>
          <w:szCs w:val="21"/>
        </w:rPr>
        <w:t xml:space="preserve">b. </w:t>
      </w:r>
      <w:r w:rsidRPr="0011632B">
        <w:rPr>
          <w:szCs w:val="21"/>
        </w:rPr>
        <w:t>请将该汇编程序转换为</w:t>
      </w:r>
      <w:r w:rsidRPr="0011632B">
        <w:rPr>
          <w:szCs w:val="21"/>
        </w:rPr>
        <w:t>Vcomputer</w:t>
      </w:r>
      <w:r w:rsidRPr="0011632B">
        <w:rPr>
          <w:szCs w:val="21"/>
        </w:rPr>
        <w:t>的机器指令。</w:t>
      </w:r>
    </w:p>
    <w:p w14:paraId="15C9C251" w14:textId="77777777" w:rsidR="00C30C9C" w:rsidRPr="0011632B" w:rsidRDefault="00C30C9C" w:rsidP="00C30C9C">
      <w:pPr>
        <w:ind w:firstLine="420"/>
        <w:rPr>
          <w:szCs w:val="21"/>
        </w:rPr>
      </w:pPr>
      <w:r w:rsidRPr="0011632B">
        <w:rPr>
          <w:szCs w:val="21"/>
        </w:rPr>
        <w:t>答：</w:t>
      </w:r>
    </w:p>
    <w:p w14:paraId="78305146" w14:textId="77777777" w:rsidR="00C30C9C" w:rsidRPr="0011632B" w:rsidRDefault="00C30C9C" w:rsidP="00C30C9C">
      <w:pPr>
        <w:rPr>
          <w:szCs w:val="21"/>
        </w:rPr>
      </w:pPr>
      <w:r w:rsidRPr="0011632B">
        <w:rPr>
          <w:szCs w:val="21"/>
        </w:rPr>
        <w:t xml:space="preserve">　　</w:t>
      </w:r>
      <w:r w:rsidRPr="0011632B">
        <w:rPr>
          <w:szCs w:val="21"/>
        </w:rPr>
        <w:t>a.</w:t>
      </w:r>
      <w:r w:rsidRPr="0011632B">
        <w:rPr>
          <w:szCs w:val="21"/>
        </w:rPr>
        <w:t>上述汇编程序的自然语言描述如下：</w:t>
      </w:r>
    </w:p>
    <w:p w14:paraId="70AADEF1" w14:textId="77777777" w:rsidR="00C30C9C" w:rsidRPr="0011632B" w:rsidRDefault="00C30C9C" w:rsidP="00C30C9C">
      <w:pPr>
        <w:rPr>
          <w:szCs w:val="21"/>
        </w:rPr>
      </w:pPr>
      <w:r w:rsidRPr="0011632B">
        <w:rPr>
          <w:szCs w:val="21"/>
        </w:rPr>
        <w:t xml:space="preserve">　　</w:t>
      </w:r>
      <w:r w:rsidRPr="0011632B">
        <w:rPr>
          <w:szCs w:val="21"/>
        </w:rPr>
        <w:t xml:space="preserve"> LOAD R0,01  ;</w:t>
      </w:r>
      <w:r w:rsidRPr="0011632B">
        <w:rPr>
          <w:szCs w:val="21"/>
        </w:rPr>
        <w:t>将数</w:t>
      </w:r>
      <w:r w:rsidRPr="0011632B">
        <w:rPr>
          <w:szCs w:val="21"/>
        </w:rPr>
        <w:t>01</w:t>
      </w:r>
      <w:r w:rsidRPr="0011632B">
        <w:rPr>
          <w:szCs w:val="21"/>
        </w:rPr>
        <w:t>存入寄存器</w:t>
      </w:r>
      <w:r w:rsidRPr="0011632B">
        <w:rPr>
          <w:szCs w:val="21"/>
        </w:rPr>
        <w:t>0</w:t>
      </w:r>
      <w:r w:rsidRPr="0011632B">
        <w:rPr>
          <w:szCs w:val="21"/>
        </w:rPr>
        <w:t>中</w:t>
      </w:r>
    </w:p>
    <w:p w14:paraId="6637AEC5" w14:textId="77777777" w:rsidR="00C30C9C" w:rsidRPr="0011632B" w:rsidRDefault="00C30C9C" w:rsidP="00C30C9C">
      <w:pPr>
        <w:rPr>
          <w:szCs w:val="21"/>
        </w:rPr>
      </w:pPr>
      <w:r w:rsidRPr="0011632B">
        <w:rPr>
          <w:szCs w:val="21"/>
        </w:rPr>
        <w:t xml:space="preserve">     LOAD R1,FF  ;</w:t>
      </w:r>
      <w:r w:rsidRPr="0011632B">
        <w:rPr>
          <w:szCs w:val="21"/>
        </w:rPr>
        <w:t>将数</w:t>
      </w:r>
      <w:r w:rsidRPr="0011632B">
        <w:rPr>
          <w:szCs w:val="21"/>
        </w:rPr>
        <w:t>FF</w:t>
      </w:r>
      <w:r w:rsidRPr="0011632B">
        <w:rPr>
          <w:szCs w:val="21"/>
        </w:rPr>
        <w:t>存入寄存器</w:t>
      </w:r>
      <w:r w:rsidRPr="0011632B">
        <w:rPr>
          <w:szCs w:val="21"/>
        </w:rPr>
        <w:t>1</w:t>
      </w:r>
      <w:r w:rsidRPr="0011632B">
        <w:rPr>
          <w:szCs w:val="21"/>
        </w:rPr>
        <w:t>中</w:t>
      </w:r>
    </w:p>
    <w:p w14:paraId="0138B913" w14:textId="77777777" w:rsidR="00C30C9C" w:rsidRPr="0011632B" w:rsidRDefault="00C30C9C" w:rsidP="00C30C9C">
      <w:pPr>
        <w:rPr>
          <w:szCs w:val="21"/>
        </w:rPr>
      </w:pPr>
      <w:r w:rsidRPr="0011632B">
        <w:rPr>
          <w:szCs w:val="21"/>
        </w:rPr>
        <w:t xml:space="preserve">     LOAD R2,02  ;</w:t>
      </w:r>
      <w:r w:rsidRPr="0011632B">
        <w:rPr>
          <w:szCs w:val="21"/>
        </w:rPr>
        <w:t>将数</w:t>
      </w:r>
      <w:r w:rsidRPr="0011632B">
        <w:rPr>
          <w:szCs w:val="21"/>
        </w:rPr>
        <w:t>02</w:t>
      </w:r>
      <w:r w:rsidRPr="0011632B">
        <w:rPr>
          <w:szCs w:val="21"/>
        </w:rPr>
        <w:t>存入寄存器</w:t>
      </w:r>
      <w:r w:rsidRPr="0011632B">
        <w:rPr>
          <w:szCs w:val="21"/>
        </w:rPr>
        <w:t>2</w:t>
      </w:r>
      <w:r w:rsidRPr="0011632B">
        <w:rPr>
          <w:szCs w:val="21"/>
        </w:rPr>
        <w:t>中</w:t>
      </w:r>
    </w:p>
    <w:p w14:paraId="7820CAE4" w14:textId="77777777" w:rsidR="00C30C9C" w:rsidRPr="0011632B" w:rsidRDefault="00C30C9C" w:rsidP="00C30C9C">
      <w:pPr>
        <w:rPr>
          <w:szCs w:val="21"/>
        </w:rPr>
      </w:pPr>
      <w:r w:rsidRPr="0011632B">
        <w:rPr>
          <w:szCs w:val="21"/>
        </w:rPr>
        <w:t xml:space="preserve">     LABEL1:ADD R3,R1,R0  ;LABEL1:</w:t>
      </w:r>
      <w:r w:rsidRPr="0011632B">
        <w:rPr>
          <w:szCs w:val="21"/>
        </w:rPr>
        <w:t>将寄存器</w:t>
      </w:r>
      <w:r w:rsidRPr="0011632B">
        <w:rPr>
          <w:szCs w:val="21"/>
        </w:rPr>
        <w:t>1</w:t>
      </w:r>
      <w:r w:rsidRPr="0011632B">
        <w:rPr>
          <w:szCs w:val="21"/>
        </w:rPr>
        <w:t>和寄存器</w:t>
      </w:r>
      <w:r w:rsidRPr="0011632B">
        <w:rPr>
          <w:szCs w:val="21"/>
        </w:rPr>
        <w:t>0</w:t>
      </w:r>
      <w:r w:rsidRPr="0011632B">
        <w:rPr>
          <w:szCs w:val="21"/>
        </w:rPr>
        <w:t>中用补码表示的数相加存入寄存器</w:t>
      </w:r>
      <w:r w:rsidRPr="0011632B">
        <w:rPr>
          <w:szCs w:val="21"/>
        </w:rPr>
        <w:t>3</w:t>
      </w:r>
      <w:r w:rsidRPr="0011632B">
        <w:rPr>
          <w:szCs w:val="21"/>
        </w:rPr>
        <w:t>中</w:t>
      </w:r>
    </w:p>
    <w:p w14:paraId="1D14877D" w14:textId="77777777" w:rsidR="00C30C9C" w:rsidRPr="0011632B" w:rsidRDefault="00C30C9C" w:rsidP="00C30C9C">
      <w:pPr>
        <w:rPr>
          <w:szCs w:val="21"/>
        </w:rPr>
      </w:pPr>
      <w:r w:rsidRPr="0011632B">
        <w:rPr>
          <w:szCs w:val="21"/>
        </w:rPr>
        <w:t xml:space="preserve">     JMP R3,LABEL2  ;</w:t>
      </w:r>
      <w:r w:rsidRPr="0011632B">
        <w:rPr>
          <w:szCs w:val="21"/>
        </w:rPr>
        <w:t>若寄存器</w:t>
      </w:r>
      <w:r w:rsidRPr="0011632B">
        <w:rPr>
          <w:szCs w:val="21"/>
        </w:rPr>
        <w:t>3</w:t>
      </w:r>
      <w:r w:rsidRPr="0011632B">
        <w:rPr>
          <w:szCs w:val="21"/>
        </w:rPr>
        <w:t>与寄存器</w:t>
      </w:r>
      <w:r w:rsidRPr="0011632B">
        <w:rPr>
          <w:szCs w:val="21"/>
        </w:rPr>
        <w:t>0</w:t>
      </w:r>
      <w:r w:rsidRPr="0011632B">
        <w:rPr>
          <w:szCs w:val="21"/>
        </w:rPr>
        <w:t>中的值相同，则将数据</w:t>
      </w:r>
      <w:r w:rsidRPr="0011632B">
        <w:rPr>
          <w:szCs w:val="21"/>
        </w:rPr>
        <w:t>18</w:t>
      </w:r>
      <w:r w:rsidRPr="0011632B">
        <w:rPr>
          <w:szCs w:val="21"/>
        </w:rPr>
        <w:t>（转移地址）存入程序计数器；否则，程序按原来的顺序继续执行</w:t>
      </w:r>
    </w:p>
    <w:p w14:paraId="379E92C3" w14:textId="77777777" w:rsidR="00C30C9C" w:rsidRPr="0011632B" w:rsidRDefault="00C30C9C" w:rsidP="00C30C9C">
      <w:pPr>
        <w:rPr>
          <w:szCs w:val="21"/>
        </w:rPr>
      </w:pPr>
      <w:r w:rsidRPr="0011632B">
        <w:rPr>
          <w:szCs w:val="21"/>
        </w:rPr>
        <w:t xml:space="preserve">     ADD R4,R1,R2  ;</w:t>
      </w:r>
      <w:r w:rsidRPr="0011632B">
        <w:rPr>
          <w:szCs w:val="21"/>
        </w:rPr>
        <w:t>将寄存器</w:t>
      </w:r>
      <w:r w:rsidRPr="0011632B">
        <w:rPr>
          <w:szCs w:val="21"/>
        </w:rPr>
        <w:t>1</w:t>
      </w:r>
      <w:r w:rsidRPr="0011632B">
        <w:rPr>
          <w:szCs w:val="21"/>
        </w:rPr>
        <w:t>和寄存器</w:t>
      </w:r>
      <w:r w:rsidRPr="0011632B">
        <w:rPr>
          <w:szCs w:val="21"/>
        </w:rPr>
        <w:t>2</w:t>
      </w:r>
      <w:r w:rsidRPr="0011632B">
        <w:rPr>
          <w:szCs w:val="21"/>
        </w:rPr>
        <w:t>中用补码表示的数相加存入寄存器</w:t>
      </w:r>
      <w:r w:rsidRPr="0011632B">
        <w:rPr>
          <w:szCs w:val="21"/>
        </w:rPr>
        <w:t>4</w:t>
      </w:r>
      <w:r w:rsidRPr="0011632B">
        <w:rPr>
          <w:szCs w:val="21"/>
        </w:rPr>
        <w:t>中</w:t>
      </w:r>
    </w:p>
    <w:p w14:paraId="59712033" w14:textId="77777777" w:rsidR="00C30C9C" w:rsidRPr="0011632B" w:rsidRDefault="00C30C9C" w:rsidP="00C30C9C">
      <w:pPr>
        <w:rPr>
          <w:szCs w:val="21"/>
        </w:rPr>
      </w:pPr>
      <w:r w:rsidRPr="0011632B">
        <w:rPr>
          <w:szCs w:val="21"/>
        </w:rPr>
        <w:t xml:space="preserve">     JMP R4,LABEL2  ;</w:t>
      </w:r>
      <w:r w:rsidRPr="0011632B">
        <w:rPr>
          <w:szCs w:val="21"/>
        </w:rPr>
        <w:t>若寄存器</w:t>
      </w:r>
      <w:r w:rsidRPr="0011632B">
        <w:rPr>
          <w:szCs w:val="21"/>
        </w:rPr>
        <w:t>4</w:t>
      </w:r>
      <w:r w:rsidRPr="0011632B">
        <w:rPr>
          <w:szCs w:val="21"/>
        </w:rPr>
        <w:t>与寄存器</w:t>
      </w:r>
      <w:r w:rsidRPr="0011632B">
        <w:rPr>
          <w:szCs w:val="21"/>
        </w:rPr>
        <w:t>0</w:t>
      </w:r>
      <w:r w:rsidRPr="0011632B">
        <w:rPr>
          <w:szCs w:val="21"/>
        </w:rPr>
        <w:t>中的值相同，则将数据</w:t>
      </w:r>
      <w:r w:rsidRPr="0011632B">
        <w:rPr>
          <w:szCs w:val="21"/>
        </w:rPr>
        <w:t>18</w:t>
      </w:r>
      <w:r w:rsidRPr="0011632B">
        <w:rPr>
          <w:szCs w:val="21"/>
        </w:rPr>
        <w:t>（转移地址）存入程序计数器；否则，程序按原来的顺序继续执行</w:t>
      </w:r>
    </w:p>
    <w:p w14:paraId="63ED2ACD" w14:textId="77777777" w:rsidR="00C30C9C" w:rsidRPr="0011632B" w:rsidRDefault="00C30C9C" w:rsidP="00C30C9C">
      <w:pPr>
        <w:rPr>
          <w:szCs w:val="21"/>
        </w:rPr>
      </w:pPr>
      <w:r w:rsidRPr="0011632B">
        <w:rPr>
          <w:szCs w:val="21"/>
        </w:rPr>
        <w:t xml:space="preserve">     SHL R0,01  ;</w:t>
      </w:r>
      <w:r w:rsidRPr="0011632B">
        <w:rPr>
          <w:szCs w:val="21"/>
        </w:rPr>
        <w:t>将寄存器</w:t>
      </w:r>
      <w:r w:rsidRPr="0011632B">
        <w:rPr>
          <w:szCs w:val="21"/>
        </w:rPr>
        <w:t>0</w:t>
      </w:r>
      <w:r w:rsidRPr="0011632B">
        <w:rPr>
          <w:szCs w:val="21"/>
        </w:rPr>
        <w:t>中的数左移</w:t>
      </w:r>
      <w:r w:rsidRPr="0011632B">
        <w:rPr>
          <w:szCs w:val="21"/>
        </w:rPr>
        <w:t>1</w:t>
      </w:r>
      <w:r w:rsidRPr="0011632B">
        <w:rPr>
          <w:szCs w:val="21"/>
        </w:rPr>
        <w:t>位（先将寄存器</w:t>
      </w:r>
      <w:r w:rsidRPr="0011632B">
        <w:rPr>
          <w:szCs w:val="21"/>
        </w:rPr>
        <w:t>0</w:t>
      </w:r>
      <w:r w:rsidRPr="0011632B">
        <w:rPr>
          <w:szCs w:val="21"/>
        </w:rPr>
        <w:t>中的十六进制数转换为二进制数，再左移</w:t>
      </w:r>
      <w:r w:rsidRPr="0011632B">
        <w:rPr>
          <w:szCs w:val="21"/>
        </w:rPr>
        <w:t>1</w:t>
      </w:r>
      <w:r w:rsidRPr="0011632B">
        <w:rPr>
          <w:szCs w:val="21"/>
        </w:rPr>
        <w:t>位），移位后，用</w:t>
      </w:r>
      <w:r w:rsidRPr="0011632B">
        <w:rPr>
          <w:szCs w:val="21"/>
        </w:rPr>
        <w:t>0</w:t>
      </w:r>
      <w:r w:rsidRPr="0011632B">
        <w:rPr>
          <w:szCs w:val="21"/>
        </w:rPr>
        <w:t>填充腾空的位</w:t>
      </w:r>
    </w:p>
    <w:p w14:paraId="1C8FF85B" w14:textId="77777777" w:rsidR="00C30C9C" w:rsidRPr="0011632B" w:rsidRDefault="00C30C9C" w:rsidP="00C30C9C">
      <w:pPr>
        <w:rPr>
          <w:szCs w:val="21"/>
        </w:rPr>
      </w:pPr>
      <w:r w:rsidRPr="0011632B">
        <w:rPr>
          <w:szCs w:val="21"/>
        </w:rPr>
        <w:t xml:space="preserve">     JMP R2,LABEL2  ;</w:t>
      </w:r>
      <w:r w:rsidRPr="0011632B">
        <w:rPr>
          <w:szCs w:val="21"/>
        </w:rPr>
        <w:t>若寄存器</w:t>
      </w:r>
      <w:r w:rsidRPr="0011632B">
        <w:rPr>
          <w:szCs w:val="21"/>
        </w:rPr>
        <w:t>2</w:t>
      </w:r>
      <w:r w:rsidRPr="0011632B">
        <w:rPr>
          <w:szCs w:val="21"/>
        </w:rPr>
        <w:t>与寄存器</w:t>
      </w:r>
      <w:r w:rsidRPr="0011632B">
        <w:rPr>
          <w:szCs w:val="21"/>
        </w:rPr>
        <w:t>0</w:t>
      </w:r>
      <w:r w:rsidRPr="0011632B">
        <w:rPr>
          <w:szCs w:val="21"/>
        </w:rPr>
        <w:t>中的值相同，则将数据</w:t>
      </w:r>
      <w:r w:rsidRPr="0011632B">
        <w:rPr>
          <w:szCs w:val="21"/>
        </w:rPr>
        <w:t>18</w:t>
      </w:r>
      <w:r w:rsidRPr="0011632B">
        <w:rPr>
          <w:szCs w:val="21"/>
        </w:rPr>
        <w:t>（转移地址）存入程序计数器；否则，程序按原来的顺序继续执行</w:t>
      </w:r>
    </w:p>
    <w:p w14:paraId="5A377487" w14:textId="77777777" w:rsidR="00C30C9C" w:rsidRPr="0011632B" w:rsidRDefault="00C30C9C" w:rsidP="00C30C9C">
      <w:pPr>
        <w:rPr>
          <w:szCs w:val="21"/>
        </w:rPr>
      </w:pPr>
      <w:r w:rsidRPr="0011632B">
        <w:rPr>
          <w:szCs w:val="21"/>
        </w:rPr>
        <w:t xml:space="preserve">     SHL R0,08  ;</w:t>
      </w:r>
      <w:r w:rsidRPr="0011632B">
        <w:rPr>
          <w:szCs w:val="21"/>
        </w:rPr>
        <w:t>将寄存器</w:t>
      </w:r>
      <w:r w:rsidRPr="0011632B">
        <w:rPr>
          <w:szCs w:val="21"/>
        </w:rPr>
        <w:t>0</w:t>
      </w:r>
      <w:r w:rsidRPr="0011632B">
        <w:rPr>
          <w:szCs w:val="21"/>
        </w:rPr>
        <w:t>中的数左移</w:t>
      </w:r>
      <w:r w:rsidRPr="0011632B">
        <w:rPr>
          <w:szCs w:val="21"/>
        </w:rPr>
        <w:t>8</w:t>
      </w:r>
      <w:r w:rsidRPr="0011632B">
        <w:rPr>
          <w:szCs w:val="21"/>
        </w:rPr>
        <w:t>位（先将寄存器</w:t>
      </w:r>
      <w:r w:rsidRPr="0011632B">
        <w:rPr>
          <w:szCs w:val="21"/>
        </w:rPr>
        <w:t>0</w:t>
      </w:r>
      <w:r w:rsidRPr="0011632B">
        <w:rPr>
          <w:szCs w:val="21"/>
        </w:rPr>
        <w:t>中的十六进制数转换为二进制数，再左移</w:t>
      </w:r>
      <w:r w:rsidRPr="0011632B">
        <w:rPr>
          <w:szCs w:val="21"/>
        </w:rPr>
        <w:t>8</w:t>
      </w:r>
      <w:r w:rsidRPr="0011632B">
        <w:rPr>
          <w:szCs w:val="21"/>
        </w:rPr>
        <w:t>位），移位后，用</w:t>
      </w:r>
      <w:r w:rsidRPr="0011632B">
        <w:rPr>
          <w:szCs w:val="21"/>
        </w:rPr>
        <w:t>0</w:t>
      </w:r>
      <w:r w:rsidRPr="0011632B">
        <w:rPr>
          <w:szCs w:val="21"/>
        </w:rPr>
        <w:t>填充腾空的位</w:t>
      </w:r>
    </w:p>
    <w:p w14:paraId="7F9D1BCD" w14:textId="77777777" w:rsidR="00D37B35" w:rsidRPr="0011632B" w:rsidRDefault="00D37B35" w:rsidP="00C30C9C">
      <w:pPr>
        <w:rPr>
          <w:szCs w:val="21"/>
        </w:rPr>
      </w:pPr>
    </w:p>
    <w:p w14:paraId="1C7E4519" w14:textId="77777777" w:rsidR="00C30C9C" w:rsidRPr="0011632B" w:rsidRDefault="00C30C9C" w:rsidP="00C30C9C">
      <w:pPr>
        <w:ind w:firstLine="420"/>
        <w:rPr>
          <w:szCs w:val="21"/>
        </w:rPr>
      </w:pPr>
      <w:r w:rsidRPr="0011632B">
        <w:rPr>
          <w:szCs w:val="21"/>
        </w:rPr>
        <w:t xml:space="preserve">3.35  </w:t>
      </w:r>
      <w:r w:rsidRPr="0011632B">
        <w:rPr>
          <w:szCs w:val="21"/>
        </w:rPr>
        <w:t>什么是机器语言？什么是汇编语言？</w:t>
      </w:r>
    </w:p>
    <w:p w14:paraId="332D92B2" w14:textId="77777777" w:rsidR="00C30C9C" w:rsidRPr="0011632B" w:rsidRDefault="00C30C9C" w:rsidP="00C30C9C">
      <w:pPr>
        <w:ind w:firstLine="420"/>
        <w:rPr>
          <w:szCs w:val="21"/>
        </w:rPr>
      </w:pPr>
      <w:r w:rsidRPr="0011632B">
        <w:rPr>
          <w:szCs w:val="21"/>
        </w:rPr>
        <w:t>解：每台数字电子计算机在设计中，都规定了一组指令，这组机器指令集合，就是所谓的机器指令系统。用机器指令形式编写的程序，称为机器语言。</w:t>
      </w:r>
    </w:p>
    <w:p w14:paraId="76617C7F" w14:textId="77777777" w:rsidR="00C30C9C" w:rsidRPr="0011632B" w:rsidRDefault="00C30C9C" w:rsidP="00C30C9C">
      <w:pPr>
        <w:ind w:firstLineChars="200" w:firstLine="420"/>
        <w:rPr>
          <w:szCs w:val="21"/>
        </w:rPr>
      </w:pPr>
      <w:r w:rsidRPr="0011632B">
        <w:rPr>
          <w:szCs w:val="21"/>
        </w:rPr>
        <w:t>在机器指令的基础上，人们提出了采用字符和十进制数来代替二进制代码的思想，产生了将机器指令符号化的汇编语言。</w:t>
      </w:r>
    </w:p>
    <w:p w14:paraId="14F1F911" w14:textId="77777777" w:rsidR="00C30C9C" w:rsidRPr="0011632B" w:rsidRDefault="00C30C9C" w:rsidP="00C30C9C">
      <w:pPr>
        <w:ind w:firstLineChars="200" w:firstLine="420"/>
        <w:rPr>
          <w:szCs w:val="21"/>
        </w:rPr>
      </w:pPr>
    </w:p>
    <w:p w14:paraId="21ECCE6E" w14:textId="77777777" w:rsidR="00C30C9C" w:rsidRPr="0011632B" w:rsidRDefault="00C30C9C" w:rsidP="00C30C9C">
      <w:pPr>
        <w:ind w:firstLine="420"/>
        <w:rPr>
          <w:szCs w:val="21"/>
        </w:rPr>
      </w:pPr>
      <w:r w:rsidRPr="0011632B">
        <w:rPr>
          <w:szCs w:val="21"/>
        </w:rPr>
        <w:t xml:space="preserve">3.36  </w:t>
      </w:r>
      <w:r w:rsidRPr="0011632B">
        <w:rPr>
          <w:szCs w:val="21"/>
        </w:rPr>
        <w:t>简述</w:t>
      </w:r>
      <w:r w:rsidRPr="0011632B">
        <w:rPr>
          <w:szCs w:val="21"/>
        </w:rPr>
        <w:t>CISC</w:t>
      </w:r>
      <w:r w:rsidRPr="0011632B">
        <w:rPr>
          <w:szCs w:val="21"/>
        </w:rPr>
        <w:t>和</w:t>
      </w:r>
      <w:r w:rsidRPr="0011632B">
        <w:rPr>
          <w:szCs w:val="21"/>
        </w:rPr>
        <w:t>RISC</w:t>
      </w:r>
      <w:r w:rsidRPr="0011632B">
        <w:rPr>
          <w:szCs w:val="21"/>
        </w:rPr>
        <w:t>的设计思想。</w:t>
      </w:r>
    </w:p>
    <w:p w14:paraId="14B80FDB" w14:textId="77777777" w:rsidR="00C30C9C" w:rsidRPr="0011632B" w:rsidRDefault="00C30C9C" w:rsidP="00C30C9C">
      <w:pPr>
        <w:ind w:firstLine="420"/>
        <w:rPr>
          <w:szCs w:val="21"/>
        </w:rPr>
      </w:pPr>
      <w:r w:rsidRPr="0011632B">
        <w:rPr>
          <w:szCs w:val="21"/>
        </w:rPr>
        <w:t>解：在实际机器研制的过程中，同时也要对指令系统进行设计。为了使机器具有更强的功能、更好的性能价格比，人们对机器指令系统进行了研究：最初人们采用的是进一步增强原有指令的功能，并设置更为复杂的指令的方法，按照这种思路，机器指令系统将变得越来越庞杂，采用这种设计思路的计算机被称为复杂指令系统计算机（</w:t>
      </w:r>
      <w:r w:rsidRPr="0011632B">
        <w:rPr>
          <w:szCs w:val="21"/>
        </w:rPr>
        <w:t>CISC</w:t>
      </w:r>
      <w:r w:rsidRPr="0011632B">
        <w:rPr>
          <w:szCs w:val="21"/>
        </w:rPr>
        <w:t>）。</w:t>
      </w:r>
    </w:p>
    <w:p w14:paraId="7444F961" w14:textId="77777777" w:rsidR="00C30C9C" w:rsidRPr="0011632B" w:rsidRDefault="00C30C9C" w:rsidP="00C30C9C">
      <w:pPr>
        <w:ind w:firstLine="420"/>
        <w:rPr>
          <w:szCs w:val="21"/>
        </w:rPr>
      </w:pPr>
      <w:r w:rsidRPr="0011632B">
        <w:rPr>
          <w:szCs w:val="21"/>
        </w:rPr>
        <w:t>为了解决</w:t>
      </w:r>
      <w:r w:rsidRPr="0011632B">
        <w:rPr>
          <w:szCs w:val="21"/>
        </w:rPr>
        <w:t>CISC</w:t>
      </w:r>
      <w:r w:rsidRPr="0011632B">
        <w:rPr>
          <w:szCs w:val="21"/>
        </w:rPr>
        <w:t>中存在的问题，</w:t>
      </w:r>
      <w:r w:rsidRPr="0011632B">
        <w:rPr>
          <w:szCs w:val="21"/>
        </w:rPr>
        <w:t>Patterson</w:t>
      </w:r>
      <w:r w:rsidRPr="0011632B">
        <w:rPr>
          <w:szCs w:val="21"/>
        </w:rPr>
        <w:t>等人提出了</w:t>
      </w:r>
      <w:r w:rsidRPr="0011632B">
        <w:rPr>
          <w:szCs w:val="21"/>
        </w:rPr>
        <w:t>RISC</w:t>
      </w:r>
      <w:r w:rsidRPr="0011632B">
        <w:rPr>
          <w:szCs w:val="21"/>
        </w:rPr>
        <w:t>的设计思路，这种设计思路主要是通过减少指令总数和简化指令的功能来降低硬件设计的复杂度，从而提高指令的执行速度。按照这种思路，机器指令系统将得到进一步精简，采用这种设计思路的计算机被称为精简指令系统计算机（</w:t>
      </w:r>
      <w:r w:rsidRPr="0011632B">
        <w:rPr>
          <w:szCs w:val="21"/>
        </w:rPr>
        <w:t>RISC</w:t>
      </w:r>
      <w:r w:rsidRPr="0011632B">
        <w:rPr>
          <w:szCs w:val="21"/>
        </w:rPr>
        <w:t>）。</w:t>
      </w:r>
    </w:p>
    <w:p w14:paraId="1520009E" w14:textId="77777777" w:rsidR="00C30C9C" w:rsidRPr="0011632B" w:rsidRDefault="00C30C9C" w:rsidP="00C30C9C">
      <w:pPr>
        <w:ind w:firstLine="420"/>
        <w:rPr>
          <w:szCs w:val="21"/>
        </w:rPr>
      </w:pPr>
    </w:p>
    <w:p w14:paraId="07C462FA" w14:textId="77777777" w:rsidR="00C30C9C" w:rsidRPr="0011632B" w:rsidRDefault="00C30C9C" w:rsidP="00C30C9C">
      <w:pPr>
        <w:ind w:firstLine="420"/>
        <w:rPr>
          <w:szCs w:val="21"/>
        </w:rPr>
      </w:pPr>
      <w:r w:rsidRPr="0011632B">
        <w:rPr>
          <w:szCs w:val="21"/>
        </w:rPr>
        <w:lastRenderedPageBreak/>
        <w:t xml:space="preserve">3.37  </w:t>
      </w:r>
      <w:r w:rsidRPr="0011632B">
        <w:rPr>
          <w:szCs w:val="21"/>
        </w:rPr>
        <w:t>什么是虚拟机？引入</w:t>
      </w:r>
      <w:r w:rsidRPr="0011632B">
        <w:rPr>
          <w:szCs w:val="21"/>
        </w:rPr>
        <w:t>“</w:t>
      </w:r>
      <w:r w:rsidRPr="0011632B">
        <w:rPr>
          <w:szCs w:val="21"/>
        </w:rPr>
        <w:t>虚拟机</w:t>
      </w:r>
      <w:r w:rsidRPr="0011632B">
        <w:rPr>
          <w:szCs w:val="21"/>
        </w:rPr>
        <w:t>”</w:t>
      </w:r>
      <w:r w:rsidRPr="0011632B">
        <w:rPr>
          <w:szCs w:val="21"/>
        </w:rPr>
        <w:t>这一概念有何意义？</w:t>
      </w:r>
    </w:p>
    <w:p w14:paraId="1415BF6E" w14:textId="77777777" w:rsidR="00C30C9C" w:rsidRPr="0011632B" w:rsidRDefault="00C30C9C" w:rsidP="00C30C9C">
      <w:pPr>
        <w:ind w:firstLine="420"/>
        <w:rPr>
          <w:szCs w:val="21"/>
        </w:rPr>
      </w:pPr>
      <w:r w:rsidRPr="0011632B">
        <w:rPr>
          <w:szCs w:val="21"/>
        </w:rPr>
        <w:t>解：虚拟机（</w:t>
      </w:r>
      <w:r w:rsidRPr="0011632B">
        <w:rPr>
          <w:szCs w:val="21"/>
        </w:rPr>
        <w:t>Virtual Machine</w:t>
      </w:r>
      <w:r w:rsidRPr="0011632B">
        <w:rPr>
          <w:szCs w:val="21"/>
        </w:rPr>
        <w:t>，也被译为如真机）是一个抽象的计算机，它由软件实现，并与实际机器一样，都具有一个指令集并可以使用不同的存储区域。</w:t>
      </w:r>
    </w:p>
    <w:p w14:paraId="215D91B1" w14:textId="77777777" w:rsidR="00C30C9C" w:rsidRPr="0011632B" w:rsidRDefault="00C30C9C" w:rsidP="00C30C9C">
      <w:pPr>
        <w:ind w:firstLineChars="200" w:firstLine="420"/>
        <w:rPr>
          <w:szCs w:val="21"/>
        </w:rPr>
      </w:pPr>
      <w:r w:rsidRPr="0011632B">
        <w:rPr>
          <w:szCs w:val="21"/>
        </w:rPr>
        <w:t>引入虚拟机的概念，就计算机语言而言，有以下意义和作用：</w:t>
      </w:r>
    </w:p>
    <w:p w14:paraId="1DAAE5A8" w14:textId="77777777" w:rsidR="00C30C9C" w:rsidRPr="0011632B" w:rsidRDefault="00C30C9C" w:rsidP="00C30C9C">
      <w:pPr>
        <w:ind w:left="425"/>
        <w:rPr>
          <w:szCs w:val="21"/>
        </w:rPr>
      </w:pPr>
      <w:r w:rsidRPr="0011632B">
        <w:rPr>
          <w:szCs w:val="21"/>
        </w:rPr>
        <w:t>（</w:t>
      </w:r>
      <w:r w:rsidRPr="0011632B">
        <w:rPr>
          <w:szCs w:val="21"/>
        </w:rPr>
        <w:t>1</w:t>
      </w:r>
      <w:r w:rsidRPr="0011632B">
        <w:rPr>
          <w:szCs w:val="21"/>
        </w:rPr>
        <w:t>）有助于我们正确理解各种语言的实质和实现途径</w:t>
      </w:r>
    </w:p>
    <w:p w14:paraId="403913E8" w14:textId="77777777" w:rsidR="00C30C9C" w:rsidRPr="0011632B" w:rsidRDefault="00C30C9C" w:rsidP="00C30C9C">
      <w:pPr>
        <w:rPr>
          <w:szCs w:val="21"/>
        </w:rPr>
      </w:pPr>
      <w:r w:rsidRPr="0011632B">
        <w:rPr>
          <w:szCs w:val="21"/>
        </w:rPr>
        <w:t>微指令、机器指令、作业控制语言主要是为支撑更高层次虚拟机所必需的解释程序和翻译程序而设计的，它们是更高层次虚拟机设计与实现的基础。汇编语言、高级语言、应用语言主要是为应用程序员设计的，它们需通过翻译变成低级语言，或由低级语言解释来执行。为了对上一层次语言进行较为方便的翻译和解释，相邻层次语言的语义差距不能太大。虚拟机的引入，有助于我们正确理解各种语言的实质和实现途径，从而更好地进行语言的研究和应用。</w:t>
      </w:r>
    </w:p>
    <w:p w14:paraId="68BD75C2" w14:textId="77777777" w:rsidR="00C30C9C" w:rsidRPr="0011632B" w:rsidRDefault="00C30C9C" w:rsidP="00C30C9C">
      <w:pPr>
        <w:ind w:left="425"/>
        <w:rPr>
          <w:szCs w:val="21"/>
        </w:rPr>
      </w:pPr>
      <w:r w:rsidRPr="0011632B">
        <w:rPr>
          <w:szCs w:val="21"/>
        </w:rPr>
        <w:t>（</w:t>
      </w:r>
      <w:r w:rsidRPr="0011632B">
        <w:rPr>
          <w:szCs w:val="21"/>
        </w:rPr>
        <w:t>2</w:t>
      </w:r>
      <w:r w:rsidRPr="0011632B">
        <w:rPr>
          <w:szCs w:val="21"/>
        </w:rPr>
        <w:t>）推动了计算机体系结构以及计算机语言的发展</w:t>
      </w:r>
    </w:p>
    <w:p w14:paraId="475B8272" w14:textId="77777777" w:rsidR="00C30C9C" w:rsidRPr="0011632B" w:rsidRDefault="00C30C9C" w:rsidP="00C30C9C">
      <w:pPr>
        <w:rPr>
          <w:szCs w:val="21"/>
        </w:rPr>
      </w:pPr>
      <w:r w:rsidRPr="0011632B">
        <w:rPr>
          <w:szCs w:val="21"/>
        </w:rPr>
        <w:t>虚拟机的引入使计算机体系结构得到了极大的发展，由于各层次虚拟机均可以识别相应层次的计算机语言，从而摆脱了这些语言必须在同一台实际机器上执行的状况，为多处理计算机系统、分布式处理系统以及计算机网络、并行计算机系统等新的计算机体系结构的出现奠定了基础。</w:t>
      </w:r>
    </w:p>
    <w:p w14:paraId="1CA829A1" w14:textId="77777777" w:rsidR="00C30C9C" w:rsidRPr="0011632B" w:rsidRDefault="00C30C9C" w:rsidP="00C30C9C">
      <w:pPr>
        <w:ind w:left="425"/>
        <w:rPr>
          <w:szCs w:val="21"/>
        </w:rPr>
      </w:pPr>
      <w:r w:rsidRPr="0011632B">
        <w:rPr>
          <w:szCs w:val="21"/>
        </w:rPr>
        <w:t>（</w:t>
      </w:r>
      <w:r w:rsidRPr="0011632B">
        <w:rPr>
          <w:szCs w:val="21"/>
        </w:rPr>
        <w:t>3</w:t>
      </w:r>
      <w:r w:rsidRPr="0011632B">
        <w:rPr>
          <w:szCs w:val="21"/>
        </w:rPr>
        <w:t>）有助于各层次计算机语言自身的完善</w:t>
      </w:r>
    </w:p>
    <w:p w14:paraId="7A51D3A3" w14:textId="77777777" w:rsidR="00C30C9C" w:rsidRPr="0011632B" w:rsidRDefault="00C30C9C" w:rsidP="00C30C9C">
      <w:pPr>
        <w:rPr>
          <w:szCs w:val="21"/>
        </w:rPr>
      </w:pPr>
      <w:r w:rsidRPr="0011632B">
        <w:rPr>
          <w:szCs w:val="21"/>
        </w:rPr>
        <w:t>虚拟机的层次之分，有助于各层次计算机语言相对独立地发展，使研制者可以将注意力主要放在本层次语言上，使之不断地得到完善和发展。各种语言的不同升级版本就是这种不断完善的产物。</w:t>
      </w:r>
    </w:p>
    <w:p w14:paraId="3030FF5D" w14:textId="77777777" w:rsidR="00C30C9C" w:rsidRPr="0011632B" w:rsidRDefault="00C30C9C" w:rsidP="00C30C9C">
      <w:pPr>
        <w:rPr>
          <w:szCs w:val="21"/>
        </w:rPr>
      </w:pPr>
    </w:p>
    <w:p w14:paraId="62C16308" w14:textId="77777777" w:rsidR="00C30C9C" w:rsidRPr="0011632B" w:rsidRDefault="00C30C9C" w:rsidP="00C30C9C">
      <w:pPr>
        <w:ind w:firstLine="420"/>
        <w:rPr>
          <w:szCs w:val="21"/>
        </w:rPr>
      </w:pPr>
      <w:r w:rsidRPr="0011632B">
        <w:rPr>
          <w:szCs w:val="21"/>
        </w:rPr>
        <w:t xml:space="preserve">3.38  </w:t>
      </w:r>
      <w:r w:rsidRPr="0011632B">
        <w:rPr>
          <w:szCs w:val="21"/>
        </w:rPr>
        <w:t>如何用虚拟机的观点来划分计算机的层次结构？</w:t>
      </w:r>
    </w:p>
    <w:p w14:paraId="3001185A" w14:textId="77777777" w:rsidR="00C30C9C" w:rsidRPr="0011632B" w:rsidRDefault="00C30C9C" w:rsidP="00C30C9C">
      <w:pPr>
        <w:ind w:firstLine="420"/>
        <w:jc w:val="left"/>
        <w:rPr>
          <w:szCs w:val="21"/>
        </w:rPr>
      </w:pPr>
      <w:r w:rsidRPr="0011632B">
        <w:rPr>
          <w:szCs w:val="21"/>
        </w:rPr>
        <w:t>解：从语言的角度给出计算机系统的层次结构图（如图所示）。</w:t>
      </w:r>
    </w:p>
    <w:tbl>
      <w:tblPr>
        <w:tblW w:w="7471" w:type="dxa"/>
        <w:tblInd w:w="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71"/>
      </w:tblGrid>
      <w:tr w:rsidR="00C30C9C" w:rsidRPr="0011632B" w14:paraId="17D1911C" w14:textId="77777777" w:rsidTr="00B26287">
        <w:trPr>
          <w:trHeight w:val="764"/>
        </w:trPr>
        <w:tc>
          <w:tcPr>
            <w:tcW w:w="7471" w:type="dxa"/>
          </w:tcPr>
          <w:p w14:paraId="3510047F" w14:textId="77777777" w:rsidR="00C30C9C" w:rsidRPr="0011632B" w:rsidRDefault="00C30C9C" w:rsidP="00B26287">
            <w:pPr>
              <w:ind w:left="425"/>
              <w:jc w:val="center"/>
              <w:rPr>
                <w:szCs w:val="21"/>
              </w:rPr>
            </w:pPr>
            <w:r w:rsidRPr="0011632B">
              <w:rPr>
                <w:szCs w:val="21"/>
              </w:rPr>
              <w:t>应用语言虚拟机（第五层）</w:t>
            </w:r>
          </w:p>
          <w:p w14:paraId="428940C5" w14:textId="77777777" w:rsidR="00C30C9C" w:rsidRPr="0011632B" w:rsidRDefault="00C30C9C" w:rsidP="00B26287">
            <w:pPr>
              <w:ind w:left="425"/>
              <w:jc w:val="center"/>
              <w:rPr>
                <w:szCs w:val="21"/>
              </w:rPr>
            </w:pPr>
            <w:r w:rsidRPr="0011632B">
              <w:rPr>
                <w:szCs w:val="21"/>
              </w:rPr>
              <w:t>1</w:t>
            </w:r>
            <w:r w:rsidRPr="0011632B">
              <w:rPr>
                <w:szCs w:val="21"/>
              </w:rPr>
              <w:t>．该层次的机器语言为：应用语言</w:t>
            </w:r>
          </w:p>
          <w:p w14:paraId="2686AE18" w14:textId="77777777" w:rsidR="00C30C9C" w:rsidRPr="0011632B" w:rsidRDefault="00C30C9C" w:rsidP="00B26287">
            <w:pPr>
              <w:ind w:left="425"/>
              <w:jc w:val="center"/>
              <w:rPr>
                <w:szCs w:val="21"/>
              </w:rPr>
            </w:pPr>
            <w:r w:rsidRPr="0011632B">
              <w:rPr>
                <w:szCs w:val="21"/>
              </w:rPr>
              <w:t>2</w:t>
            </w:r>
            <w:r w:rsidRPr="0011632B">
              <w:rPr>
                <w:szCs w:val="21"/>
              </w:rPr>
              <w:t>．用应用语言编写的应用语言程序经应用程序包翻译成高级语言</w:t>
            </w:r>
          </w:p>
        </w:tc>
      </w:tr>
    </w:tbl>
    <w:p w14:paraId="5DB89019" w14:textId="77777777" w:rsidR="00C30C9C" w:rsidRPr="0011632B" w:rsidRDefault="00C30C9C" w:rsidP="00C30C9C">
      <w:pPr>
        <w:ind w:left="425"/>
        <w:jc w:val="center"/>
        <w:rPr>
          <w:szCs w:val="21"/>
        </w:rPr>
      </w:pPr>
      <w:r w:rsidRPr="0011632B">
        <w:rPr>
          <w:szCs w:val="21"/>
        </w:rPr>
        <w:t>↓</w:t>
      </w:r>
    </w:p>
    <w:tbl>
      <w:tblPr>
        <w:tblW w:w="7471" w:type="dxa"/>
        <w:tblInd w:w="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71"/>
      </w:tblGrid>
      <w:tr w:rsidR="00C30C9C" w:rsidRPr="0011632B" w14:paraId="3D6837AD" w14:textId="77777777" w:rsidTr="00B26287">
        <w:tc>
          <w:tcPr>
            <w:tcW w:w="7471" w:type="dxa"/>
          </w:tcPr>
          <w:p w14:paraId="0C7D0061" w14:textId="77777777" w:rsidR="00C30C9C" w:rsidRPr="0011632B" w:rsidRDefault="00C30C9C" w:rsidP="00B26287">
            <w:pPr>
              <w:ind w:left="425"/>
              <w:jc w:val="center"/>
              <w:rPr>
                <w:szCs w:val="21"/>
              </w:rPr>
            </w:pPr>
            <w:r w:rsidRPr="0011632B">
              <w:rPr>
                <w:szCs w:val="21"/>
              </w:rPr>
              <w:t>高级语言虚拟机（第四层）</w:t>
            </w:r>
          </w:p>
          <w:p w14:paraId="32842EEE" w14:textId="77777777" w:rsidR="00C30C9C" w:rsidRPr="0011632B" w:rsidRDefault="00C30C9C" w:rsidP="00B26287">
            <w:pPr>
              <w:ind w:left="425"/>
              <w:jc w:val="center"/>
              <w:rPr>
                <w:szCs w:val="21"/>
              </w:rPr>
            </w:pPr>
            <w:r w:rsidRPr="0011632B">
              <w:rPr>
                <w:szCs w:val="21"/>
              </w:rPr>
              <w:t>1</w:t>
            </w:r>
            <w:r w:rsidRPr="0011632B">
              <w:rPr>
                <w:szCs w:val="21"/>
              </w:rPr>
              <w:t>．该层次的机器语言为：高级语言或专用代码（如</w:t>
            </w:r>
            <w:r w:rsidRPr="0011632B">
              <w:rPr>
                <w:szCs w:val="21"/>
              </w:rPr>
              <w:t>Java</w:t>
            </w:r>
            <w:r w:rsidRPr="0011632B">
              <w:rPr>
                <w:szCs w:val="21"/>
              </w:rPr>
              <w:t>虚拟机中的字节码）</w:t>
            </w:r>
          </w:p>
          <w:p w14:paraId="140921F4" w14:textId="77777777" w:rsidR="00C30C9C" w:rsidRPr="0011632B" w:rsidRDefault="00C30C9C" w:rsidP="00B26287">
            <w:pPr>
              <w:ind w:left="425"/>
              <w:jc w:val="center"/>
              <w:rPr>
                <w:szCs w:val="21"/>
              </w:rPr>
            </w:pPr>
            <w:r w:rsidRPr="0011632B">
              <w:rPr>
                <w:szCs w:val="21"/>
              </w:rPr>
              <w:t>2</w:t>
            </w:r>
            <w:r w:rsidRPr="0011632B">
              <w:rPr>
                <w:szCs w:val="21"/>
              </w:rPr>
              <w:t>．高级语言程序经编译程序翻译成汇编语言（或某种中间语言程序，或机器语言程序）</w:t>
            </w:r>
          </w:p>
        </w:tc>
      </w:tr>
    </w:tbl>
    <w:p w14:paraId="622CBDDD" w14:textId="77777777" w:rsidR="00C30C9C" w:rsidRPr="0011632B" w:rsidRDefault="00C30C9C" w:rsidP="00C30C9C">
      <w:pPr>
        <w:ind w:left="425"/>
        <w:jc w:val="center"/>
        <w:rPr>
          <w:szCs w:val="21"/>
        </w:rPr>
      </w:pPr>
      <w:r w:rsidRPr="0011632B">
        <w:rPr>
          <w:szCs w:val="21"/>
        </w:rPr>
        <w:t>↓</w:t>
      </w:r>
    </w:p>
    <w:tbl>
      <w:tblPr>
        <w:tblW w:w="0" w:type="auto"/>
        <w:tblInd w:w="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71"/>
      </w:tblGrid>
      <w:tr w:rsidR="00C30C9C" w:rsidRPr="0011632B" w14:paraId="04C157A5" w14:textId="77777777" w:rsidTr="00B26287">
        <w:trPr>
          <w:trHeight w:val="888"/>
        </w:trPr>
        <w:tc>
          <w:tcPr>
            <w:tcW w:w="7471" w:type="dxa"/>
          </w:tcPr>
          <w:p w14:paraId="697CB534" w14:textId="77777777" w:rsidR="00C30C9C" w:rsidRPr="0011632B" w:rsidRDefault="00C30C9C" w:rsidP="00B26287">
            <w:pPr>
              <w:ind w:left="425"/>
              <w:jc w:val="center"/>
              <w:rPr>
                <w:szCs w:val="21"/>
              </w:rPr>
            </w:pPr>
            <w:r w:rsidRPr="0011632B">
              <w:rPr>
                <w:szCs w:val="21"/>
              </w:rPr>
              <w:t>汇编语言虚拟机（第三层）</w:t>
            </w:r>
          </w:p>
          <w:p w14:paraId="704077A3" w14:textId="77777777" w:rsidR="00C30C9C" w:rsidRPr="0011632B" w:rsidRDefault="00C30C9C" w:rsidP="00B26287">
            <w:pPr>
              <w:ind w:left="425"/>
              <w:jc w:val="center"/>
              <w:rPr>
                <w:szCs w:val="21"/>
              </w:rPr>
            </w:pPr>
            <w:r w:rsidRPr="0011632B">
              <w:rPr>
                <w:szCs w:val="21"/>
              </w:rPr>
              <w:t xml:space="preserve">     1</w:t>
            </w:r>
            <w:r w:rsidRPr="0011632B">
              <w:rPr>
                <w:szCs w:val="21"/>
              </w:rPr>
              <w:t>．该层次的机器语言为：汇编语言</w:t>
            </w:r>
          </w:p>
          <w:p w14:paraId="743A89B2" w14:textId="77777777" w:rsidR="00C30C9C" w:rsidRPr="0011632B" w:rsidRDefault="00C30C9C" w:rsidP="00B26287">
            <w:pPr>
              <w:ind w:left="425"/>
              <w:jc w:val="center"/>
              <w:rPr>
                <w:szCs w:val="21"/>
              </w:rPr>
            </w:pPr>
            <w:r w:rsidRPr="0011632B">
              <w:rPr>
                <w:szCs w:val="21"/>
              </w:rPr>
              <w:t xml:space="preserve">                 2</w:t>
            </w:r>
            <w:r w:rsidRPr="0011632B">
              <w:rPr>
                <w:szCs w:val="21"/>
              </w:rPr>
              <w:t>．汇编语言程序经汇编程序翻译成机器语言程序</w:t>
            </w:r>
          </w:p>
        </w:tc>
      </w:tr>
    </w:tbl>
    <w:p w14:paraId="084C10AA" w14:textId="77777777" w:rsidR="00C30C9C" w:rsidRPr="0011632B" w:rsidRDefault="00C30C9C" w:rsidP="00C30C9C">
      <w:pPr>
        <w:ind w:left="425"/>
        <w:jc w:val="center"/>
        <w:rPr>
          <w:szCs w:val="21"/>
        </w:rPr>
      </w:pPr>
      <w:r w:rsidRPr="0011632B">
        <w:rPr>
          <w:szCs w:val="21"/>
        </w:rPr>
        <w:t>↓</w:t>
      </w:r>
    </w:p>
    <w:tbl>
      <w:tblPr>
        <w:tblW w:w="7471" w:type="dxa"/>
        <w:tblInd w:w="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71"/>
      </w:tblGrid>
      <w:tr w:rsidR="00C30C9C" w:rsidRPr="0011632B" w14:paraId="21C6C5A5" w14:textId="77777777" w:rsidTr="00B26287">
        <w:tc>
          <w:tcPr>
            <w:tcW w:w="7471" w:type="dxa"/>
          </w:tcPr>
          <w:p w14:paraId="6927F451" w14:textId="77777777" w:rsidR="00C30C9C" w:rsidRPr="0011632B" w:rsidRDefault="00C30C9C" w:rsidP="00B26287">
            <w:pPr>
              <w:ind w:leftChars="202" w:left="424" w:firstLineChars="1000" w:firstLine="2100"/>
              <w:rPr>
                <w:szCs w:val="21"/>
              </w:rPr>
            </w:pPr>
            <w:r w:rsidRPr="0011632B">
              <w:rPr>
                <w:szCs w:val="21"/>
              </w:rPr>
              <w:t>操作系统虚拟机（第二层）</w:t>
            </w:r>
          </w:p>
          <w:p w14:paraId="3CD4A7DC" w14:textId="77777777" w:rsidR="00C30C9C" w:rsidRPr="0011632B" w:rsidRDefault="00C30C9C" w:rsidP="00B26287">
            <w:pPr>
              <w:ind w:left="425"/>
              <w:jc w:val="center"/>
              <w:rPr>
                <w:szCs w:val="21"/>
              </w:rPr>
            </w:pPr>
            <w:r w:rsidRPr="0011632B">
              <w:rPr>
                <w:szCs w:val="21"/>
              </w:rPr>
              <w:t xml:space="preserve">          1</w:t>
            </w:r>
            <w:r w:rsidRPr="0011632B">
              <w:rPr>
                <w:szCs w:val="21"/>
              </w:rPr>
              <w:t>．该层次的机器语言为：作业控制语言</w:t>
            </w:r>
          </w:p>
          <w:p w14:paraId="453873FF" w14:textId="77777777" w:rsidR="00C30C9C" w:rsidRPr="0011632B" w:rsidRDefault="00C30C9C" w:rsidP="00B26287">
            <w:pPr>
              <w:ind w:leftChars="202" w:left="424" w:firstLineChars="1000" w:firstLine="2100"/>
              <w:rPr>
                <w:szCs w:val="21"/>
              </w:rPr>
            </w:pPr>
            <w:r w:rsidRPr="0011632B">
              <w:rPr>
                <w:szCs w:val="21"/>
              </w:rPr>
              <w:t>2</w:t>
            </w:r>
            <w:r w:rsidRPr="0011632B">
              <w:rPr>
                <w:szCs w:val="21"/>
              </w:rPr>
              <w:t>．由机器语言程序解释操作系统命令</w:t>
            </w:r>
          </w:p>
        </w:tc>
      </w:tr>
    </w:tbl>
    <w:p w14:paraId="619913C5" w14:textId="77777777" w:rsidR="00C30C9C" w:rsidRPr="0011632B" w:rsidRDefault="00C30C9C" w:rsidP="00C30C9C">
      <w:pPr>
        <w:ind w:left="425"/>
        <w:jc w:val="center"/>
        <w:rPr>
          <w:szCs w:val="21"/>
        </w:rPr>
      </w:pPr>
      <w:r w:rsidRPr="0011632B">
        <w:rPr>
          <w:szCs w:val="21"/>
        </w:rPr>
        <w:t>↓</w:t>
      </w:r>
    </w:p>
    <w:tbl>
      <w:tblPr>
        <w:tblW w:w="7332" w:type="dxa"/>
        <w:tblInd w:w="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32"/>
      </w:tblGrid>
      <w:tr w:rsidR="00C30C9C" w:rsidRPr="0011632B" w14:paraId="4888D538" w14:textId="77777777" w:rsidTr="00B26287">
        <w:trPr>
          <w:trHeight w:val="900"/>
        </w:trPr>
        <w:tc>
          <w:tcPr>
            <w:tcW w:w="7332" w:type="dxa"/>
          </w:tcPr>
          <w:p w14:paraId="48985BAF" w14:textId="77777777" w:rsidR="00C30C9C" w:rsidRPr="0011632B" w:rsidRDefault="00C30C9C" w:rsidP="00B26287">
            <w:pPr>
              <w:ind w:leftChars="202" w:left="424" w:firstLineChars="1000" w:firstLine="2100"/>
              <w:rPr>
                <w:szCs w:val="21"/>
              </w:rPr>
            </w:pPr>
            <w:r w:rsidRPr="0011632B">
              <w:rPr>
                <w:szCs w:val="21"/>
              </w:rPr>
              <w:t>固件虚拟机（第一层）</w:t>
            </w:r>
          </w:p>
          <w:p w14:paraId="180230BA" w14:textId="77777777" w:rsidR="00C30C9C" w:rsidRPr="0011632B" w:rsidRDefault="00C30C9C" w:rsidP="00B26287">
            <w:pPr>
              <w:ind w:left="425"/>
              <w:jc w:val="center"/>
              <w:rPr>
                <w:szCs w:val="21"/>
              </w:rPr>
            </w:pPr>
            <w:r w:rsidRPr="0011632B">
              <w:rPr>
                <w:szCs w:val="21"/>
              </w:rPr>
              <w:t xml:space="preserve">       1</w:t>
            </w:r>
            <w:r w:rsidRPr="0011632B">
              <w:rPr>
                <w:szCs w:val="21"/>
              </w:rPr>
              <w:t>．该层次的机器语言为：机器指令</w:t>
            </w:r>
          </w:p>
          <w:p w14:paraId="2714157B" w14:textId="77777777" w:rsidR="00C30C9C" w:rsidRPr="0011632B" w:rsidRDefault="00C30C9C" w:rsidP="00B26287">
            <w:pPr>
              <w:ind w:leftChars="202" w:left="424" w:firstLineChars="1000" w:firstLine="2100"/>
              <w:rPr>
                <w:szCs w:val="21"/>
              </w:rPr>
            </w:pPr>
            <w:r w:rsidRPr="0011632B">
              <w:rPr>
                <w:szCs w:val="21"/>
              </w:rPr>
              <w:t>2</w:t>
            </w:r>
            <w:r w:rsidRPr="0011632B">
              <w:rPr>
                <w:szCs w:val="21"/>
              </w:rPr>
              <w:t>．用微指令程序解释机器指令</w:t>
            </w:r>
          </w:p>
        </w:tc>
      </w:tr>
    </w:tbl>
    <w:p w14:paraId="44688E66" w14:textId="77777777" w:rsidR="00C30C9C" w:rsidRPr="0011632B" w:rsidRDefault="00C30C9C" w:rsidP="00C30C9C">
      <w:pPr>
        <w:ind w:left="425"/>
        <w:jc w:val="center"/>
        <w:rPr>
          <w:szCs w:val="21"/>
        </w:rPr>
      </w:pPr>
      <w:r w:rsidRPr="0011632B">
        <w:rPr>
          <w:szCs w:val="21"/>
        </w:rPr>
        <w:t>↓</w:t>
      </w:r>
    </w:p>
    <w:tbl>
      <w:tblPr>
        <w:tblW w:w="7332" w:type="dxa"/>
        <w:tblInd w:w="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32"/>
      </w:tblGrid>
      <w:tr w:rsidR="00C30C9C" w:rsidRPr="0011632B" w14:paraId="2A709A5C" w14:textId="77777777" w:rsidTr="00B26287">
        <w:trPr>
          <w:trHeight w:val="740"/>
        </w:trPr>
        <w:tc>
          <w:tcPr>
            <w:tcW w:w="7332" w:type="dxa"/>
          </w:tcPr>
          <w:p w14:paraId="7A2BBCB6" w14:textId="77777777" w:rsidR="00C30C9C" w:rsidRPr="0011632B" w:rsidRDefault="00C30C9C" w:rsidP="00B26287">
            <w:pPr>
              <w:ind w:leftChars="202" w:left="424" w:firstLineChars="1000" w:firstLine="2100"/>
              <w:rPr>
                <w:szCs w:val="21"/>
              </w:rPr>
            </w:pPr>
            <w:r w:rsidRPr="0011632B">
              <w:rPr>
                <w:szCs w:val="21"/>
              </w:rPr>
              <w:lastRenderedPageBreak/>
              <w:t>实际机器（第</w:t>
            </w:r>
            <w:r w:rsidRPr="0011632B">
              <w:rPr>
                <w:szCs w:val="21"/>
              </w:rPr>
              <w:t>0</w:t>
            </w:r>
            <w:r w:rsidRPr="0011632B">
              <w:rPr>
                <w:szCs w:val="21"/>
              </w:rPr>
              <w:t>层）</w:t>
            </w:r>
          </w:p>
          <w:p w14:paraId="7AF39444" w14:textId="77777777" w:rsidR="00C30C9C" w:rsidRPr="0011632B" w:rsidRDefault="00C30C9C" w:rsidP="00B26287">
            <w:pPr>
              <w:ind w:left="425"/>
              <w:jc w:val="center"/>
              <w:rPr>
                <w:szCs w:val="21"/>
              </w:rPr>
            </w:pPr>
            <w:r w:rsidRPr="0011632B">
              <w:rPr>
                <w:szCs w:val="21"/>
              </w:rPr>
              <w:t xml:space="preserve">     1</w:t>
            </w:r>
            <w:r w:rsidRPr="0011632B">
              <w:rPr>
                <w:szCs w:val="21"/>
              </w:rPr>
              <w:t>．该层次的机器语言为：微指令</w:t>
            </w:r>
            <w:r w:rsidRPr="0011632B">
              <w:rPr>
                <w:szCs w:val="21"/>
              </w:rPr>
              <w:t xml:space="preserve">                </w:t>
            </w:r>
          </w:p>
          <w:p w14:paraId="6D8BE22C" w14:textId="77777777" w:rsidR="00C30C9C" w:rsidRPr="0011632B" w:rsidRDefault="00C30C9C" w:rsidP="00B26287">
            <w:pPr>
              <w:ind w:leftChars="202" w:left="424" w:firstLineChars="1000" w:firstLine="2100"/>
              <w:rPr>
                <w:szCs w:val="21"/>
              </w:rPr>
            </w:pPr>
            <w:r w:rsidRPr="0011632B">
              <w:rPr>
                <w:szCs w:val="21"/>
              </w:rPr>
              <w:t>2</w:t>
            </w:r>
            <w:r w:rsidRPr="0011632B">
              <w:rPr>
                <w:szCs w:val="21"/>
              </w:rPr>
              <w:t>．由硬件直接执行</w:t>
            </w:r>
          </w:p>
        </w:tc>
      </w:tr>
    </w:tbl>
    <w:p w14:paraId="3CDE964F" w14:textId="77777777" w:rsidR="00C30C9C" w:rsidRPr="0011632B" w:rsidRDefault="00C30C9C" w:rsidP="00C30C9C">
      <w:pPr>
        <w:ind w:leftChars="202" w:left="424" w:firstLineChars="1200" w:firstLine="2520"/>
        <w:rPr>
          <w:szCs w:val="21"/>
        </w:rPr>
      </w:pPr>
      <w:r w:rsidRPr="0011632B">
        <w:rPr>
          <w:szCs w:val="21"/>
        </w:rPr>
        <w:t xml:space="preserve"> </w:t>
      </w:r>
      <w:r w:rsidRPr="0011632B">
        <w:rPr>
          <w:szCs w:val="21"/>
        </w:rPr>
        <w:t>计算机系统的层次结构图</w:t>
      </w:r>
    </w:p>
    <w:p w14:paraId="42393B34" w14:textId="77777777" w:rsidR="00C30C9C" w:rsidRPr="0011632B" w:rsidRDefault="00C30C9C" w:rsidP="00C30C9C">
      <w:pPr>
        <w:ind w:leftChars="202" w:left="424" w:firstLineChars="1200" w:firstLine="2520"/>
        <w:rPr>
          <w:szCs w:val="21"/>
        </w:rPr>
      </w:pPr>
    </w:p>
    <w:p w14:paraId="28A0FFF3" w14:textId="77777777" w:rsidR="00C30C9C" w:rsidRPr="0011632B" w:rsidRDefault="00C30C9C" w:rsidP="00C30C9C">
      <w:pPr>
        <w:ind w:firstLine="420"/>
        <w:rPr>
          <w:szCs w:val="21"/>
        </w:rPr>
      </w:pPr>
      <w:r w:rsidRPr="0011632B">
        <w:rPr>
          <w:szCs w:val="21"/>
        </w:rPr>
        <w:t xml:space="preserve">3.39  </w:t>
      </w:r>
      <w:r w:rsidRPr="0011632B">
        <w:rPr>
          <w:szCs w:val="21"/>
        </w:rPr>
        <w:t>为什么说自然语言的</w:t>
      </w:r>
      <w:r w:rsidRPr="0011632B">
        <w:rPr>
          <w:szCs w:val="21"/>
        </w:rPr>
        <w:t>“</w:t>
      </w:r>
      <w:r w:rsidRPr="0011632B">
        <w:rPr>
          <w:szCs w:val="21"/>
        </w:rPr>
        <w:t>创造性</w:t>
      </w:r>
      <w:r w:rsidRPr="0011632B">
        <w:rPr>
          <w:szCs w:val="21"/>
        </w:rPr>
        <w:t>”</w:t>
      </w:r>
      <w:r w:rsidRPr="0011632B">
        <w:rPr>
          <w:szCs w:val="21"/>
        </w:rPr>
        <w:t>过程的本质与计算过程的本质是一致的？</w:t>
      </w:r>
    </w:p>
    <w:p w14:paraId="4387E0BF" w14:textId="77777777" w:rsidR="00C30C9C" w:rsidRPr="0011632B" w:rsidRDefault="00C30C9C" w:rsidP="00C30C9C">
      <w:pPr>
        <w:ind w:firstLine="420"/>
        <w:rPr>
          <w:szCs w:val="21"/>
        </w:rPr>
      </w:pPr>
      <w:r w:rsidRPr="0011632B">
        <w:rPr>
          <w:szCs w:val="21"/>
        </w:rPr>
        <w:t>解：乔姆斯基把人所具有的创造和理解正确句子的能力称为语言的</w:t>
      </w:r>
      <w:r w:rsidRPr="0011632B">
        <w:rPr>
          <w:szCs w:val="21"/>
        </w:rPr>
        <w:t>“</w:t>
      </w:r>
      <w:r w:rsidRPr="0011632B">
        <w:rPr>
          <w:szCs w:val="21"/>
        </w:rPr>
        <w:t>创造性</w:t>
      </w:r>
      <w:r w:rsidRPr="0011632B">
        <w:rPr>
          <w:szCs w:val="21"/>
        </w:rPr>
        <w:t>”</w:t>
      </w:r>
      <w:r w:rsidRPr="0011632B">
        <w:rPr>
          <w:szCs w:val="21"/>
        </w:rPr>
        <w:t>（</w:t>
      </w:r>
      <w:r w:rsidRPr="0011632B">
        <w:rPr>
          <w:szCs w:val="21"/>
        </w:rPr>
        <w:t>Creativity</w:t>
      </w:r>
      <w:r w:rsidRPr="0011632B">
        <w:rPr>
          <w:szCs w:val="21"/>
        </w:rPr>
        <w:t>）。而语言</w:t>
      </w:r>
      <w:r w:rsidRPr="0011632B">
        <w:rPr>
          <w:szCs w:val="21"/>
        </w:rPr>
        <w:t>“</w:t>
      </w:r>
      <w:r w:rsidRPr="0011632B">
        <w:rPr>
          <w:szCs w:val="21"/>
        </w:rPr>
        <w:t>创造性</w:t>
      </w:r>
      <w:r w:rsidRPr="0011632B">
        <w:rPr>
          <w:szCs w:val="21"/>
        </w:rPr>
        <w:t>”</w:t>
      </w:r>
      <w:r w:rsidRPr="0011632B">
        <w:rPr>
          <w:szCs w:val="21"/>
        </w:rPr>
        <w:t>过程的本质，其实就是由有限数量的词根据一定的规则产生正确句子的过程，进一步而言，其实质也就是一个字符串到另一个字符串的变换过程。显然，语言</w:t>
      </w:r>
      <w:r w:rsidRPr="0011632B">
        <w:rPr>
          <w:szCs w:val="21"/>
        </w:rPr>
        <w:t>“</w:t>
      </w:r>
      <w:r w:rsidRPr="0011632B">
        <w:rPr>
          <w:szCs w:val="21"/>
        </w:rPr>
        <w:t>创造性</w:t>
      </w:r>
      <w:r w:rsidRPr="0011632B">
        <w:rPr>
          <w:szCs w:val="21"/>
        </w:rPr>
        <w:t>”</w:t>
      </w:r>
      <w:r w:rsidRPr="0011632B">
        <w:rPr>
          <w:szCs w:val="21"/>
        </w:rPr>
        <w:t>过程的本质与计算过程的本质是一致的，因此，可以将自然语言也看作是一种计算，从而自然语言能否实现形式化的争论也就不存在了。</w:t>
      </w:r>
    </w:p>
    <w:p w14:paraId="4940850E" w14:textId="77777777" w:rsidR="00D37B35" w:rsidRPr="0011632B" w:rsidRDefault="00D37B35" w:rsidP="00C30C9C">
      <w:pPr>
        <w:ind w:firstLine="420"/>
        <w:rPr>
          <w:szCs w:val="21"/>
        </w:rPr>
      </w:pPr>
    </w:p>
    <w:p w14:paraId="4EC5E690" w14:textId="77777777" w:rsidR="00C30C9C" w:rsidRPr="0011632B" w:rsidRDefault="00C30C9C" w:rsidP="00C30C9C">
      <w:pPr>
        <w:ind w:firstLine="420"/>
        <w:rPr>
          <w:szCs w:val="21"/>
        </w:rPr>
      </w:pPr>
      <w:r w:rsidRPr="0011632B">
        <w:rPr>
          <w:szCs w:val="21"/>
        </w:rPr>
        <w:t xml:space="preserve">3.40  </w:t>
      </w:r>
      <w:r w:rsidRPr="0011632B">
        <w:rPr>
          <w:szCs w:val="21"/>
        </w:rPr>
        <w:t>自然语言的计算机处理分为哪</w:t>
      </w:r>
      <w:r w:rsidRPr="0011632B">
        <w:rPr>
          <w:szCs w:val="21"/>
        </w:rPr>
        <w:t>4</w:t>
      </w:r>
      <w:r w:rsidRPr="0011632B">
        <w:rPr>
          <w:szCs w:val="21"/>
        </w:rPr>
        <w:t>个层次？</w:t>
      </w:r>
    </w:p>
    <w:p w14:paraId="192B00BA" w14:textId="77777777" w:rsidR="00C30C9C" w:rsidRPr="0011632B" w:rsidRDefault="00C30C9C" w:rsidP="00C30C9C">
      <w:pPr>
        <w:ind w:left="425"/>
        <w:rPr>
          <w:szCs w:val="21"/>
        </w:rPr>
      </w:pPr>
      <w:r w:rsidRPr="0011632B">
        <w:rPr>
          <w:szCs w:val="21"/>
        </w:rPr>
        <w:t>解：自然语言的计算机处理可以分为以下四个层次：</w:t>
      </w:r>
    </w:p>
    <w:p w14:paraId="21C78DF4" w14:textId="77777777" w:rsidR="00C30C9C" w:rsidRPr="0011632B" w:rsidRDefault="00C30C9C" w:rsidP="00C30C9C">
      <w:pPr>
        <w:ind w:left="425"/>
        <w:rPr>
          <w:szCs w:val="21"/>
        </w:rPr>
      </w:pPr>
      <w:r w:rsidRPr="0011632B">
        <w:rPr>
          <w:szCs w:val="21"/>
        </w:rPr>
        <w:t>（</w:t>
      </w:r>
      <w:r w:rsidRPr="0011632B">
        <w:rPr>
          <w:szCs w:val="21"/>
        </w:rPr>
        <w:t>1</w:t>
      </w:r>
      <w:r w:rsidRPr="0011632B">
        <w:rPr>
          <w:szCs w:val="21"/>
        </w:rPr>
        <w:t>）第一层次是文字和语音，即基本语言信息的构成；</w:t>
      </w:r>
    </w:p>
    <w:p w14:paraId="7F9D8DD2" w14:textId="77777777" w:rsidR="00C30C9C" w:rsidRPr="0011632B" w:rsidRDefault="00C30C9C" w:rsidP="00C30C9C">
      <w:pPr>
        <w:ind w:left="425"/>
        <w:rPr>
          <w:szCs w:val="21"/>
        </w:rPr>
      </w:pPr>
      <w:r w:rsidRPr="0011632B">
        <w:rPr>
          <w:szCs w:val="21"/>
        </w:rPr>
        <w:t>（</w:t>
      </w:r>
      <w:r w:rsidRPr="0011632B">
        <w:rPr>
          <w:szCs w:val="21"/>
        </w:rPr>
        <w:t>2</w:t>
      </w:r>
      <w:r w:rsidRPr="0011632B">
        <w:rPr>
          <w:szCs w:val="21"/>
        </w:rPr>
        <w:t>）第二层次是语法，即语言的形态结构；</w:t>
      </w:r>
    </w:p>
    <w:p w14:paraId="5A56BCBB" w14:textId="77777777" w:rsidR="00C30C9C" w:rsidRPr="0011632B" w:rsidRDefault="00C30C9C" w:rsidP="00C30C9C">
      <w:pPr>
        <w:ind w:left="425"/>
        <w:rPr>
          <w:szCs w:val="21"/>
        </w:rPr>
      </w:pPr>
      <w:r w:rsidRPr="0011632B">
        <w:rPr>
          <w:szCs w:val="21"/>
        </w:rPr>
        <w:t>（</w:t>
      </w:r>
      <w:r w:rsidRPr="0011632B">
        <w:rPr>
          <w:szCs w:val="21"/>
        </w:rPr>
        <w:t>3</w:t>
      </w:r>
      <w:r w:rsidRPr="0011632B">
        <w:rPr>
          <w:szCs w:val="21"/>
        </w:rPr>
        <w:t>）第三层次是语义，即语言与它所指的对象之间的关系；</w:t>
      </w:r>
    </w:p>
    <w:p w14:paraId="4C932D1F" w14:textId="77777777" w:rsidR="00C30C9C" w:rsidRPr="0011632B" w:rsidRDefault="00C30C9C" w:rsidP="00C30C9C">
      <w:pPr>
        <w:ind w:left="425"/>
        <w:rPr>
          <w:szCs w:val="21"/>
        </w:rPr>
      </w:pPr>
      <w:r w:rsidRPr="0011632B">
        <w:rPr>
          <w:szCs w:val="21"/>
        </w:rPr>
        <w:t>（</w:t>
      </w:r>
      <w:r w:rsidRPr="0011632B">
        <w:rPr>
          <w:szCs w:val="21"/>
        </w:rPr>
        <w:t>4</w:t>
      </w:r>
      <w:r w:rsidRPr="0011632B">
        <w:rPr>
          <w:szCs w:val="21"/>
        </w:rPr>
        <w:t>）第四层次是语用，即语言与它的使用者之间的关系。</w:t>
      </w:r>
    </w:p>
    <w:p w14:paraId="4B3D3C6F" w14:textId="77777777" w:rsidR="00D37B35" w:rsidRPr="0011632B" w:rsidRDefault="00D37B35" w:rsidP="00C30C9C">
      <w:pPr>
        <w:ind w:left="425"/>
        <w:rPr>
          <w:szCs w:val="21"/>
        </w:rPr>
      </w:pPr>
    </w:p>
    <w:p w14:paraId="4536DA46" w14:textId="77777777" w:rsidR="00C30C9C" w:rsidRPr="0011632B" w:rsidRDefault="00C30C9C" w:rsidP="00C30C9C">
      <w:pPr>
        <w:ind w:firstLine="420"/>
        <w:rPr>
          <w:szCs w:val="21"/>
        </w:rPr>
      </w:pPr>
      <w:r w:rsidRPr="0011632B">
        <w:rPr>
          <w:szCs w:val="21"/>
        </w:rPr>
        <w:t>3.41</w:t>
      </w:r>
      <w:r w:rsidRPr="0011632B">
        <w:rPr>
          <w:b/>
          <w:bCs/>
          <w:szCs w:val="21"/>
        </w:rPr>
        <w:t xml:space="preserve"> </w:t>
      </w:r>
      <w:r w:rsidRPr="0011632B">
        <w:rPr>
          <w:szCs w:val="21"/>
        </w:rPr>
        <w:t xml:space="preserve"> </w:t>
      </w:r>
      <w:r w:rsidRPr="0011632B">
        <w:rPr>
          <w:szCs w:val="21"/>
        </w:rPr>
        <w:t>根据本章给出的自然语言形式化例子中的转换规则，给出句子</w:t>
      </w:r>
      <w:r w:rsidRPr="0011632B">
        <w:rPr>
          <w:szCs w:val="21"/>
        </w:rPr>
        <w:t>“</w:t>
      </w:r>
      <w:r w:rsidRPr="0011632B">
        <w:rPr>
          <w:szCs w:val="21"/>
        </w:rPr>
        <w:t>他教我学英语</w:t>
      </w:r>
      <w:r w:rsidRPr="0011632B">
        <w:rPr>
          <w:szCs w:val="21"/>
        </w:rPr>
        <w:t>”</w:t>
      </w:r>
      <w:r w:rsidRPr="0011632B">
        <w:rPr>
          <w:szCs w:val="21"/>
        </w:rPr>
        <w:t>的派生过程。</w:t>
      </w:r>
    </w:p>
    <w:p w14:paraId="64608B5D" w14:textId="77777777" w:rsidR="00C30C9C" w:rsidRPr="0011632B" w:rsidRDefault="00C30C9C" w:rsidP="00C30C9C">
      <w:pPr>
        <w:ind w:firstLine="420"/>
        <w:rPr>
          <w:szCs w:val="21"/>
        </w:rPr>
      </w:pPr>
      <w:r w:rsidRPr="0011632B">
        <w:rPr>
          <w:szCs w:val="21"/>
        </w:rPr>
        <w:t>解：</w:t>
      </w:r>
    </w:p>
    <w:p w14:paraId="66CF6A1D" w14:textId="77777777" w:rsidR="00C30C9C" w:rsidRPr="0011632B" w:rsidRDefault="00C30C9C" w:rsidP="00C30C9C">
      <w:pPr>
        <w:rPr>
          <w:szCs w:val="21"/>
        </w:rPr>
      </w:pPr>
      <w:r w:rsidRPr="0011632B">
        <w:rPr>
          <w:szCs w:val="21"/>
        </w:rPr>
        <w:t>S</w:t>
      </w:r>
    </w:p>
    <w:p w14:paraId="3E26D9FD" w14:textId="77777777" w:rsidR="00C30C9C" w:rsidRPr="0011632B" w:rsidRDefault="00C30C9C" w:rsidP="00C30C9C">
      <w:pPr>
        <w:rPr>
          <w:szCs w:val="21"/>
        </w:rPr>
      </w:pPr>
      <w:r w:rsidRPr="0011632B">
        <w:rPr>
          <w:szCs w:val="21"/>
        </w:rPr>
        <w:t>NP VP</w:t>
      </w:r>
    </w:p>
    <w:p w14:paraId="7385979F" w14:textId="77777777" w:rsidR="00C30C9C" w:rsidRPr="0011632B" w:rsidRDefault="00C30C9C" w:rsidP="00C30C9C">
      <w:pPr>
        <w:rPr>
          <w:szCs w:val="21"/>
        </w:rPr>
      </w:pPr>
      <w:r w:rsidRPr="0011632B">
        <w:rPr>
          <w:szCs w:val="21"/>
        </w:rPr>
        <w:t xml:space="preserve">N  V   S </w:t>
      </w:r>
    </w:p>
    <w:p w14:paraId="6716B15C" w14:textId="77777777" w:rsidR="00C30C9C" w:rsidRPr="0011632B" w:rsidRDefault="00C30C9C" w:rsidP="00C30C9C">
      <w:pPr>
        <w:rPr>
          <w:szCs w:val="21"/>
        </w:rPr>
      </w:pPr>
      <w:r w:rsidRPr="0011632B">
        <w:rPr>
          <w:szCs w:val="21"/>
        </w:rPr>
        <w:t xml:space="preserve">N  V   NP  VP </w:t>
      </w:r>
    </w:p>
    <w:p w14:paraId="6C9F0756" w14:textId="77777777" w:rsidR="00C30C9C" w:rsidRPr="0011632B" w:rsidRDefault="00C30C9C" w:rsidP="00C30C9C">
      <w:pPr>
        <w:rPr>
          <w:szCs w:val="21"/>
        </w:rPr>
      </w:pPr>
      <w:r w:rsidRPr="0011632B">
        <w:rPr>
          <w:szCs w:val="21"/>
        </w:rPr>
        <w:t>N  V   N   VP</w:t>
      </w:r>
    </w:p>
    <w:p w14:paraId="2BE9642E" w14:textId="77777777" w:rsidR="00C30C9C" w:rsidRPr="0011632B" w:rsidRDefault="00C30C9C" w:rsidP="00C30C9C">
      <w:pPr>
        <w:rPr>
          <w:szCs w:val="21"/>
        </w:rPr>
      </w:pPr>
      <w:r w:rsidRPr="0011632B">
        <w:rPr>
          <w:szCs w:val="21"/>
        </w:rPr>
        <w:t>N  V   N   V   NP</w:t>
      </w:r>
    </w:p>
    <w:p w14:paraId="33B50EF4" w14:textId="77777777" w:rsidR="00C30C9C" w:rsidRPr="0011632B" w:rsidRDefault="00C30C9C" w:rsidP="00C30C9C">
      <w:pPr>
        <w:rPr>
          <w:szCs w:val="21"/>
        </w:rPr>
      </w:pPr>
      <w:r w:rsidRPr="0011632B">
        <w:rPr>
          <w:szCs w:val="21"/>
        </w:rPr>
        <w:t xml:space="preserve">N  V   N   V   N  </w:t>
      </w:r>
    </w:p>
    <w:p w14:paraId="440B831A" w14:textId="77777777" w:rsidR="00C30C9C" w:rsidRPr="0011632B" w:rsidRDefault="00C30C9C" w:rsidP="00C30C9C">
      <w:pPr>
        <w:rPr>
          <w:szCs w:val="21"/>
        </w:rPr>
      </w:pPr>
      <w:r w:rsidRPr="0011632B">
        <w:rPr>
          <w:szCs w:val="21"/>
        </w:rPr>
        <w:t>N  V   N   V   N</w:t>
      </w:r>
    </w:p>
    <w:p w14:paraId="08B15BD5" w14:textId="77777777" w:rsidR="00C30C9C" w:rsidRPr="0011632B" w:rsidRDefault="00C30C9C" w:rsidP="00C30C9C">
      <w:pPr>
        <w:rPr>
          <w:szCs w:val="21"/>
        </w:rPr>
      </w:pPr>
      <w:r w:rsidRPr="0011632B">
        <w:rPr>
          <w:szCs w:val="21"/>
        </w:rPr>
        <w:t>我</w:t>
      </w:r>
      <w:r w:rsidRPr="0011632B">
        <w:rPr>
          <w:szCs w:val="21"/>
        </w:rPr>
        <w:t xml:space="preserve"> V   N   V   N</w:t>
      </w:r>
    </w:p>
    <w:p w14:paraId="171CB6A0" w14:textId="77777777" w:rsidR="00C30C9C" w:rsidRPr="0011632B" w:rsidRDefault="00C30C9C" w:rsidP="00C30C9C">
      <w:pPr>
        <w:rPr>
          <w:szCs w:val="21"/>
        </w:rPr>
      </w:pPr>
      <w:r w:rsidRPr="0011632B">
        <w:rPr>
          <w:szCs w:val="21"/>
        </w:rPr>
        <w:t>我</w:t>
      </w:r>
      <w:r w:rsidRPr="0011632B">
        <w:rPr>
          <w:szCs w:val="21"/>
        </w:rPr>
        <w:t xml:space="preserve"> </w:t>
      </w:r>
      <w:r w:rsidRPr="0011632B">
        <w:rPr>
          <w:szCs w:val="21"/>
        </w:rPr>
        <w:t>教</w:t>
      </w:r>
      <w:r w:rsidRPr="0011632B">
        <w:rPr>
          <w:szCs w:val="21"/>
        </w:rPr>
        <w:t xml:space="preserve">   N   V   N</w:t>
      </w:r>
    </w:p>
    <w:p w14:paraId="4396CD19" w14:textId="77777777" w:rsidR="00C30C9C" w:rsidRPr="0011632B" w:rsidRDefault="00C30C9C" w:rsidP="00C30C9C">
      <w:pPr>
        <w:rPr>
          <w:szCs w:val="21"/>
        </w:rPr>
      </w:pPr>
      <w:r w:rsidRPr="0011632B">
        <w:rPr>
          <w:szCs w:val="21"/>
        </w:rPr>
        <w:t>我</w:t>
      </w:r>
      <w:r w:rsidRPr="0011632B">
        <w:rPr>
          <w:szCs w:val="21"/>
        </w:rPr>
        <w:t xml:space="preserve"> </w:t>
      </w:r>
      <w:r w:rsidRPr="0011632B">
        <w:rPr>
          <w:szCs w:val="21"/>
        </w:rPr>
        <w:t>教</w:t>
      </w:r>
      <w:r w:rsidRPr="0011632B">
        <w:rPr>
          <w:szCs w:val="21"/>
        </w:rPr>
        <w:t xml:space="preserve">  </w:t>
      </w:r>
      <w:r w:rsidRPr="0011632B">
        <w:rPr>
          <w:szCs w:val="21"/>
        </w:rPr>
        <w:t>他</w:t>
      </w:r>
      <w:r w:rsidRPr="0011632B">
        <w:rPr>
          <w:szCs w:val="21"/>
        </w:rPr>
        <w:t xml:space="preserve">   V   N</w:t>
      </w:r>
    </w:p>
    <w:p w14:paraId="0B472209" w14:textId="77777777" w:rsidR="00C30C9C" w:rsidRPr="0011632B" w:rsidRDefault="00C30C9C" w:rsidP="00C30C9C">
      <w:pPr>
        <w:rPr>
          <w:szCs w:val="21"/>
        </w:rPr>
      </w:pPr>
      <w:r w:rsidRPr="0011632B">
        <w:rPr>
          <w:szCs w:val="21"/>
        </w:rPr>
        <w:t>我</w:t>
      </w:r>
      <w:r w:rsidRPr="0011632B">
        <w:rPr>
          <w:szCs w:val="21"/>
        </w:rPr>
        <w:t xml:space="preserve"> </w:t>
      </w:r>
      <w:r w:rsidRPr="0011632B">
        <w:rPr>
          <w:szCs w:val="21"/>
        </w:rPr>
        <w:t>教</w:t>
      </w:r>
      <w:r w:rsidRPr="0011632B">
        <w:rPr>
          <w:szCs w:val="21"/>
        </w:rPr>
        <w:t xml:space="preserve">  </w:t>
      </w:r>
      <w:r w:rsidRPr="0011632B">
        <w:rPr>
          <w:szCs w:val="21"/>
        </w:rPr>
        <w:t>他</w:t>
      </w:r>
      <w:r w:rsidRPr="0011632B">
        <w:rPr>
          <w:szCs w:val="21"/>
        </w:rPr>
        <w:t xml:space="preserve">   </w:t>
      </w:r>
      <w:r w:rsidRPr="0011632B">
        <w:rPr>
          <w:szCs w:val="21"/>
        </w:rPr>
        <w:t>学</w:t>
      </w:r>
      <w:r w:rsidRPr="0011632B">
        <w:rPr>
          <w:szCs w:val="21"/>
        </w:rPr>
        <w:t xml:space="preserve">   N</w:t>
      </w:r>
    </w:p>
    <w:p w14:paraId="43A17C92" w14:textId="0176B43D" w:rsidR="005B29F0" w:rsidRPr="0011632B" w:rsidRDefault="00C30C9C" w:rsidP="00C30C9C">
      <w:pPr>
        <w:rPr>
          <w:szCs w:val="21"/>
        </w:rPr>
      </w:pPr>
      <w:r w:rsidRPr="0011632B">
        <w:rPr>
          <w:szCs w:val="21"/>
        </w:rPr>
        <w:t>我</w:t>
      </w:r>
      <w:r w:rsidRPr="0011632B">
        <w:rPr>
          <w:szCs w:val="21"/>
        </w:rPr>
        <w:t xml:space="preserve"> </w:t>
      </w:r>
      <w:r w:rsidRPr="0011632B">
        <w:rPr>
          <w:szCs w:val="21"/>
        </w:rPr>
        <w:t>教</w:t>
      </w:r>
      <w:r w:rsidRPr="0011632B">
        <w:rPr>
          <w:szCs w:val="21"/>
        </w:rPr>
        <w:t xml:space="preserve">  </w:t>
      </w:r>
      <w:r w:rsidRPr="0011632B">
        <w:rPr>
          <w:szCs w:val="21"/>
        </w:rPr>
        <w:t>他</w:t>
      </w:r>
      <w:r w:rsidRPr="0011632B">
        <w:rPr>
          <w:szCs w:val="21"/>
        </w:rPr>
        <w:t xml:space="preserve">   </w:t>
      </w:r>
      <w:r w:rsidRPr="0011632B">
        <w:rPr>
          <w:szCs w:val="21"/>
        </w:rPr>
        <w:t>学</w:t>
      </w:r>
      <w:r w:rsidRPr="0011632B">
        <w:rPr>
          <w:szCs w:val="21"/>
        </w:rPr>
        <w:t xml:space="preserve">  </w:t>
      </w:r>
      <w:r w:rsidRPr="0011632B">
        <w:rPr>
          <w:szCs w:val="21"/>
        </w:rPr>
        <w:t>汉语</w:t>
      </w:r>
    </w:p>
    <w:p w14:paraId="2F4FE1FD" w14:textId="77777777" w:rsidR="00311017" w:rsidRPr="0011632B" w:rsidRDefault="00311017" w:rsidP="00716BFA">
      <w:pPr>
        <w:adjustRightInd w:val="0"/>
        <w:snapToGrid w:val="0"/>
        <w:spacing w:line="300" w:lineRule="auto"/>
        <w:jc w:val="left"/>
        <w:rPr>
          <w:szCs w:val="21"/>
        </w:rPr>
      </w:pPr>
    </w:p>
    <w:p w14:paraId="1127953A" w14:textId="77777777" w:rsidR="00DD1A9C" w:rsidRPr="0011632B" w:rsidRDefault="00DD1A9C" w:rsidP="009F3E07">
      <w:pPr>
        <w:topLinePunct/>
        <w:adjustRightInd w:val="0"/>
        <w:snapToGrid w:val="0"/>
        <w:spacing w:line="270" w:lineRule="atLeast"/>
        <w:textAlignment w:val="center"/>
        <w:rPr>
          <w:rFonts w:eastAsia="黑体"/>
          <w:kern w:val="0"/>
          <w:sz w:val="32"/>
        </w:rPr>
      </w:pPr>
    </w:p>
    <w:p w14:paraId="3694944F" w14:textId="77777777" w:rsidR="00DD1A9C" w:rsidRPr="0011632B" w:rsidRDefault="00DD1A9C" w:rsidP="009F3E07">
      <w:pPr>
        <w:topLinePunct/>
        <w:adjustRightInd w:val="0"/>
        <w:snapToGrid w:val="0"/>
        <w:spacing w:line="270" w:lineRule="atLeast"/>
        <w:textAlignment w:val="center"/>
        <w:rPr>
          <w:rFonts w:eastAsia="黑体"/>
          <w:kern w:val="0"/>
          <w:sz w:val="32"/>
        </w:rPr>
      </w:pPr>
    </w:p>
    <w:p w14:paraId="19502791" w14:textId="77777777" w:rsidR="00C705A1" w:rsidRPr="0011632B" w:rsidRDefault="00C705A1" w:rsidP="009F3E07">
      <w:pPr>
        <w:topLinePunct/>
        <w:adjustRightInd w:val="0"/>
        <w:snapToGrid w:val="0"/>
        <w:spacing w:line="270" w:lineRule="atLeast"/>
        <w:textAlignment w:val="center"/>
        <w:rPr>
          <w:rFonts w:eastAsia="黑体"/>
          <w:kern w:val="0"/>
          <w:sz w:val="32"/>
        </w:rPr>
      </w:pPr>
    </w:p>
    <w:p w14:paraId="330AB121" w14:textId="77777777" w:rsidR="00C705A1" w:rsidRPr="0011632B" w:rsidRDefault="00C705A1" w:rsidP="009F3E07">
      <w:pPr>
        <w:topLinePunct/>
        <w:adjustRightInd w:val="0"/>
        <w:snapToGrid w:val="0"/>
        <w:spacing w:line="270" w:lineRule="atLeast"/>
        <w:textAlignment w:val="center"/>
        <w:rPr>
          <w:rFonts w:eastAsia="黑体"/>
          <w:kern w:val="0"/>
          <w:sz w:val="32"/>
        </w:rPr>
      </w:pPr>
    </w:p>
    <w:p w14:paraId="3C3A1575" w14:textId="77777777" w:rsidR="00C705A1" w:rsidRPr="0011632B" w:rsidRDefault="00C705A1" w:rsidP="009F3E07">
      <w:pPr>
        <w:topLinePunct/>
        <w:adjustRightInd w:val="0"/>
        <w:snapToGrid w:val="0"/>
        <w:spacing w:line="270" w:lineRule="atLeast"/>
        <w:textAlignment w:val="center"/>
        <w:rPr>
          <w:rFonts w:eastAsia="黑体"/>
          <w:kern w:val="0"/>
          <w:sz w:val="32"/>
        </w:rPr>
      </w:pPr>
    </w:p>
    <w:p w14:paraId="1B55F482" w14:textId="77777777" w:rsidR="00C705A1" w:rsidRPr="0011632B" w:rsidRDefault="00C705A1" w:rsidP="009F3E07">
      <w:pPr>
        <w:topLinePunct/>
        <w:adjustRightInd w:val="0"/>
        <w:snapToGrid w:val="0"/>
        <w:spacing w:line="270" w:lineRule="atLeast"/>
        <w:textAlignment w:val="center"/>
        <w:rPr>
          <w:rFonts w:eastAsia="黑体"/>
          <w:kern w:val="0"/>
          <w:sz w:val="32"/>
        </w:rPr>
      </w:pPr>
    </w:p>
    <w:p w14:paraId="59CBB797" w14:textId="55E54E28" w:rsidR="001A1B5E" w:rsidRPr="0011632B" w:rsidRDefault="001A1B5E" w:rsidP="009F3E07">
      <w:pPr>
        <w:topLinePunct/>
        <w:adjustRightInd w:val="0"/>
        <w:snapToGrid w:val="0"/>
        <w:spacing w:line="270" w:lineRule="atLeast"/>
        <w:textAlignment w:val="center"/>
        <w:rPr>
          <w:rFonts w:eastAsia="黑体"/>
          <w:kern w:val="0"/>
          <w:sz w:val="32"/>
        </w:rPr>
      </w:pPr>
      <w:r w:rsidRPr="0011632B">
        <w:rPr>
          <w:rFonts w:eastAsia="黑体"/>
          <w:kern w:val="0"/>
          <w:sz w:val="32"/>
        </w:rPr>
        <w:t>习题</w:t>
      </w:r>
      <w:r w:rsidR="00F577CC" w:rsidRPr="0011632B">
        <w:rPr>
          <w:rFonts w:eastAsia="黑体"/>
          <w:b/>
          <w:kern w:val="0"/>
          <w:sz w:val="32"/>
        </w:rPr>
        <w:t>4</w:t>
      </w:r>
    </w:p>
    <w:p w14:paraId="774F03B4" w14:textId="77777777" w:rsidR="0018789C" w:rsidRPr="0011632B" w:rsidRDefault="0018789C" w:rsidP="00773DB7">
      <w:pPr>
        <w:topLinePunct/>
        <w:adjustRightInd w:val="0"/>
        <w:snapToGrid w:val="0"/>
        <w:spacing w:line="270" w:lineRule="atLeast"/>
        <w:ind w:firstLine="425"/>
        <w:textAlignment w:val="center"/>
        <w:rPr>
          <w:kern w:val="0"/>
          <w:sz w:val="32"/>
        </w:rPr>
      </w:pPr>
    </w:p>
    <w:p w14:paraId="2D4E0727" w14:textId="77777777" w:rsidR="001A1B5E" w:rsidRPr="0011632B" w:rsidRDefault="001A1B5E" w:rsidP="00773DB7">
      <w:pPr>
        <w:topLinePunct/>
        <w:adjustRightInd w:val="0"/>
        <w:snapToGrid w:val="0"/>
        <w:spacing w:line="270" w:lineRule="atLeast"/>
        <w:ind w:firstLine="425"/>
        <w:textAlignment w:val="center"/>
      </w:pPr>
      <w:r w:rsidRPr="0011632B">
        <w:t xml:space="preserve">4.1  </w:t>
      </w:r>
      <w:r w:rsidRPr="0011632B">
        <w:t>什么是算法？算法有何特征？</w:t>
      </w:r>
    </w:p>
    <w:p w14:paraId="6658DF7B" w14:textId="4A437E03" w:rsidR="000D496E" w:rsidRPr="0011632B" w:rsidRDefault="000D496E" w:rsidP="007D1663">
      <w:pPr>
        <w:adjustRightInd w:val="0"/>
        <w:snapToGrid w:val="0"/>
        <w:ind w:firstLine="420"/>
        <w:jc w:val="left"/>
      </w:pPr>
      <w:r w:rsidRPr="0011632B">
        <w:t>解：一个算法，就是一个有穷规则的集合，</w:t>
      </w:r>
      <w:r w:rsidR="009F3E07" w:rsidRPr="0011632B">
        <w:t>其中</w:t>
      </w:r>
      <w:r w:rsidRPr="0011632B">
        <w:t>规则规定了一个解决某一特定类型问题的运算序列。</w:t>
      </w:r>
    </w:p>
    <w:p w14:paraId="7A82558F" w14:textId="77777777" w:rsidR="000D496E" w:rsidRPr="0011632B" w:rsidRDefault="000D496E" w:rsidP="000D496E">
      <w:pPr>
        <w:adjustRightInd w:val="0"/>
        <w:snapToGrid w:val="0"/>
        <w:jc w:val="left"/>
      </w:pPr>
      <w:r w:rsidRPr="0011632B">
        <w:t>算法的形式化定义：算法是一个四元组，即（</w:t>
      </w:r>
      <w:r w:rsidRPr="0011632B">
        <w:t>Q</w:t>
      </w:r>
      <w:r w:rsidRPr="0011632B">
        <w:t>，</w:t>
      </w:r>
      <w:r w:rsidRPr="0011632B">
        <w:t>I</w:t>
      </w:r>
      <w:r w:rsidRPr="0011632B">
        <w:t>，</w:t>
      </w:r>
      <w:r w:rsidRPr="0011632B">
        <w:t>Ω</w:t>
      </w:r>
      <w:r w:rsidRPr="0011632B">
        <w:t>，</w:t>
      </w:r>
      <w:r w:rsidRPr="0011632B">
        <w:t>F</w:t>
      </w:r>
      <w:r w:rsidRPr="0011632B">
        <w:t>）。</w:t>
      </w:r>
    </w:p>
    <w:p w14:paraId="75195405" w14:textId="77777777" w:rsidR="000D496E" w:rsidRPr="0011632B" w:rsidRDefault="000D496E" w:rsidP="000D496E">
      <w:pPr>
        <w:adjustRightInd w:val="0"/>
        <w:snapToGrid w:val="0"/>
        <w:jc w:val="left"/>
      </w:pPr>
      <w:r w:rsidRPr="0011632B">
        <w:t>其中：</w:t>
      </w:r>
    </w:p>
    <w:p w14:paraId="67B9346E" w14:textId="77777777" w:rsidR="000D496E" w:rsidRPr="0011632B" w:rsidRDefault="000D496E" w:rsidP="000D496E">
      <w:pPr>
        <w:adjustRightInd w:val="0"/>
        <w:snapToGrid w:val="0"/>
        <w:jc w:val="left"/>
      </w:pPr>
      <w:r w:rsidRPr="0011632B">
        <w:t>（</w:t>
      </w:r>
      <w:r w:rsidRPr="0011632B">
        <w:t>1</w:t>
      </w:r>
      <w:r w:rsidRPr="0011632B">
        <w:t>）</w:t>
      </w:r>
      <w:r w:rsidRPr="0011632B">
        <w:t>Q</w:t>
      </w:r>
      <w:r w:rsidRPr="0011632B">
        <w:t>是一个包含子集</w:t>
      </w:r>
      <w:r w:rsidRPr="0011632B">
        <w:t>I</w:t>
      </w:r>
      <w:r w:rsidRPr="0011632B">
        <w:t>和</w:t>
      </w:r>
      <w:r w:rsidRPr="0011632B">
        <w:t>Ω</w:t>
      </w:r>
      <w:r w:rsidRPr="0011632B">
        <w:t>的集合，它表示计算的状态；</w:t>
      </w:r>
    </w:p>
    <w:p w14:paraId="471D6076" w14:textId="77777777" w:rsidR="000D496E" w:rsidRPr="0011632B" w:rsidRDefault="000D496E" w:rsidP="000D496E">
      <w:pPr>
        <w:adjustRightInd w:val="0"/>
        <w:snapToGrid w:val="0"/>
        <w:jc w:val="left"/>
      </w:pPr>
      <w:r w:rsidRPr="0011632B">
        <w:t>（</w:t>
      </w:r>
      <w:r w:rsidRPr="0011632B">
        <w:t>2</w:t>
      </w:r>
      <w:r w:rsidRPr="0011632B">
        <w:t>）</w:t>
      </w:r>
      <w:r w:rsidRPr="0011632B">
        <w:t>I</w:t>
      </w:r>
      <w:r w:rsidRPr="0011632B">
        <w:t>表示计算的输入集合；</w:t>
      </w:r>
    </w:p>
    <w:p w14:paraId="4D0A7C69" w14:textId="77777777" w:rsidR="000D496E" w:rsidRPr="0011632B" w:rsidRDefault="000D496E" w:rsidP="000D496E">
      <w:pPr>
        <w:adjustRightInd w:val="0"/>
        <w:snapToGrid w:val="0"/>
        <w:jc w:val="left"/>
      </w:pPr>
      <w:r w:rsidRPr="0011632B">
        <w:t>（</w:t>
      </w:r>
      <w:r w:rsidRPr="0011632B">
        <w:t>3</w:t>
      </w:r>
      <w:r w:rsidRPr="0011632B">
        <w:t>）</w:t>
      </w:r>
      <w:r w:rsidRPr="0011632B">
        <w:t>Ω</w:t>
      </w:r>
      <w:r w:rsidRPr="0011632B">
        <w:t>表示计算的输出集合；</w:t>
      </w:r>
    </w:p>
    <w:p w14:paraId="2653B76A" w14:textId="77777777" w:rsidR="000D496E" w:rsidRPr="0011632B" w:rsidRDefault="000D496E" w:rsidP="000D496E">
      <w:pPr>
        <w:adjustRightInd w:val="0"/>
        <w:snapToGrid w:val="0"/>
        <w:jc w:val="left"/>
      </w:pPr>
      <w:r w:rsidRPr="0011632B">
        <w:t>（</w:t>
      </w:r>
      <w:r w:rsidRPr="0011632B">
        <w:t>4</w:t>
      </w:r>
      <w:r w:rsidRPr="0011632B">
        <w:t>）</w:t>
      </w:r>
      <w:r w:rsidRPr="0011632B">
        <w:t>F</w:t>
      </w:r>
      <w:r w:rsidRPr="0011632B">
        <w:t>表示计算的规则，它是一个由</w:t>
      </w:r>
      <w:r w:rsidRPr="0011632B">
        <w:t>Q</w:t>
      </w:r>
      <w:r w:rsidRPr="0011632B">
        <w:t>到它自身的函数，且具有自反性，即对于任何一个元素</w:t>
      </w:r>
      <w:r w:rsidRPr="0011632B">
        <w:t>q</w:t>
      </w:r>
      <w:r w:rsidRPr="0011632B">
        <w:rPr>
          <w:rFonts w:ascii="宋体" w:hAnsi="宋体" w:cs="宋体" w:hint="eastAsia"/>
        </w:rPr>
        <w:t>∈</w:t>
      </w:r>
      <w:r w:rsidRPr="0011632B">
        <w:t>Q</w:t>
      </w:r>
      <w:r w:rsidRPr="0011632B">
        <w:t>，有</w:t>
      </w:r>
      <w:r w:rsidRPr="0011632B">
        <w:t>F(q)=q</w:t>
      </w:r>
      <w:r w:rsidRPr="0011632B">
        <w:t>。</w:t>
      </w:r>
    </w:p>
    <w:p w14:paraId="74B02D3B" w14:textId="77777777" w:rsidR="000D496E" w:rsidRPr="0011632B" w:rsidRDefault="000D496E" w:rsidP="000D496E">
      <w:pPr>
        <w:adjustRightInd w:val="0"/>
        <w:snapToGrid w:val="0"/>
        <w:jc w:val="left"/>
      </w:pPr>
    </w:p>
    <w:p w14:paraId="25C41477" w14:textId="77777777" w:rsidR="000D496E" w:rsidRPr="0011632B" w:rsidRDefault="000D496E" w:rsidP="000D496E">
      <w:pPr>
        <w:ind w:left="425"/>
      </w:pPr>
      <w:r w:rsidRPr="0011632B">
        <w:t>算法的重要特性：</w:t>
      </w:r>
    </w:p>
    <w:p w14:paraId="6E51DF96" w14:textId="77777777" w:rsidR="000D496E" w:rsidRPr="0011632B" w:rsidRDefault="000D496E" w:rsidP="000D496E">
      <w:pPr>
        <w:adjustRightInd w:val="0"/>
        <w:snapToGrid w:val="0"/>
        <w:jc w:val="left"/>
      </w:pPr>
      <w:r w:rsidRPr="0011632B">
        <w:t>（</w:t>
      </w:r>
      <w:r w:rsidRPr="0011632B">
        <w:t>1</w:t>
      </w:r>
      <w:r w:rsidRPr="0011632B">
        <w:t>）有穷性：一个算法在执行有穷步之后必须结束。也就是说，一个算法，它所包含的计算步骤是有限的。</w:t>
      </w:r>
    </w:p>
    <w:p w14:paraId="55FB6CD6" w14:textId="77777777" w:rsidR="000D496E" w:rsidRPr="0011632B" w:rsidRDefault="000D496E" w:rsidP="000D496E">
      <w:pPr>
        <w:adjustRightInd w:val="0"/>
        <w:snapToGrid w:val="0"/>
        <w:jc w:val="left"/>
      </w:pPr>
      <w:r w:rsidRPr="0011632B">
        <w:t>（</w:t>
      </w:r>
      <w:r w:rsidRPr="0011632B">
        <w:t>2</w:t>
      </w:r>
      <w:r w:rsidRPr="0011632B">
        <w:t>）确定性：算法的每一个步骤必须要确切地定义。即算法中所有有待执行的动作必须严格而不含混地进行规定，不能有歧义性。</w:t>
      </w:r>
    </w:p>
    <w:p w14:paraId="298B2496" w14:textId="77777777" w:rsidR="000D496E" w:rsidRPr="0011632B" w:rsidRDefault="000D496E" w:rsidP="000D496E">
      <w:pPr>
        <w:adjustRightInd w:val="0"/>
        <w:snapToGrid w:val="0"/>
        <w:jc w:val="left"/>
      </w:pPr>
      <w:r w:rsidRPr="0011632B">
        <w:t>（</w:t>
      </w:r>
      <w:r w:rsidRPr="0011632B">
        <w:t>3</w:t>
      </w:r>
      <w:r w:rsidRPr="0011632B">
        <w:t>）输入：算法有零个或多个的输入，即在算法开始之前，对算法最初给出的量。</w:t>
      </w:r>
    </w:p>
    <w:p w14:paraId="5A0755F9" w14:textId="77777777" w:rsidR="000D496E" w:rsidRPr="0011632B" w:rsidRDefault="000D496E" w:rsidP="000D496E">
      <w:pPr>
        <w:adjustRightInd w:val="0"/>
        <w:snapToGrid w:val="0"/>
        <w:jc w:val="left"/>
      </w:pPr>
      <w:r w:rsidRPr="0011632B">
        <w:t>（</w:t>
      </w:r>
      <w:r w:rsidRPr="0011632B">
        <w:t>4</w:t>
      </w:r>
      <w:r w:rsidRPr="0011632B">
        <w:t>）输出：算法有一个或多个的输出，即与输入有某个特定关系的量，简单地说就是算法的最终结果。</w:t>
      </w:r>
    </w:p>
    <w:p w14:paraId="667A163C" w14:textId="77777777" w:rsidR="000D496E" w:rsidRPr="0011632B" w:rsidRDefault="000D496E" w:rsidP="000D496E">
      <w:pPr>
        <w:adjustRightInd w:val="0"/>
        <w:snapToGrid w:val="0"/>
        <w:jc w:val="left"/>
      </w:pPr>
      <w:r w:rsidRPr="0011632B">
        <w:t>（</w:t>
      </w:r>
      <w:r w:rsidRPr="0011632B">
        <w:t>5</w:t>
      </w:r>
      <w:r w:rsidRPr="0011632B">
        <w:t>）能行性：算法中有待执行的运算和操作必须是相当基本的，换言之，它们都是能够精确地进行的，算法执行者甚至不需要掌握算法的含义即可根据该算法的每一步骤要求进行操作，并最终得出正确的结果。</w:t>
      </w:r>
    </w:p>
    <w:p w14:paraId="74B3E166" w14:textId="77777777" w:rsidR="000D496E" w:rsidRPr="0011632B" w:rsidRDefault="000D496E" w:rsidP="000D496E"/>
    <w:p w14:paraId="25753943" w14:textId="77777777" w:rsidR="001A1B5E" w:rsidRPr="0011632B" w:rsidRDefault="001A1B5E" w:rsidP="00773DB7">
      <w:pPr>
        <w:topLinePunct/>
        <w:adjustRightInd w:val="0"/>
        <w:snapToGrid w:val="0"/>
        <w:spacing w:line="270" w:lineRule="atLeast"/>
        <w:ind w:firstLine="425"/>
        <w:textAlignment w:val="center"/>
      </w:pPr>
      <w:r w:rsidRPr="0011632B">
        <w:t xml:space="preserve">4.2  </w:t>
      </w:r>
      <w:r w:rsidRPr="0011632B">
        <w:t>表示算法的语言有哪几种？</w:t>
      </w:r>
    </w:p>
    <w:p w14:paraId="33DAEB95" w14:textId="77777777" w:rsidR="000D496E" w:rsidRPr="0011632B" w:rsidRDefault="000D496E" w:rsidP="000D496E">
      <w:pPr>
        <w:adjustRightInd w:val="0"/>
        <w:snapToGrid w:val="0"/>
        <w:ind w:firstLine="420"/>
        <w:jc w:val="left"/>
      </w:pPr>
      <w:r w:rsidRPr="0011632B">
        <w:t>解：表示算法的语言主要有自然语言、流程图、伪代码、计算机程序设计语言等。</w:t>
      </w:r>
    </w:p>
    <w:p w14:paraId="708C91C3" w14:textId="77777777" w:rsidR="000D496E" w:rsidRPr="0011632B" w:rsidRDefault="000D496E" w:rsidP="000D496E"/>
    <w:p w14:paraId="1D228DDE" w14:textId="77777777" w:rsidR="001A1B5E" w:rsidRPr="0011632B" w:rsidRDefault="001A1B5E" w:rsidP="00773DB7">
      <w:pPr>
        <w:topLinePunct/>
        <w:adjustRightInd w:val="0"/>
        <w:snapToGrid w:val="0"/>
        <w:spacing w:line="270" w:lineRule="atLeast"/>
        <w:ind w:firstLine="425"/>
        <w:textAlignment w:val="center"/>
      </w:pPr>
      <w:r w:rsidRPr="0011632B">
        <w:t xml:space="preserve">4.3  </w:t>
      </w:r>
      <w:r w:rsidRPr="0011632B">
        <w:t>判定方程</w:t>
      </w:r>
      <w:r w:rsidRPr="0011632B">
        <w:t>3x+5y=2</w:t>
      </w:r>
      <w:r w:rsidRPr="0011632B">
        <w:t>是否有整数解。</w:t>
      </w:r>
    </w:p>
    <w:p w14:paraId="5BC0CF7D" w14:textId="77777777" w:rsidR="000D496E" w:rsidRPr="0011632B" w:rsidRDefault="000D496E" w:rsidP="000D496E">
      <w:pPr>
        <w:ind w:leftChars="200" w:left="840" w:hangingChars="200" w:hanging="420"/>
      </w:pPr>
      <w:r w:rsidRPr="0011632B">
        <w:t>解：首先使用欧几里德算法求出系数</w:t>
      </w:r>
      <w:r w:rsidRPr="0011632B">
        <w:t>3</w:t>
      </w:r>
      <w:r w:rsidRPr="0011632B">
        <w:t>和</w:t>
      </w:r>
      <w:r w:rsidRPr="0011632B">
        <w:t>5</w:t>
      </w:r>
      <w:r w:rsidRPr="0011632B">
        <w:t>的最大公因子</w:t>
      </w:r>
      <w:r w:rsidRPr="0011632B">
        <w:t>:</w:t>
      </w:r>
      <w:r w:rsidRPr="0011632B">
        <w:br/>
        <w:t>(1) 3</w:t>
      </w:r>
      <w:r w:rsidRPr="0011632B">
        <w:t>除</w:t>
      </w:r>
      <w:r w:rsidRPr="0011632B">
        <w:t>5</w:t>
      </w:r>
      <w:r w:rsidRPr="0011632B">
        <w:t>余数为</w:t>
      </w:r>
      <w:r w:rsidRPr="0011632B">
        <w:t>2</w:t>
      </w:r>
      <w:r w:rsidRPr="0011632B">
        <w:t>；</w:t>
      </w:r>
      <w:r w:rsidRPr="0011632B">
        <w:br/>
        <w:t>(2) 2</w:t>
      </w:r>
      <w:r w:rsidRPr="0011632B">
        <w:t>除</w:t>
      </w:r>
      <w:r w:rsidRPr="0011632B">
        <w:t>3</w:t>
      </w:r>
      <w:r w:rsidRPr="0011632B">
        <w:t>余数为</w:t>
      </w:r>
      <w:r w:rsidRPr="0011632B">
        <w:t>1</w:t>
      </w:r>
      <w:r w:rsidRPr="0011632B">
        <w:t>；</w:t>
      </w:r>
      <w:r w:rsidRPr="0011632B">
        <w:br/>
        <w:t>(3) 1</w:t>
      </w:r>
      <w:r w:rsidRPr="0011632B">
        <w:t>除</w:t>
      </w:r>
      <w:r w:rsidRPr="0011632B">
        <w:t>2</w:t>
      </w:r>
      <w:r w:rsidRPr="0011632B">
        <w:t>余数为</w:t>
      </w:r>
      <w:r w:rsidRPr="0011632B">
        <w:t>0</w:t>
      </w:r>
      <w:r w:rsidRPr="0011632B">
        <w:t>，算法结束，输出结果</w:t>
      </w:r>
      <w:r w:rsidRPr="0011632B">
        <w:t>1</w:t>
      </w:r>
      <w:r w:rsidRPr="0011632B">
        <w:t>。</w:t>
      </w:r>
      <w:r w:rsidRPr="0011632B">
        <w:br/>
        <w:t>3</w:t>
      </w:r>
      <w:r w:rsidRPr="0011632B">
        <w:t>和</w:t>
      </w:r>
      <w:r w:rsidRPr="0011632B">
        <w:t>5</w:t>
      </w:r>
      <w:r w:rsidRPr="0011632B">
        <w:t>的最大公因子是</w:t>
      </w:r>
      <w:r w:rsidRPr="0011632B">
        <w:t>1</w:t>
      </w:r>
      <w:r w:rsidRPr="0011632B">
        <w:t>，</w:t>
      </w:r>
      <w:r w:rsidRPr="0011632B">
        <w:t>1</w:t>
      </w:r>
      <w:r w:rsidRPr="0011632B">
        <w:t>能整除</w:t>
      </w:r>
      <w:r w:rsidRPr="0011632B">
        <w:t>2</w:t>
      </w:r>
      <w:r w:rsidRPr="0011632B">
        <w:t>，故该方程有整数解。</w:t>
      </w:r>
    </w:p>
    <w:p w14:paraId="0EE4CCC0" w14:textId="77777777" w:rsidR="000D496E" w:rsidRPr="0011632B" w:rsidRDefault="000D496E" w:rsidP="000D496E"/>
    <w:p w14:paraId="51A93EE9" w14:textId="774301FE" w:rsidR="001A1B5E" w:rsidRPr="0011632B" w:rsidRDefault="001A1B5E" w:rsidP="00773DB7">
      <w:pPr>
        <w:topLinePunct/>
        <w:adjustRightInd w:val="0"/>
        <w:snapToGrid w:val="0"/>
        <w:spacing w:line="270" w:lineRule="atLeast"/>
        <w:ind w:firstLine="425"/>
        <w:textAlignment w:val="center"/>
      </w:pPr>
      <w:r w:rsidRPr="0011632B">
        <w:t xml:space="preserve">4.4  </w:t>
      </w:r>
      <w:r w:rsidRPr="0011632B">
        <w:t>用欧几里得算法分别求下列自然数的最大公因子：</w:t>
      </w:r>
    </w:p>
    <w:p w14:paraId="64DF5280" w14:textId="77777777" w:rsidR="001A1B5E" w:rsidRPr="0011632B" w:rsidRDefault="001A1B5E" w:rsidP="00773DB7">
      <w:pPr>
        <w:topLinePunct/>
        <w:adjustRightInd w:val="0"/>
        <w:snapToGrid w:val="0"/>
        <w:spacing w:line="270" w:lineRule="atLeast"/>
        <w:ind w:firstLine="425"/>
        <w:textAlignment w:val="center"/>
      </w:pPr>
      <w:r w:rsidRPr="0011632B">
        <w:t>（</w:t>
      </w:r>
      <w:r w:rsidRPr="0011632B">
        <w:t>1</w:t>
      </w:r>
      <w:r w:rsidRPr="0011632B">
        <w:t>）</w:t>
      </w:r>
      <w:r w:rsidRPr="0011632B">
        <w:t>18</w:t>
      </w:r>
      <w:r w:rsidRPr="0011632B">
        <w:t>，</w:t>
      </w:r>
      <w:r w:rsidRPr="0011632B">
        <w:t xml:space="preserve">12     </w:t>
      </w:r>
    </w:p>
    <w:p w14:paraId="666CDAE1" w14:textId="77777777" w:rsidR="001A1B5E" w:rsidRPr="0011632B" w:rsidRDefault="001A1B5E" w:rsidP="00773DB7">
      <w:pPr>
        <w:topLinePunct/>
        <w:adjustRightInd w:val="0"/>
        <w:snapToGrid w:val="0"/>
        <w:spacing w:line="270" w:lineRule="atLeast"/>
        <w:ind w:firstLine="425"/>
        <w:textAlignment w:val="center"/>
      </w:pPr>
      <w:r w:rsidRPr="0011632B">
        <w:t>（</w:t>
      </w:r>
      <w:r w:rsidRPr="0011632B">
        <w:t>2</w:t>
      </w:r>
      <w:r w:rsidRPr="0011632B">
        <w:t>）</w:t>
      </w:r>
      <w:r w:rsidRPr="0011632B">
        <w:t>21</w:t>
      </w:r>
      <w:r w:rsidRPr="0011632B">
        <w:t>，</w:t>
      </w:r>
      <w:r w:rsidRPr="0011632B">
        <w:t xml:space="preserve">9      </w:t>
      </w:r>
    </w:p>
    <w:p w14:paraId="7915D688" w14:textId="77777777" w:rsidR="001A1B5E" w:rsidRPr="0011632B" w:rsidRDefault="001A1B5E" w:rsidP="00773DB7">
      <w:pPr>
        <w:topLinePunct/>
        <w:adjustRightInd w:val="0"/>
        <w:snapToGrid w:val="0"/>
        <w:spacing w:line="270" w:lineRule="atLeast"/>
        <w:ind w:firstLine="425"/>
        <w:textAlignment w:val="center"/>
      </w:pPr>
      <w:r w:rsidRPr="0011632B">
        <w:t>（</w:t>
      </w:r>
      <w:r w:rsidRPr="0011632B">
        <w:t>3</w:t>
      </w:r>
      <w:r w:rsidRPr="0011632B">
        <w:t>）</w:t>
      </w:r>
      <w:r w:rsidRPr="0011632B">
        <w:t>83</w:t>
      </w:r>
      <w:r w:rsidRPr="0011632B">
        <w:t>，</w:t>
      </w:r>
      <w:r w:rsidRPr="0011632B">
        <w:t xml:space="preserve">19     </w:t>
      </w:r>
    </w:p>
    <w:p w14:paraId="55D415B8" w14:textId="77777777" w:rsidR="001A1B5E" w:rsidRPr="0011632B" w:rsidRDefault="001A1B5E" w:rsidP="00773DB7">
      <w:pPr>
        <w:topLinePunct/>
        <w:adjustRightInd w:val="0"/>
        <w:snapToGrid w:val="0"/>
        <w:spacing w:line="270" w:lineRule="atLeast"/>
        <w:ind w:firstLine="425"/>
        <w:textAlignment w:val="center"/>
      </w:pPr>
      <w:r w:rsidRPr="0011632B">
        <w:t>（</w:t>
      </w:r>
      <w:r w:rsidRPr="0011632B">
        <w:t>4</w:t>
      </w:r>
      <w:r w:rsidRPr="0011632B">
        <w:t>）</w:t>
      </w:r>
      <w:r w:rsidRPr="0011632B">
        <w:t>201</w:t>
      </w:r>
      <w:r w:rsidRPr="0011632B">
        <w:t>，</w:t>
      </w:r>
      <w:r w:rsidRPr="0011632B">
        <w:t xml:space="preserve">81    </w:t>
      </w:r>
    </w:p>
    <w:p w14:paraId="4452067D" w14:textId="77777777" w:rsidR="001A1B5E" w:rsidRPr="0011632B" w:rsidRDefault="001A1B5E" w:rsidP="00773DB7">
      <w:pPr>
        <w:topLinePunct/>
        <w:adjustRightInd w:val="0"/>
        <w:snapToGrid w:val="0"/>
        <w:spacing w:line="270" w:lineRule="atLeast"/>
        <w:ind w:firstLine="425"/>
        <w:textAlignment w:val="center"/>
      </w:pPr>
      <w:r w:rsidRPr="0011632B">
        <w:t>（</w:t>
      </w:r>
      <w:r w:rsidRPr="0011632B">
        <w:t>5</w:t>
      </w:r>
      <w:r w:rsidRPr="0011632B">
        <w:t>）</w:t>
      </w:r>
      <w:r w:rsidRPr="0011632B">
        <w:t>216</w:t>
      </w:r>
      <w:r w:rsidRPr="0011632B">
        <w:t>，</w:t>
      </w:r>
      <w:r w:rsidRPr="0011632B">
        <w:t xml:space="preserve">78    </w:t>
      </w:r>
    </w:p>
    <w:p w14:paraId="6F8DD890" w14:textId="77777777" w:rsidR="000D496E" w:rsidRPr="0011632B" w:rsidRDefault="000D496E" w:rsidP="000D496E">
      <w:pPr>
        <w:widowControl/>
        <w:ind w:left="360"/>
        <w:jc w:val="left"/>
      </w:pPr>
      <w:r w:rsidRPr="0011632B">
        <w:t>解：（</w:t>
      </w:r>
      <w:r w:rsidRPr="0011632B">
        <w:t>1</w:t>
      </w:r>
      <w:r w:rsidRPr="0011632B">
        <w:t>）</w:t>
      </w:r>
      <w:r w:rsidRPr="0011632B">
        <w:t>18</w:t>
      </w:r>
      <w:r w:rsidRPr="0011632B">
        <w:t>，</w:t>
      </w:r>
      <w:r w:rsidRPr="0011632B">
        <w:t>12</w:t>
      </w:r>
    </w:p>
    <w:p w14:paraId="2FB9F118" w14:textId="77777777" w:rsidR="000D496E" w:rsidRPr="0011632B" w:rsidRDefault="000D496E" w:rsidP="000D496E">
      <w:pPr>
        <w:ind w:leftChars="200" w:left="1050" w:hangingChars="300" w:hanging="630"/>
      </w:pPr>
      <w:r w:rsidRPr="0011632B">
        <w:t xml:space="preserve">      (a) 12</w:t>
      </w:r>
      <w:r w:rsidRPr="0011632B">
        <w:t>除</w:t>
      </w:r>
      <w:r w:rsidRPr="0011632B">
        <w:t>18</w:t>
      </w:r>
      <w:r w:rsidRPr="0011632B">
        <w:t>余数为</w:t>
      </w:r>
      <w:r w:rsidRPr="0011632B">
        <w:t>6</w:t>
      </w:r>
      <w:r w:rsidRPr="0011632B">
        <w:t>；</w:t>
      </w:r>
      <w:r w:rsidRPr="0011632B">
        <w:br/>
        <w:t>(b) 6</w:t>
      </w:r>
      <w:r w:rsidRPr="0011632B">
        <w:t>除</w:t>
      </w:r>
      <w:r w:rsidRPr="0011632B">
        <w:t>12</w:t>
      </w:r>
      <w:r w:rsidRPr="0011632B">
        <w:t>余数为</w:t>
      </w:r>
      <w:r w:rsidRPr="0011632B">
        <w:t>0,</w:t>
      </w:r>
      <w:r w:rsidRPr="0011632B">
        <w:t>算法结束，输出结果</w:t>
      </w:r>
      <w:r w:rsidRPr="0011632B">
        <w:t>6</w:t>
      </w:r>
      <w:r w:rsidRPr="0011632B">
        <w:t>。</w:t>
      </w:r>
    </w:p>
    <w:p w14:paraId="0B62E509" w14:textId="77777777" w:rsidR="000D496E" w:rsidRPr="0011632B" w:rsidRDefault="000D496E" w:rsidP="000D496E">
      <w:pPr>
        <w:ind w:firstLineChars="400" w:firstLine="840"/>
      </w:pPr>
      <w:r w:rsidRPr="0011632B">
        <w:t>(2) 21,9</w:t>
      </w:r>
    </w:p>
    <w:p w14:paraId="6BF95066" w14:textId="21E586FE" w:rsidR="000D496E" w:rsidRPr="0011632B" w:rsidRDefault="000D496E" w:rsidP="000D496E">
      <w:r w:rsidRPr="0011632B">
        <w:t xml:space="preserve">      </w:t>
      </w:r>
      <w:r w:rsidR="00880DAB" w:rsidRPr="0011632B">
        <w:tab/>
        <w:t xml:space="preserve">  </w:t>
      </w:r>
      <w:r w:rsidRPr="0011632B">
        <w:t>(a) 9</w:t>
      </w:r>
      <w:r w:rsidRPr="0011632B">
        <w:t>除</w:t>
      </w:r>
      <w:r w:rsidRPr="0011632B">
        <w:t>21</w:t>
      </w:r>
      <w:r w:rsidRPr="0011632B">
        <w:t>余数为</w:t>
      </w:r>
      <w:r w:rsidRPr="0011632B">
        <w:t>3</w:t>
      </w:r>
      <w:r w:rsidRPr="0011632B">
        <w:t>；</w:t>
      </w:r>
    </w:p>
    <w:p w14:paraId="568E59DB" w14:textId="6A69857B" w:rsidR="000D496E" w:rsidRPr="0011632B" w:rsidRDefault="000D496E" w:rsidP="000D496E">
      <w:r w:rsidRPr="0011632B">
        <w:t xml:space="preserve">     </w:t>
      </w:r>
      <w:r w:rsidR="00880DAB" w:rsidRPr="0011632B">
        <w:t xml:space="preserve"> </w:t>
      </w:r>
      <w:r w:rsidR="00880DAB" w:rsidRPr="0011632B">
        <w:tab/>
        <w:t xml:space="preserve">  </w:t>
      </w:r>
      <w:r w:rsidRPr="0011632B">
        <w:t>(b) 3</w:t>
      </w:r>
      <w:r w:rsidRPr="0011632B">
        <w:t>除</w:t>
      </w:r>
      <w:r w:rsidRPr="0011632B">
        <w:t>9</w:t>
      </w:r>
      <w:r w:rsidRPr="0011632B">
        <w:t>余数为</w:t>
      </w:r>
      <w:r w:rsidRPr="0011632B">
        <w:t>0,</w:t>
      </w:r>
      <w:r w:rsidRPr="0011632B">
        <w:t>算法结束，输出结果</w:t>
      </w:r>
      <w:r w:rsidRPr="0011632B">
        <w:t>3</w:t>
      </w:r>
      <w:r w:rsidRPr="0011632B">
        <w:t>。</w:t>
      </w:r>
    </w:p>
    <w:p w14:paraId="2E1A09B1" w14:textId="77777777" w:rsidR="000D496E" w:rsidRPr="0011632B" w:rsidRDefault="000D496E" w:rsidP="000D496E">
      <w:pPr>
        <w:ind w:firstLineChars="400" w:firstLine="840"/>
      </w:pPr>
      <w:r w:rsidRPr="0011632B">
        <w:t>(3) 83,19</w:t>
      </w:r>
    </w:p>
    <w:p w14:paraId="37F28AB1" w14:textId="40C98CA7" w:rsidR="000D496E" w:rsidRPr="0011632B" w:rsidRDefault="000D496E" w:rsidP="000D496E">
      <w:r w:rsidRPr="0011632B">
        <w:t xml:space="preserve">      </w:t>
      </w:r>
      <w:r w:rsidR="00880DAB" w:rsidRPr="0011632B">
        <w:t xml:space="preserve">    </w:t>
      </w:r>
      <w:r w:rsidRPr="0011632B">
        <w:t>(a) 19</w:t>
      </w:r>
      <w:r w:rsidRPr="0011632B">
        <w:t>除</w:t>
      </w:r>
      <w:r w:rsidRPr="0011632B">
        <w:t>83</w:t>
      </w:r>
      <w:r w:rsidRPr="0011632B">
        <w:t>余数为</w:t>
      </w:r>
      <w:r w:rsidRPr="0011632B">
        <w:t>7</w:t>
      </w:r>
      <w:r w:rsidRPr="0011632B">
        <w:t>；</w:t>
      </w:r>
    </w:p>
    <w:p w14:paraId="6EBF7566" w14:textId="366FD0E2" w:rsidR="000D496E" w:rsidRPr="0011632B" w:rsidRDefault="000D496E" w:rsidP="000D496E">
      <w:r w:rsidRPr="0011632B">
        <w:lastRenderedPageBreak/>
        <w:t xml:space="preserve">     </w:t>
      </w:r>
      <w:r w:rsidR="00880DAB" w:rsidRPr="0011632B">
        <w:t xml:space="preserve">  </w:t>
      </w:r>
      <w:r w:rsidRPr="0011632B">
        <w:t xml:space="preserve"> </w:t>
      </w:r>
      <w:r w:rsidR="00880DAB" w:rsidRPr="0011632B">
        <w:t xml:space="preserve">  </w:t>
      </w:r>
      <w:r w:rsidRPr="0011632B">
        <w:t>(b) 7</w:t>
      </w:r>
      <w:r w:rsidRPr="0011632B">
        <w:t>除</w:t>
      </w:r>
      <w:r w:rsidRPr="0011632B">
        <w:t>19</w:t>
      </w:r>
      <w:r w:rsidRPr="0011632B">
        <w:t>余数为</w:t>
      </w:r>
      <w:r w:rsidRPr="0011632B">
        <w:t>5;</w:t>
      </w:r>
    </w:p>
    <w:p w14:paraId="4207C6BC" w14:textId="7AAD2E29" w:rsidR="000D496E" w:rsidRPr="0011632B" w:rsidRDefault="000D496E" w:rsidP="00880DAB">
      <w:pPr>
        <w:ind w:left="840" w:firstLineChars="100" w:firstLine="210"/>
      </w:pPr>
      <w:r w:rsidRPr="0011632B">
        <w:t>(c) 5</w:t>
      </w:r>
      <w:r w:rsidRPr="0011632B">
        <w:t>除</w:t>
      </w:r>
      <w:r w:rsidRPr="0011632B">
        <w:t>7</w:t>
      </w:r>
      <w:r w:rsidRPr="0011632B">
        <w:t>余数为</w:t>
      </w:r>
      <w:r w:rsidRPr="0011632B">
        <w:t>2;</w:t>
      </w:r>
    </w:p>
    <w:p w14:paraId="3F5FFDBA" w14:textId="492FABDC" w:rsidR="000D496E" w:rsidRPr="0011632B" w:rsidRDefault="000D496E" w:rsidP="000D496E">
      <w:r w:rsidRPr="0011632B">
        <w:t xml:space="preserve">      </w:t>
      </w:r>
      <w:r w:rsidR="00880DAB" w:rsidRPr="0011632B">
        <w:tab/>
        <w:t xml:space="preserve">  </w:t>
      </w:r>
      <w:r w:rsidRPr="0011632B">
        <w:t>(d) 2</w:t>
      </w:r>
      <w:r w:rsidRPr="0011632B">
        <w:t>除</w:t>
      </w:r>
      <w:r w:rsidRPr="0011632B">
        <w:t>5</w:t>
      </w:r>
      <w:r w:rsidRPr="0011632B">
        <w:t>余数为</w:t>
      </w:r>
      <w:r w:rsidRPr="0011632B">
        <w:t>1;</w:t>
      </w:r>
    </w:p>
    <w:p w14:paraId="6095A3D5" w14:textId="02C96E4D" w:rsidR="000D496E" w:rsidRPr="0011632B" w:rsidRDefault="000D496E" w:rsidP="000D496E">
      <w:r w:rsidRPr="0011632B">
        <w:t xml:space="preserve">      </w:t>
      </w:r>
      <w:r w:rsidR="00880DAB" w:rsidRPr="0011632B">
        <w:tab/>
        <w:t xml:space="preserve">  </w:t>
      </w:r>
      <w:r w:rsidRPr="0011632B">
        <w:t>(e) 1</w:t>
      </w:r>
      <w:r w:rsidRPr="0011632B">
        <w:t>除</w:t>
      </w:r>
      <w:r w:rsidRPr="0011632B">
        <w:t>2</w:t>
      </w:r>
      <w:r w:rsidRPr="0011632B">
        <w:t>余数为</w:t>
      </w:r>
      <w:r w:rsidRPr="0011632B">
        <w:t>0;</w:t>
      </w:r>
      <w:r w:rsidRPr="0011632B">
        <w:t>算法结束，输出结果</w:t>
      </w:r>
      <w:r w:rsidRPr="0011632B">
        <w:t>1</w:t>
      </w:r>
      <w:r w:rsidRPr="0011632B">
        <w:t>。</w:t>
      </w:r>
    </w:p>
    <w:p w14:paraId="67BB055B" w14:textId="77777777" w:rsidR="000D496E" w:rsidRPr="0011632B" w:rsidRDefault="000D496E" w:rsidP="000D496E">
      <w:pPr>
        <w:ind w:firstLineChars="400" w:firstLine="840"/>
      </w:pPr>
      <w:r w:rsidRPr="0011632B">
        <w:t>(4) 201,81</w:t>
      </w:r>
      <w:r w:rsidRPr="0011632B">
        <w:br/>
        <w:t xml:space="preserve">          (a) 81</w:t>
      </w:r>
      <w:r w:rsidRPr="0011632B">
        <w:t>除</w:t>
      </w:r>
      <w:r w:rsidRPr="0011632B">
        <w:t>201</w:t>
      </w:r>
      <w:r w:rsidRPr="0011632B">
        <w:t>余数为</w:t>
      </w:r>
      <w:r w:rsidRPr="0011632B">
        <w:t>39</w:t>
      </w:r>
      <w:r w:rsidRPr="0011632B">
        <w:t>；</w:t>
      </w:r>
      <w:r w:rsidRPr="0011632B">
        <w:br/>
        <w:t xml:space="preserve">          (b) 39</w:t>
      </w:r>
      <w:r w:rsidRPr="0011632B">
        <w:t>除</w:t>
      </w:r>
      <w:r w:rsidRPr="0011632B">
        <w:t>81</w:t>
      </w:r>
      <w:r w:rsidRPr="0011632B">
        <w:t>余数为</w:t>
      </w:r>
      <w:r w:rsidRPr="0011632B">
        <w:t>3;</w:t>
      </w:r>
      <w:r w:rsidRPr="0011632B">
        <w:br/>
        <w:t xml:space="preserve">          (c) 3</w:t>
      </w:r>
      <w:r w:rsidRPr="0011632B">
        <w:t>除</w:t>
      </w:r>
      <w:r w:rsidRPr="0011632B">
        <w:t>39</w:t>
      </w:r>
      <w:r w:rsidRPr="0011632B">
        <w:t>余数为</w:t>
      </w:r>
      <w:r w:rsidRPr="0011632B">
        <w:t>0.</w:t>
      </w:r>
      <w:r w:rsidRPr="0011632B">
        <w:t>算法结束，输出结果</w:t>
      </w:r>
      <w:r w:rsidRPr="0011632B">
        <w:t>3</w:t>
      </w:r>
      <w:r w:rsidRPr="0011632B">
        <w:t>。</w:t>
      </w:r>
      <w:r w:rsidRPr="0011632B">
        <w:br/>
        <w:t xml:space="preserve">        (5) 216,78</w:t>
      </w:r>
      <w:r w:rsidRPr="0011632B">
        <w:br/>
        <w:t xml:space="preserve">          (a) 78</w:t>
      </w:r>
      <w:r w:rsidRPr="0011632B">
        <w:t>除</w:t>
      </w:r>
      <w:r w:rsidRPr="0011632B">
        <w:t>216</w:t>
      </w:r>
      <w:r w:rsidRPr="0011632B">
        <w:t>余数为</w:t>
      </w:r>
      <w:r w:rsidRPr="0011632B">
        <w:t>60</w:t>
      </w:r>
      <w:r w:rsidRPr="0011632B">
        <w:t>；</w:t>
      </w:r>
      <w:r w:rsidRPr="0011632B">
        <w:br/>
        <w:t xml:space="preserve">          (b) 60</w:t>
      </w:r>
      <w:r w:rsidRPr="0011632B">
        <w:t>除</w:t>
      </w:r>
      <w:r w:rsidRPr="0011632B">
        <w:t>78</w:t>
      </w:r>
      <w:r w:rsidRPr="0011632B">
        <w:t>余数为</w:t>
      </w:r>
      <w:r w:rsidRPr="0011632B">
        <w:t>18;</w:t>
      </w:r>
      <w:r w:rsidRPr="0011632B">
        <w:br/>
        <w:t xml:space="preserve">          (c) 18</w:t>
      </w:r>
      <w:r w:rsidRPr="0011632B">
        <w:t>除</w:t>
      </w:r>
      <w:r w:rsidRPr="0011632B">
        <w:t>60</w:t>
      </w:r>
      <w:r w:rsidRPr="0011632B">
        <w:t>余数为</w:t>
      </w:r>
      <w:r w:rsidRPr="0011632B">
        <w:t>6;</w:t>
      </w:r>
      <w:r w:rsidRPr="0011632B">
        <w:br/>
        <w:t xml:space="preserve">          (d) 6</w:t>
      </w:r>
      <w:r w:rsidRPr="0011632B">
        <w:t>除</w:t>
      </w:r>
      <w:r w:rsidRPr="0011632B">
        <w:t>18</w:t>
      </w:r>
      <w:r w:rsidRPr="0011632B">
        <w:t>余数为</w:t>
      </w:r>
      <w:r w:rsidRPr="0011632B">
        <w:t>0.</w:t>
      </w:r>
      <w:r w:rsidRPr="0011632B">
        <w:t>算法结束，输出结果</w:t>
      </w:r>
      <w:r w:rsidRPr="0011632B">
        <w:t>6</w:t>
      </w:r>
      <w:r w:rsidRPr="0011632B">
        <w:t>。</w:t>
      </w:r>
    </w:p>
    <w:p w14:paraId="0CC9723E" w14:textId="77777777" w:rsidR="000D496E" w:rsidRPr="0011632B" w:rsidRDefault="000D496E" w:rsidP="000D496E">
      <w:pPr>
        <w:adjustRightInd w:val="0"/>
        <w:jc w:val="left"/>
      </w:pPr>
    </w:p>
    <w:p w14:paraId="19CFD0AA" w14:textId="1D2E1EDC" w:rsidR="001A1B5E" w:rsidRPr="0011632B" w:rsidRDefault="001A1B5E" w:rsidP="00773DB7">
      <w:pPr>
        <w:topLinePunct/>
        <w:adjustRightInd w:val="0"/>
        <w:snapToGrid w:val="0"/>
        <w:spacing w:line="270" w:lineRule="atLeast"/>
        <w:ind w:firstLine="425"/>
        <w:textAlignment w:val="center"/>
        <w:rPr>
          <w:color w:val="FF0000"/>
        </w:rPr>
      </w:pPr>
      <w:r w:rsidRPr="0011632B">
        <w:rPr>
          <w:color w:val="FF0000"/>
          <w:highlight w:val="yellow"/>
        </w:rPr>
        <w:t xml:space="preserve">4.5  </w:t>
      </w:r>
      <w:r w:rsidRPr="0011632B">
        <w:rPr>
          <w:color w:val="FF0000"/>
          <w:highlight w:val="yellow"/>
        </w:rPr>
        <w:t>设</w:t>
      </w:r>
      <w:r w:rsidRPr="0011632B">
        <w:rPr>
          <w:color w:val="FF0000"/>
          <w:highlight w:val="yellow"/>
        </w:rPr>
        <w:object w:dxaOrig="2020" w:dyaOrig="499" w14:anchorId="5F26456C">
          <v:shape id="_x0000_i1035" type="#_x0000_t75" style="width:101.2pt;height:25.15pt" o:ole="">
            <v:imagedata r:id="rId33" o:title=""/>
          </v:shape>
          <o:OLEObject Type="Embed" ProgID="Equation.DSMT4" ShapeID="_x0000_i1035" DrawAspect="Content" ObjectID="_1535293450" r:id="rId34"/>
        </w:object>
      </w:r>
      <w:r w:rsidRPr="0011632B">
        <w:rPr>
          <w:color w:val="FF0000"/>
          <w:highlight w:val="yellow"/>
        </w:rPr>
        <w:t>，试分别用自然语言、流程图和伪代码写出求解</w:t>
      </w:r>
      <w:r w:rsidRPr="0011632B">
        <w:rPr>
          <w:color w:val="FF0000"/>
          <w:highlight w:val="yellow"/>
        </w:rPr>
        <w:t>e</w:t>
      </w:r>
      <w:r w:rsidRPr="0011632B">
        <w:rPr>
          <w:color w:val="FF0000"/>
          <w:highlight w:val="yellow"/>
        </w:rPr>
        <w:t>的近似值的算法。</w:t>
      </w:r>
    </w:p>
    <w:p w14:paraId="4AD138C6" w14:textId="29D579F4" w:rsidR="009E396D" w:rsidRPr="0011632B" w:rsidRDefault="009E396D" w:rsidP="009E396D">
      <w:pPr>
        <w:ind w:firstLine="420"/>
        <w:rPr>
          <w:color w:val="FF0000"/>
        </w:rPr>
      </w:pPr>
      <w:r w:rsidRPr="0011632B">
        <w:t>解：</w:t>
      </w:r>
      <w:r w:rsidRPr="0011632B">
        <w:rPr>
          <w:color w:val="FF0000"/>
        </w:rPr>
        <w:t>假设求解</w:t>
      </w:r>
      <w:r w:rsidRPr="0011632B">
        <w:rPr>
          <w:color w:val="FF0000"/>
        </w:rPr>
        <w:t>e</w:t>
      </w:r>
      <w:r w:rsidRPr="0011632B">
        <w:rPr>
          <w:color w:val="FF0000"/>
        </w:rPr>
        <w:t>的近似值精确到小数点后</w:t>
      </w:r>
      <w:r w:rsidRPr="0011632B">
        <w:rPr>
          <w:color w:val="FF0000"/>
        </w:rPr>
        <w:t>9</w:t>
      </w:r>
      <w:r w:rsidRPr="0011632B">
        <w:rPr>
          <w:color w:val="FF0000"/>
        </w:rPr>
        <w:t>位，下面分别用自然语言、伪代码和流程图写出算法。</w:t>
      </w:r>
    </w:p>
    <w:p w14:paraId="577BE08A" w14:textId="77777777" w:rsidR="009E396D" w:rsidRPr="0011632B" w:rsidRDefault="009E396D" w:rsidP="009E396D">
      <w:pPr>
        <w:ind w:firstLine="420"/>
        <w:rPr>
          <w:color w:val="FF0000"/>
        </w:rPr>
      </w:pPr>
      <w:r w:rsidRPr="0011632B">
        <w:rPr>
          <w:color w:val="FF0000"/>
        </w:rPr>
        <w:t>自然语言：</w:t>
      </w:r>
    </w:p>
    <w:p w14:paraId="4661FB74" w14:textId="77777777" w:rsidR="009E396D" w:rsidRPr="0011632B" w:rsidRDefault="009E396D" w:rsidP="009E396D">
      <w:pPr>
        <w:numPr>
          <w:ilvl w:val="0"/>
          <w:numId w:val="13"/>
        </w:numPr>
        <w:rPr>
          <w:color w:val="FF0000"/>
        </w:rPr>
      </w:pPr>
      <w:r w:rsidRPr="0011632B">
        <w:rPr>
          <w:color w:val="FF0000"/>
        </w:rPr>
        <w:t>将</w:t>
      </w:r>
      <w:r w:rsidRPr="0011632B">
        <w:rPr>
          <w:color w:val="FF0000"/>
        </w:rPr>
        <w:t>0</w:t>
      </w:r>
      <w:r w:rsidRPr="0011632B">
        <w:rPr>
          <w:color w:val="FF0000"/>
        </w:rPr>
        <w:t>赋值给</w:t>
      </w:r>
      <w:r w:rsidRPr="0011632B">
        <w:rPr>
          <w:color w:val="FF0000"/>
        </w:rPr>
        <w:t>eRes</w:t>
      </w:r>
      <w:r w:rsidRPr="0011632B">
        <w:rPr>
          <w:color w:val="FF0000"/>
        </w:rPr>
        <w:t>，</w:t>
      </w:r>
      <w:r w:rsidRPr="0011632B">
        <w:rPr>
          <w:color w:val="FF0000"/>
        </w:rPr>
        <w:t>eRes</w:t>
      </w:r>
      <w:r w:rsidRPr="0011632B">
        <w:rPr>
          <w:color w:val="FF0000"/>
        </w:rPr>
        <w:t>表示计算结果；</w:t>
      </w:r>
    </w:p>
    <w:p w14:paraId="37F86B81" w14:textId="77777777" w:rsidR="009E396D" w:rsidRPr="0011632B" w:rsidRDefault="009E396D" w:rsidP="009E396D">
      <w:pPr>
        <w:numPr>
          <w:ilvl w:val="0"/>
          <w:numId w:val="13"/>
        </w:numPr>
        <w:rPr>
          <w:color w:val="FF0000"/>
        </w:rPr>
      </w:pPr>
      <w:r w:rsidRPr="0011632B">
        <w:rPr>
          <w:color w:val="FF0000"/>
        </w:rPr>
        <w:t>将</w:t>
      </w:r>
      <w:r w:rsidRPr="0011632B">
        <w:rPr>
          <w:color w:val="FF0000"/>
        </w:rPr>
        <w:t>1</w:t>
      </w:r>
      <w:r w:rsidRPr="0011632B">
        <w:rPr>
          <w:color w:val="FF0000"/>
        </w:rPr>
        <w:t>赋值给</w:t>
      </w:r>
      <w:r w:rsidRPr="0011632B">
        <w:rPr>
          <w:color w:val="FF0000"/>
        </w:rPr>
        <w:t>eCur</w:t>
      </w:r>
      <w:r w:rsidRPr="0011632B">
        <w:rPr>
          <w:color w:val="FF0000"/>
        </w:rPr>
        <w:t>，</w:t>
      </w:r>
      <w:r w:rsidRPr="0011632B">
        <w:rPr>
          <w:color w:val="FF0000"/>
        </w:rPr>
        <w:t>eCur</w:t>
      </w:r>
      <w:r w:rsidRPr="0011632B">
        <w:rPr>
          <w:color w:val="FF0000"/>
        </w:rPr>
        <w:t>表示当前次迭代的结果；</w:t>
      </w:r>
    </w:p>
    <w:p w14:paraId="50410FF3" w14:textId="77777777" w:rsidR="009E396D" w:rsidRPr="0011632B" w:rsidRDefault="009E396D" w:rsidP="009E396D">
      <w:pPr>
        <w:numPr>
          <w:ilvl w:val="0"/>
          <w:numId w:val="13"/>
        </w:numPr>
        <w:rPr>
          <w:color w:val="FF0000"/>
        </w:rPr>
      </w:pPr>
      <w:r w:rsidRPr="0011632B">
        <w:rPr>
          <w:color w:val="FF0000"/>
        </w:rPr>
        <w:t>将</w:t>
      </w:r>
      <w:r w:rsidRPr="0011632B">
        <w:rPr>
          <w:color w:val="FF0000"/>
        </w:rPr>
        <w:t>1</w:t>
      </w:r>
      <w:r w:rsidRPr="0011632B">
        <w:rPr>
          <w:color w:val="FF0000"/>
        </w:rPr>
        <w:t>分别赋值给</w:t>
      </w:r>
      <w:r w:rsidRPr="0011632B">
        <w:rPr>
          <w:color w:val="FF0000"/>
        </w:rPr>
        <w:t>k</w:t>
      </w:r>
      <w:r w:rsidRPr="0011632B">
        <w:rPr>
          <w:color w:val="FF0000"/>
        </w:rPr>
        <w:t>和</w:t>
      </w:r>
      <w:r w:rsidRPr="0011632B">
        <w:rPr>
          <w:color w:val="FF0000"/>
        </w:rPr>
        <w:t>i</w:t>
      </w:r>
      <w:r w:rsidRPr="0011632B">
        <w:rPr>
          <w:color w:val="FF0000"/>
        </w:rPr>
        <w:t>，其中</w:t>
      </w:r>
      <w:r w:rsidRPr="0011632B">
        <w:rPr>
          <w:color w:val="FF0000"/>
        </w:rPr>
        <w:t>i</w:t>
      </w:r>
      <w:r w:rsidRPr="0011632B">
        <w:rPr>
          <w:color w:val="FF0000"/>
        </w:rPr>
        <w:t>表示题目中表达式的各分母中的数字，</w:t>
      </w:r>
      <w:r w:rsidRPr="0011632B">
        <w:rPr>
          <w:color w:val="FF0000"/>
        </w:rPr>
        <w:t>k</w:t>
      </w:r>
      <w:r w:rsidRPr="0011632B">
        <w:rPr>
          <w:color w:val="FF0000"/>
        </w:rPr>
        <w:t>表示</w:t>
      </w:r>
      <w:r w:rsidRPr="0011632B">
        <w:rPr>
          <w:color w:val="FF0000"/>
        </w:rPr>
        <w:t>1</w:t>
      </w:r>
      <w:r w:rsidRPr="0011632B">
        <w:rPr>
          <w:color w:val="FF0000"/>
        </w:rPr>
        <w:t>与</w:t>
      </w:r>
      <w:r w:rsidRPr="0011632B">
        <w:rPr>
          <w:color w:val="FF0000"/>
        </w:rPr>
        <w:t>i</w:t>
      </w:r>
      <w:r w:rsidRPr="0011632B">
        <w:rPr>
          <w:color w:val="FF0000"/>
        </w:rPr>
        <w:t>的阶乘的商；</w:t>
      </w:r>
    </w:p>
    <w:p w14:paraId="6B0DC02E" w14:textId="77777777" w:rsidR="009E396D" w:rsidRPr="0011632B" w:rsidRDefault="009E396D" w:rsidP="009E396D">
      <w:pPr>
        <w:numPr>
          <w:ilvl w:val="0"/>
          <w:numId w:val="13"/>
        </w:numPr>
        <w:rPr>
          <w:color w:val="FF0000"/>
        </w:rPr>
      </w:pPr>
      <w:r w:rsidRPr="0011632B">
        <w:rPr>
          <w:color w:val="FF0000"/>
        </w:rPr>
        <w:t>如果</w:t>
      </w:r>
      <w:r w:rsidRPr="0011632B">
        <w:rPr>
          <w:color w:val="FF0000"/>
        </w:rPr>
        <w:t>eRes</w:t>
      </w:r>
      <w:r w:rsidRPr="0011632B">
        <w:rPr>
          <w:color w:val="FF0000"/>
        </w:rPr>
        <w:t>与</w:t>
      </w:r>
      <w:r w:rsidRPr="0011632B">
        <w:rPr>
          <w:color w:val="FF0000"/>
        </w:rPr>
        <w:t>eCur</w:t>
      </w:r>
      <w:r w:rsidRPr="0011632B">
        <w:rPr>
          <w:color w:val="FF0000"/>
        </w:rPr>
        <w:t>的差的绝对值小于</w:t>
      </w:r>
      <w:r w:rsidRPr="0011632B">
        <w:rPr>
          <w:color w:val="FF0000"/>
        </w:rPr>
        <w:t>10</w:t>
      </w:r>
      <w:r w:rsidRPr="0011632B">
        <w:rPr>
          <w:color w:val="FF0000"/>
          <w:vertAlign w:val="superscript"/>
        </w:rPr>
        <w:t>-10</w:t>
      </w:r>
      <w:r w:rsidRPr="0011632B">
        <w:rPr>
          <w:color w:val="FF0000"/>
        </w:rPr>
        <w:t>，则转到步骤（</w:t>
      </w:r>
      <w:r w:rsidRPr="0011632B">
        <w:rPr>
          <w:color w:val="FF0000"/>
        </w:rPr>
        <w:t>9</w:t>
      </w:r>
      <w:r w:rsidRPr="0011632B">
        <w:rPr>
          <w:color w:val="FF0000"/>
        </w:rPr>
        <w:t>），否则继续执行；</w:t>
      </w:r>
    </w:p>
    <w:p w14:paraId="09929BED" w14:textId="77777777" w:rsidR="009E396D" w:rsidRPr="0011632B" w:rsidRDefault="009E396D" w:rsidP="009E396D">
      <w:pPr>
        <w:numPr>
          <w:ilvl w:val="0"/>
          <w:numId w:val="13"/>
        </w:numPr>
        <w:rPr>
          <w:color w:val="FF0000"/>
        </w:rPr>
      </w:pPr>
      <w:r w:rsidRPr="0011632B">
        <w:rPr>
          <w:color w:val="FF0000"/>
        </w:rPr>
        <w:t>将</w:t>
      </w:r>
      <w:r w:rsidRPr="0011632B">
        <w:rPr>
          <w:color w:val="FF0000"/>
        </w:rPr>
        <w:t>eCur</w:t>
      </w:r>
      <w:r w:rsidRPr="0011632B">
        <w:rPr>
          <w:color w:val="FF0000"/>
        </w:rPr>
        <w:t>的值赋给</w:t>
      </w:r>
      <w:r w:rsidRPr="0011632B">
        <w:rPr>
          <w:color w:val="FF0000"/>
        </w:rPr>
        <w:t>eRes</w:t>
      </w:r>
      <w:r w:rsidRPr="0011632B">
        <w:rPr>
          <w:color w:val="FF0000"/>
        </w:rPr>
        <w:t>；</w:t>
      </w:r>
    </w:p>
    <w:p w14:paraId="58748646" w14:textId="77777777" w:rsidR="009E396D" w:rsidRPr="0011632B" w:rsidRDefault="009E396D" w:rsidP="009E396D">
      <w:pPr>
        <w:numPr>
          <w:ilvl w:val="0"/>
          <w:numId w:val="13"/>
        </w:numPr>
        <w:rPr>
          <w:color w:val="FF0000"/>
        </w:rPr>
      </w:pPr>
      <w:r w:rsidRPr="0011632B">
        <w:rPr>
          <w:color w:val="FF0000"/>
        </w:rPr>
        <w:t>将</w:t>
      </w:r>
      <w:r w:rsidRPr="0011632B">
        <w:rPr>
          <w:color w:val="FF0000"/>
        </w:rPr>
        <w:t>k</w:t>
      </w:r>
      <w:r w:rsidRPr="0011632B">
        <w:rPr>
          <w:color w:val="FF0000"/>
        </w:rPr>
        <w:t>与</w:t>
      </w:r>
      <w:r w:rsidRPr="0011632B">
        <w:rPr>
          <w:color w:val="FF0000"/>
        </w:rPr>
        <w:t>i</w:t>
      </w:r>
      <w:r w:rsidRPr="0011632B">
        <w:rPr>
          <w:color w:val="FF0000"/>
        </w:rPr>
        <w:t>的乘积赋值给</w:t>
      </w:r>
      <w:r w:rsidRPr="0011632B">
        <w:rPr>
          <w:color w:val="FF0000"/>
        </w:rPr>
        <w:t>k</w:t>
      </w:r>
      <w:r w:rsidRPr="0011632B">
        <w:rPr>
          <w:color w:val="FF0000"/>
        </w:rPr>
        <w:t>；</w:t>
      </w:r>
    </w:p>
    <w:p w14:paraId="09500798" w14:textId="77777777" w:rsidR="009E396D" w:rsidRPr="0011632B" w:rsidRDefault="009E396D" w:rsidP="009E396D">
      <w:pPr>
        <w:numPr>
          <w:ilvl w:val="0"/>
          <w:numId w:val="13"/>
        </w:numPr>
        <w:rPr>
          <w:color w:val="FF0000"/>
        </w:rPr>
      </w:pPr>
      <w:r w:rsidRPr="0011632B">
        <w:rPr>
          <w:color w:val="FF0000"/>
        </w:rPr>
        <w:t>将</w:t>
      </w:r>
      <w:r w:rsidRPr="0011632B">
        <w:rPr>
          <w:color w:val="FF0000"/>
        </w:rPr>
        <w:t xml:space="preserve"> ( eCur + 1 / k ) </w:t>
      </w:r>
      <w:r w:rsidRPr="0011632B">
        <w:rPr>
          <w:color w:val="FF0000"/>
        </w:rPr>
        <w:t>的值赋给</w:t>
      </w:r>
      <w:r w:rsidRPr="0011632B">
        <w:rPr>
          <w:color w:val="FF0000"/>
        </w:rPr>
        <w:t>eCur</w:t>
      </w:r>
      <w:r w:rsidRPr="0011632B">
        <w:rPr>
          <w:color w:val="FF0000"/>
        </w:rPr>
        <w:t>；</w:t>
      </w:r>
    </w:p>
    <w:p w14:paraId="5E4015BA" w14:textId="77777777" w:rsidR="009E396D" w:rsidRPr="0011632B" w:rsidRDefault="009E396D" w:rsidP="009E396D">
      <w:pPr>
        <w:numPr>
          <w:ilvl w:val="0"/>
          <w:numId w:val="13"/>
        </w:numPr>
        <w:rPr>
          <w:color w:val="FF0000"/>
        </w:rPr>
      </w:pPr>
      <w:r w:rsidRPr="0011632B">
        <w:rPr>
          <w:color w:val="FF0000"/>
        </w:rPr>
        <w:t>将</w:t>
      </w:r>
      <w:r w:rsidRPr="0011632B">
        <w:rPr>
          <w:color w:val="FF0000"/>
        </w:rPr>
        <w:t xml:space="preserve"> ( i + 1 ) </w:t>
      </w:r>
      <w:r w:rsidRPr="0011632B">
        <w:rPr>
          <w:color w:val="FF0000"/>
        </w:rPr>
        <w:t>的值赋给</w:t>
      </w:r>
      <w:r w:rsidRPr="0011632B">
        <w:rPr>
          <w:color w:val="FF0000"/>
        </w:rPr>
        <w:t>i</w:t>
      </w:r>
      <w:r w:rsidRPr="0011632B">
        <w:rPr>
          <w:color w:val="FF0000"/>
        </w:rPr>
        <w:t>，并转到步骤（</w:t>
      </w:r>
      <w:r w:rsidRPr="0011632B">
        <w:rPr>
          <w:color w:val="FF0000"/>
        </w:rPr>
        <w:t>4</w:t>
      </w:r>
      <w:r w:rsidRPr="0011632B">
        <w:rPr>
          <w:color w:val="FF0000"/>
        </w:rPr>
        <w:t>）；</w:t>
      </w:r>
    </w:p>
    <w:p w14:paraId="5B8E73A9" w14:textId="77777777" w:rsidR="009E396D" w:rsidRPr="0011632B" w:rsidRDefault="009E396D" w:rsidP="009E396D">
      <w:pPr>
        <w:numPr>
          <w:ilvl w:val="0"/>
          <w:numId w:val="13"/>
        </w:numPr>
        <w:rPr>
          <w:color w:val="FF0000"/>
        </w:rPr>
      </w:pPr>
      <w:r w:rsidRPr="0011632B">
        <w:rPr>
          <w:color w:val="FF0000"/>
        </w:rPr>
        <w:t>输出</w:t>
      </w:r>
      <w:r w:rsidRPr="0011632B">
        <w:rPr>
          <w:color w:val="FF0000"/>
        </w:rPr>
        <w:t>eRes</w:t>
      </w:r>
      <w:r w:rsidRPr="0011632B">
        <w:rPr>
          <w:color w:val="FF0000"/>
        </w:rPr>
        <w:t>的值，算法结束。</w:t>
      </w:r>
    </w:p>
    <w:p w14:paraId="02F7F43D" w14:textId="77777777" w:rsidR="009E396D" w:rsidRPr="0011632B" w:rsidRDefault="009E396D" w:rsidP="009E396D">
      <w:pPr>
        <w:ind w:left="420"/>
        <w:rPr>
          <w:color w:val="FF0000"/>
        </w:rPr>
      </w:pPr>
      <w:r w:rsidRPr="0011632B">
        <w:rPr>
          <w:color w:val="FF0000"/>
        </w:rPr>
        <w:t>伪代码：</w:t>
      </w:r>
    </w:p>
    <w:p w14:paraId="7D617377" w14:textId="77777777" w:rsidR="009E396D" w:rsidRPr="0011632B" w:rsidRDefault="009E396D" w:rsidP="009E396D">
      <w:pPr>
        <w:ind w:left="420"/>
        <w:rPr>
          <w:color w:val="FF0000"/>
        </w:rPr>
      </w:pPr>
      <w:r w:rsidRPr="0011632B">
        <w:rPr>
          <w:color w:val="FF0000"/>
        </w:rPr>
        <w:t>eRes = 0</w:t>
      </w:r>
    </w:p>
    <w:p w14:paraId="1E979BFD" w14:textId="77777777" w:rsidR="009E396D" w:rsidRPr="0011632B" w:rsidRDefault="009E396D" w:rsidP="009E396D">
      <w:pPr>
        <w:ind w:left="420"/>
        <w:rPr>
          <w:color w:val="FF0000"/>
        </w:rPr>
      </w:pPr>
      <w:r w:rsidRPr="0011632B">
        <w:rPr>
          <w:color w:val="FF0000"/>
        </w:rPr>
        <w:t>eCur = 1</w:t>
      </w:r>
    </w:p>
    <w:p w14:paraId="3947F7C7" w14:textId="77777777" w:rsidR="009E396D" w:rsidRPr="0011632B" w:rsidRDefault="009E396D" w:rsidP="009E396D">
      <w:pPr>
        <w:ind w:left="420"/>
        <w:rPr>
          <w:color w:val="FF0000"/>
        </w:rPr>
      </w:pPr>
      <w:r w:rsidRPr="0011632B">
        <w:rPr>
          <w:color w:val="FF0000"/>
        </w:rPr>
        <w:t>k = 1</w:t>
      </w:r>
    </w:p>
    <w:p w14:paraId="18F94FFB" w14:textId="77777777" w:rsidR="009E396D" w:rsidRPr="0011632B" w:rsidRDefault="009E396D" w:rsidP="009E396D">
      <w:pPr>
        <w:ind w:left="420"/>
        <w:rPr>
          <w:color w:val="FF0000"/>
        </w:rPr>
      </w:pPr>
      <w:r w:rsidRPr="0011632B">
        <w:rPr>
          <w:color w:val="FF0000"/>
        </w:rPr>
        <w:t>i = 1</w:t>
      </w:r>
    </w:p>
    <w:p w14:paraId="2F7E1CFD" w14:textId="77777777" w:rsidR="009E396D" w:rsidRPr="0011632B" w:rsidRDefault="009E396D" w:rsidP="009E396D">
      <w:pPr>
        <w:ind w:left="420"/>
        <w:rPr>
          <w:color w:val="FF0000"/>
        </w:rPr>
      </w:pPr>
      <w:r w:rsidRPr="0011632B">
        <w:rPr>
          <w:color w:val="FF0000"/>
        </w:rPr>
        <w:t>While ( abs(eRes - eCur) &gt;= 1.0E-10 )</w:t>
      </w:r>
    </w:p>
    <w:p w14:paraId="142AD05B" w14:textId="77777777" w:rsidR="009E396D" w:rsidRPr="0011632B" w:rsidRDefault="009E396D" w:rsidP="009E396D">
      <w:pPr>
        <w:ind w:left="420"/>
        <w:rPr>
          <w:color w:val="FF0000"/>
        </w:rPr>
      </w:pPr>
      <w:r w:rsidRPr="0011632B">
        <w:rPr>
          <w:color w:val="FF0000"/>
        </w:rPr>
        <w:t>{</w:t>
      </w:r>
    </w:p>
    <w:p w14:paraId="4988009C" w14:textId="77777777" w:rsidR="009E396D" w:rsidRPr="0011632B" w:rsidRDefault="009E396D" w:rsidP="009E396D">
      <w:pPr>
        <w:ind w:left="420"/>
        <w:rPr>
          <w:color w:val="FF0000"/>
        </w:rPr>
      </w:pPr>
      <w:r w:rsidRPr="0011632B">
        <w:rPr>
          <w:color w:val="FF0000"/>
        </w:rPr>
        <w:tab/>
        <w:t>eRes = eCur</w:t>
      </w:r>
    </w:p>
    <w:p w14:paraId="018C3A71" w14:textId="77777777" w:rsidR="009E396D" w:rsidRPr="0011632B" w:rsidRDefault="009E396D" w:rsidP="009E396D">
      <w:pPr>
        <w:ind w:left="420"/>
        <w:rPr>
          <w:color w:val="FF0000"/>
        </w:rPr>
      </w:pPr>
      <w:r w:rsidRPr="0011632B">
        <w:rPr>
          <w:color w:val="FF0000"/>
        </w:rPr>
        <w:tab/>
        <w:t>k = k * i</w:t>
      </w:r>
    </w:p>
    <w:p w14:paraId="7BAAA563" w14:textId="77777777" w:rsidR="009E396D" w:rsidRPr="0011632B" w:rsidRDefault="009E396D" w:rsidP="009E396D">
      <w:pPr>
        <w:ind w:left="420"/>
        <w:rPr>
          <w:color w:val="FF0000"/>
        </w:rPr>
      </w:pPr>
      <w:r w:rsidRPr="0011632B">
        <w:rPr>
          <w:color w:val="FF0000"/>
        </w:rPr>
        <w:tab/>
        <w:t>eCur = eCur + 1.0 / k</w:t>
      </w:r>
    </w:p>
    <w:p w14:paraId="5C97CAD7" w14:textId="77777777" w:rsidR="009E396D" w:rsidRPr="0011632B" w:rsidRDefault="009E396D" w:rsidP="009E396D">
      <w:pPr>
        <w:ind w:left="420"/>
        <w:rPr>
          <w:color w:val="FF0000"/>
        </w:rPr>
      </w:pPr>
      <w:r w:rsidRPr="0011632B">
        <w:rPr>
          <w:color w:val="FF0000"/>
        </w:rPr>
        <w:tab/>
        <w:t>i = i + 1</w:t>
      </w:r>
    </w:p>
    <w:p w14:paraId="464D737F" w14:textId="77777777" w:rsidR="009E396D" w:rsidRPr="0011632B" w:rsidRDefault="009E396D" w:rsidP="009E396D">
      <w:pPr>
        <w:ind w:left="420"/>
        <w:rPr>
          <w:color w:val="FF0000"/>
        </w:rPr>
      </w:pPr>
      <w:r w:rsidRPr="0011632B">
        <w:rPr>
          <w:color w:val="FF0000"/>
        </w:rPr>
        <w:t>}</w:t>
      </w:r>
    </w:p>
    <w:p w14:paraId="24549D5D" w14:textId="77777777" w:rsidR="009E396D" w:rsidRPr="0011632B" w:rsidRDefault="009E396D" w:rsidP="009E396D">
      <w:pPr>
        <w:ind w:left="420"/>
        <w:rPr>
          <w:color w:val="FF0000"/>
        </w:rPr>
      </w:pPr>
      <w:r w:rsidRPr="0011632B">
        <w:rPr>
          <w:color w:val="FF0000"/>
        </w:rPr>
        <w:t>Print eRes</w:t>
      </w:r>
    </w:p>
    <w:p w14:paraId="5D25C489" w14:textId="098B2389" w:rsidR="009E396D" w:rsidRPr="0011632B" w:rsidRDefault="009E396D" w:rsidP="009E396D">
      <w:pPr>
        <w:ind w:left="420"/>
        <w:rPr>
          <w:color w:val="FF0000"/>
        </w:rPr>
      </w:pPr>
      <w:r w:rsidRPr="0011632B">
        <w:rPr>
          <w:color w:val="FF0000"/>
        </w:rPr>
        <w:t>流程图</w:t>
      </w:r>
      <w:r w:rsidR="006E28EC" w:rsidRPr="0011632B">
        <w:rPr>
          <w:color w:val="FF0000"/>
        </w:rPr>
        <w:t>（用</w:t>
      </w:r>
      <w:r w:rsidR="006E28EC" w:rsidRPr="0011632B">
        <w:rPr>
          <w:color w:val="FF0000"/>
        </w:rPr>
        <w:t>raptor</w:t>
      </w:r>
      <w:r w:rsidR="006E28EC" w:rsidRPr="0011632B">
        <w:rPr>
          <w:color w:val="FF0000"/>
        </w:rPr>
        <w:t>程序替代）</w:t>
      </w:r>
      <w:r w:rsidRPr="0011632B">
        <w:rPr>
          <w:color w:val="FF0000"/>
        </w:rPr>
        <w:t>：</w:t>
      </w:r>
    </w:p>
    <w:p w14:paraId="69948E9E" w14:textId="57AA4E4A" w:rsidR="000D496E" w:rsidRPr="0011632B" w:rsidRDefault="006E28EC" w:rsidP="00A943AB">
      <w:pPr>
        <w:ind w:firstLine="420"/>
      </w:pPr>
      <w:r w:rsidRPr="0011632B">
        <w:rPr>
          <w:noProof/>
        </w:rPr>
        <w:lastRenderedPageBreak/>
        <w:drawing>
          <wp:inline distT="0" distB="0" distL="0" distR="0" wp14:anchorId="3B8A3F3B" wp14:editId="59B81748">
            <wp:extent cx="3486150" cy="7010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50818_222932.JPG"/>
                    <pic:cNvPicPr/>
                  </pic:nvPicPr>
                  <pic:blipFill>
                    <a:blip r:embed="rId35">
                      <a:extLst>
                        <a:ext uri="{28A0092B-C50C-407E-A947-70E740481C1C}">
                          <a14:useLocalDpi xmlns:a14="http://schemas.microsoft.com/office/drawing/2010/main" val="0"/>
                        </a:ext>
                      </a:extLst>
                    </a:blip>
                    <a:stretch>
                      <a:fillRect/>
                    </a:stretch>
                  </pic:blipFill>
                  <pic:spPr>
                    <a:xfrm>
                      <a:off x="0" y="0"/>
                      <a:ext cx="3486488" cy="7011080"/>
                    </a:xfrm>
                    <a:prstGeom prst="rect">
                      <a:avLst/>
                    </a:prstGeom>
                  </pic:spPr>
                </pic:pic>
              </a:graphicData>
            </a:graphic>
          </wp:inline>
        </w:drawing>
      </w:r>
    </w:p>
    <w:p w14:paraId="09365094" w14:textId="77777777" w:rsidR="00291949" w:rsidRPr="0011632B" w:rsidRDefault="00291949" w:rsidP="000D496E">
      <w:pPr>
        <w:adjustRightInd w:val="0"/>
        <w:jc w:val="left"/>
      </w:pPr>
    </w:p>
    <w:p w14:paraId="5484C8C6" w14:textId="77777777" w:rsidR="001A1B5E" w:rsidRPr="0011632B" w:rsidRDefault="001A1B5E" w:rsidP="00773DB7">
      <w:pPr>
        <w:topLinePunct/>
        <w:adjustRightInd w:val="0"/>
        <w:snapToGrid w:val="0"/>
        <w:spacing w:line="270" w:lineRule="atLeast"/>
        <w:ind w:firstLine="425"/>
        <w:textAlignment w:val="center"/>
      </w:pPr>
      <w:r w:rsidRPr="0011632B">
        <w:t xml:space="preserve">4.6  </w:t>
      </w:r>
      <w:r w:rsidRPr="0011632B">
        <w:t>根据例</w:t>
      </w:r>
      <w:r w:rsidRPr="0011632B">
        <w:t>4.4</w:t>
      </w:r>
      <w:r w:rsidRPr="0011632B">
        <w:t>、例</w:t>
      </w:r>
      <w:r w:rsidRPr="0011632B">
        <w:t>4.5</w:t>
      </w:r>
      <w:r w:rsidRPr="0011632B">
        <w:t>、例</w:t>
      </w:r>
      <w:r w:rsidRPr="0011632B">
        <w:t>4.6</w:t>
      </w:r>
      <w:r w:rsidRPr="0011632B">
        <w:t>的流程图，分析它们所包含的基本结构（顺序、选择和循环）。</w:t>
      </w:r>
    </w:p>
    <w:p w14:paraId="452BBDC6" w14:textId="77777777" w:rsidR="000D496E" w:rsidRPr="0011632B" w:rsidRDefault="000D496E" w:rsidP="00262FD7">
      <w:pPr>
        <w:adjustRightInd w:val="0"/>
        <w:ind w:firstLine="420"/>
        <w:jc w:val="left"/>
      </w:pPr>
      <w:r w:rsidRPr="0011632B">
        <w:t>解：例子</w:t>
      </w:r>
      <w:r w:rsidRPr="0011632B">
        <w:t>4.4</w:t>
      </w:r>
      <w:r w:rsidRPr="0011632B">
        <w:t>包含的基本结构是顺序结构和循环结构。</w:t>
      </w:r>
    </w:p>
    <w:p w14:paraId="3A1C240E" w14:textId="77777777" w:rsidR="000D496E" w:rsidRPr="0011632B" w:rsidRDefault="000D496E" w:rsidP="000D496E">
      <w:pPr>
        <w:adjustRightInd w:val="0"/>
        <w:jc w:val="left"/>
      </w:pPr>
      <w:r w:rsidRPr="0011632B">
        <w:t xml:space="preserve">    </w:t>
      </w:r>
      <w:r w:rsidRPr="0011632B">
        <w:t>例子</w:t>
      </w:r>
      <w:r w:rsidRPr="0011632B">
        <w:t>4.5</w:t>
      </w:r>
      <w:r w:rsidRPr="0011632B">
        <w:t>包含的基本结构是顺序结构和循环结构。</w:t>
      </w:r>
    </w:p>
    <w:p w14:paraId="649FFFBB" w14:textId="77777777" w:rsidR="000D496E" w:rsidRPr="0011632B" w:rsidRDefault="000D496E" w:rsidP="00262FD7">
      <w:pPr>
        <w:adjustRightInd w:val="0"/>
        <w:ind w:firstLine="420"/>
        <w:jc w:val="left"/>
      </w:pPr>
      <w:r w:rsidRPr="0011632B">
        <w:t>例子</w:t>
      </w:r>
      <w:r w:rsidRPr="0011632B">
        <w:t>4.6</w:t>
      </w:r>
      <w:r w:rsidRPr="0011632B">
        <w:t>包含的基本结构是选择结构和循环结构。</w:t>
      </w:r>
    </w:p>
    <w:p w14:paraId="6922902F" w14:textId="77777777" w:rsidR="000D496E" w:rsidRPr="0011632B" w:rsidRDefault="000D496E" w:rsidP="000D496E">
      <w:pPr>
        <w:adjustRightInd w:val="0"/>
        <w:ind w:firstLineChars="400" w:firstLine="840"/>
        <w:jc w:val="left"/>
      </w:pPr>
    </w:p>
    <w:p w14:paraId="0517248E" w14:textId="7460D644" w:rsidR="001A1B5E" w:rsidRPr="0011632B" w:rsidRDefault="001A1B5E" w:rsidP="00773DB7">
      <w:pPr>
        <w:topLinePunct/>
        <w:adjustRightInd w:val="0"/>
        <w:snapToGrid w:val="0"/>
        <w:spacing w:line="270" w:lineRule="atLeast"/>
        <w:ind w:firstLine="425"/>
        <w:textAlignment w:val="center"/>
      </w:pPr>
      <w:r w:rsidRPr="0011632B">
        <w:t xml:space="preserve">*4.7  </w:t>
      </w:r>
      <w:r w:rsidRPr="0011632B">
        <w:t>分别用自然语言、流程图和伪代码写出</w:t>
      </w:r>
      <w:r w:rsidRPr="0011632B">
        <w:t>“</w:t>
      </w:r>
      <w:r w:rsidRPr="0011632B">
        <w:t>找零钱</w:t>
      </w:r>
      <w:r w:rsidRPr="0011632B">
        <w:t>”</w:t>
      </w:r>
      <w:r w:rsidRPr="0011632B">
        <w:t>问题的贪婪算法（提示：可以使用结构体的数据类型）。</w:t>
      </w:r>
    </w:p>
    <w:p w14:paraId="09E11644" w14:textId="77777777" w:rsidR="005A0CCF" w:rsidRPr="0011632B" w:rsidRDefault="005A0CCF" w:rsidP="00773DB7">
      <w:pPr>
        <w:topLinePunct/>
        <w:adjustRightInd w:val="0"/>
        <w:snapToGrid w:val="0"/>
        <w:spacing w:line="270" w:lineRule="atLeast"/>
        <w:ind w:firstLine="425"/>
        <w:textAlignment w:val="center"/>
      </w:pPr>
    </w:p>
    <w:p w14:paraId="1B1FD718" w14:textId="77777777" w:rsidR="005A0CCF" w:rsidRPr="0011632B" w:rsidRDefault="005A0CCF" w:rsidP="00773DB7">
      <w:pPr>
        <w:topLinePunct/>
        <w:adjustRightInd w:val="0"/>
        <w:snapToGrid w:val="0"/>
        <w:spacing w:line="270" w:lineRule="atLeast"/>
        <w:ind w:firstLine="425"/>
        <w:textAlignment w:val="center"/>
      </w:pPr>
    </w:p>
    <w:p w14:paraId="63E22025" w14:textId="7C94EF84" w:rsidR="001A1B5E" w:rsidRPr="0011632B" w:rsidRDefault="001A1B5E" w:rsidP="00773DB7">
      <w:pPr>
        <w:topLinePunct/>
        <w:adjustRightInd w:val="0"/>
        <w:snapToGrid w:val="0"/>
        <w:spacing w:line="270" w:lineRule="atLeast"/>
        <w:ind w:firstLine="425"/>
        <w:textAlignment w:val="center"/>
      </w:pPr>
      <w:r w:rsidRPr="0011632B">
        <w:t xml:space="preserve">4.8  </w:t>
      </w:r>
      <w:r w:rsidRPr="0011632B">
        <w:t>就</w:t>
      </w:r>
      <w:r w:rsidRPr="0011632B">
        <w:t>“</w:t>
      </w:r>
      <w:r w:rsidRPr="0011632B">
        <w:t>兔子问题</w:t>
      </w:r>
      <w:r w:rsidRPr="0011632B">
        <w:t>”</w:t>
      </w:r>
      <w:r w:rsidRPr="0011632B">
        <w:t>而言，一对兔子</w:t>
      </w:r>
      <w:r w:rsidRPr="0011632B">
        <w:t>14</w:t>
      </w:r>
      <w:r w:rsidRPr="0011632B">
        <w:t>个月内可繁殖成多少对兔子？</w:t>
      </w:r>
    </w:p>
    <w:p w14:paraId="526D3690" w14:textId="77777777" w:rsidR="000D496E" w:rsidRPr="0011632B" w:rsidRDefault="000D496E" w:rsidP="00D30E0E">
      <w:pPr>
        <w:ind w:firstLine="420"/>
      </w:pPr>
      <w:r w:rsidRPr="0011632B">
        <w:t>解：</w:t>
      </w:r>
    </w:p>
    <w:p w14:paraId="42D3093B" w14:textId="77777777" w:rsidR="000D496E" w:rsidRPr="0011632B" w:rsidRDefault="000D496E" w:rsidP="000D496E">
      <w:pPr>
        <w:ind w:leftChars="200" w:left="420"/>
      </w:pPr>
      <w:r w:rsidRPr="0011632B">
        <w:t>月份</w:t>
      </w:r>
      <w:r w:rsidRPr="0011632B">
        <w:t xml:space="preserve"> 0  1  2  3  4  5  6  7    8    9    10   11  12    13     14</w:t>
      </w:r>
      <w:r w:rsidRPr="0011632B">
        <w:br/>
      </w:r>
      <w:r w:rsidRPr="0011632B">
        <w:t>兔子</w:t>
      </w:r>
      <w:r w:rsidRPr="0011632B">
        <w:t xml:space="preserve"> 0  1  1  2  3  5  8  13   21   34   55   89  144   233    377</w:t>
      </w:r>
    </w:p>
    <w:p w14:paraId="3515EAE2" w14:textId="77777777" w:rsidR="000D496E" w:rsidRPr="0011632B" w:rsidRDefault="000D496E" w:rsidP="000D496E">
      <w:r w:rsidRPr="0011632B">
        <w:t>一对兔子</w:t>
      </w:r>
      <w:r w:rsidRPr="0011632B">
        <w:t>14</w:t>
      </w:r>
      <w:r w:rsidRPr="0011632B">
        <w:t>个月内可繁殖成</w:t>
      </w:r>
      <w:r w:rsidRPr="0011632B">
        <w:t>377</w:t>
      </w:r>
      <w:r w:rsidRPr="0011632B">
        <w:t>对兔子。</w:t>
      </w:r>
    </w:p>
    <w:p w14:paraId="24E0C0C3" w14:textId="77777777" w:rsidR="000D496E" w:rsidRPr="0011632B" w:rsidRDefault="000D496E" w:rsidP="000D496E"/>
    <w:p w14:paraId="74F80CFF" w14:textId="074439B5" w:rsidR="001A1B5E" w:rsidRPr="0011632B" w:rsidRDefault="001A1B5E" w:rsidP="00773DB7">
      <w:pPr>
        <w:topLinePunct/>
        <w:adjustRightInd w:val="0"/>
        <w:snapToGrid w:val="0"/>
        <w:spacing w:line="270" w:lineRule="atLeast"/>
        <w:ind w:firstLine="425"/>
        <w:textAlignment w:val="center"/>
      </w:pPr>
      <w:r w:rsidRPr="0011632B">
        <w:t xml:space="preserve">*4.9  </w:t>
      </w:r>
      <w:r w:rsidRPr="0011632B">
        <w:t>随着</w:t>
      </w:r>
      <w:r w:rsidRPr="0011632B">
        <w:t>N</w:t>
      </w:r>
      <w:r w:rsidRPr="0011632B">
        <w:t>的增大，斐波那契数列的第</w:t>
      </w:r>
      <w:r w:rsidRPr="0011632B">
        <w:t>N</w:t>
      </w:r>
      <w:r w:rsidRPr="0011632B">
        <w:t>项和第</w:t>
      </w:r>
      <w:r w:rsidRPr="0011632B">
        <w:t>N+1</w:t>
      </w:r>
      <w:r w:rsidRPr="0011632B">
        <w:t>项的比值将越来越接近一个著名的数值</w:t>
      </w:r>
      <w:r w:rsidRPr="0011632B">
        <w:t>0.618…</w:t>
      </w:r>
      <w:r w:rsidRPr="0011632B">
        <w:t>，即黄金分割数，该数具有极大的美学价值，试述黄金分割数与大学生（特别是理工科学生）审美能力的培养。</w:t>
      </w:r>
    </w:p>
    <w:p w14:paraId="2F8B6386" w14:textId="628CAF04" w:rsidR="005A0CCF" w:rsidRPr="0011632B" w:rsidRDefault="003C4F2D" w:rsidP="00773DB7">
      <w:pPr>
        <w:topLinePunct/>
        <w:adjustRightInd w:val="0"/>
        <w:snapToGrid w:val="0"/>
        <w:spacing w:line="270" w:lineRule="atLeast"/>
        <w:ind w:firstLine="425"/>
        <w:textAlignment w:val="center"/>
        <w:rPr>
          <w:color w:val="FF0000"/>
        </w:rPr>
      </w:pPr>
      <w:r w:rsidRPr="0011632B">
        <w:rPr>
          <w:color w:val="FF0000"/>
        </w:rPr>
        <w:t>答：略</w:t>
      </w:r>
    </w:p>
    <w:p w14:paraId="1175E12D" w14:textId="77777777" w:rsidR="005A0CCF" w:rsidRPr="0011632B" w:rsidRDefault="005A0CCF" w:rsidP="00773DB7">
      <w:pPr>
        <w:topLinePunct/>
        <w:adjustRightInd w:val="0"/>
        <w:snapToGrid w:val="0"/>
        <w:spacing w:line="270" w:lineRule="atLeast"/>
        <w:ind w:firstLine="425"/>
        <w:textAlignment w:val="center"/>
      </w:pPr>
    </w:p>
    <w:p w14:paraId="6B177F81" w14:textId="77777777" w:rsidR="001A1B5E" w:rsidRPr="0011632B" w:rsidRDefault="001A1B5E" w:rsidP="00773DB7">
      <w:pPr>
        <w:topLinePunct/>
        <w:adjustRightInd w:val="0"/>
        <w:snapToGrid w:val="0"/>
        <w:spacing w:line="270" w:lineRule="atLeast"/>
        <w:ind w:firstLine="425"/>
        <w:textAlignment w:val="center"/>
      </w:pPr>
      <w:r w:rsidRPr="0011632B">
        <w:t xml:space="preserve">4.10  </w:t>
      </w:r>
      <w:r w:rsidRPr="0011632B">
        <w:t>在算法分析中，一般要考虑哪几个问题？</w:t>
      </w:r>
    </w:p>
    <w:p w14:paraId="591CDD9A" w14:textId="77777777" w:rsidR="000D496E" w:rsidRPr="0011632B" w:rsidRDefault="000D496E" w:rsidP="00E34044">
      <w:pPr>
        <w:ind w:firstLine="420"/>
      </w:pPr>
      <w:r w:rsidRPr="0011632B">
        <w:t>解：在算法的分析中，一般应考虑以下</w:t>
      </w:r>
      <w:r w:rsidRPr="0011632B">
        <w:t>3</w:t>
      </w:r>
      <w:r w:rsidRPr="0011632B">
        <w:t>个问题：</w:t>
      </w:r>
    </w:p>
    <w:p w14:paraId="436E4ED6" w14:textId="77777777" w:rsidR="000D496E" w:rsidRPr="0011632B" w:rsidRDefault="000D496E" w:rsidP="00E34044">
      <w:pPr>
        <w:ind w:leftChars="200" w:left="420"/>
      </w:pPr>
      <w:r w:rsidRPr="0011632B">
        <w:t>（</w:t>
      </w:r>
      <w:r w:rsidRPr="0011632B">
        <w:t>1</w:t>
      </w:r>
      <w:r w:rsidRPr="0011632B">
        <w:t>）算法的时间复杂度；</w:t>
      </w:r>
    </w:p>
    <w:p w14:paraId="79D3452D" w14:textId="77777777" w:rsidR="000D496E" w:rsidRPr="0011632B" w:rsidRDefault="000D496E" w:rsidP="00E34044">
      <w:pPr>
        <w:ind w:leftChars="200" w:left="420"/>
      </w:pPr>
      <w:r w:rsidRPr="0011632B">
        <w:t>（</w:t>
      </w:r>
      <w:r w:rsidRPr="0011632B">
        <w:t>2</w:t>
      </w:r>
      <w:r w:rsidRPr="0011632B">
        <w:t>）算法的空间复杂度；</w:t>
      </w:r>
    </w:p>
    <w:p w14:paraId="3911BC98" w14:textId="77777777" w:rsidR="000D496E" w:rsidRPr="0011632B" w:rsidRDefault="000D496E" w:rsidP="00E34044">
      <w:pPr>
        <w:ind w:leftChars="200" w:left="420"/>
      </w:pPr>
      <w:r w:rsidRPr="0011632B">
        <w:t>（</w:t>
      </w:r>
      <w:r w:rsidRPr="0011632B">
        <w:t>3</w:t>
      </w:r>
      <w:r w:rsidRPr="0011632B">
        <w:t>）算法是否便于阅读、修改和测试。</w:t>
      </w:r>
    </w:p>
    <w:p w14:paraId="711FF5A3" w14:textId="77777777" w:rsidR="005A0CCF" w:rsidRPr="0011632B" w:rsidRDefault="005A0CCF" w:rsidP="00E34044">
      <w:pPr>
        <w:ind w:leftChars="200" w:left="420"/>
      </w:pPr>
    </w:p>
    <w:p w14:paraId="7F837537" w14:textId="082C7A21" w:rsidR="001A1B5E" w:rsidRPr="0011632B" w:rsidRDefault="001A1B5E" w:rsidP="00773DB7">
      <w:pPr>
        <w:topLinePunct/>
        <w:adjustRightInd w:val="0"/>
        <w:snapToGrid w:val="0"/>
        <w:spacing w:line="270" w:lineRule="atLeast"/>
        <w:ind w:firstLine="425"/>
        <w:textAlignment w:val="center"/>
      </w:pPr>
      <w:r w:rsidRPr="0011632B">
        <w:t xml:space="preserve">4.11  </w:t>
      </w:r>
      <w:r w:rsidRPr="0011632B">
        <w:t>采用折半搜索算法在一个有</w:t>
      </w:r>
      <w:r w:rsidRPr="0011632B">
        <w:t>10 000</w:t>
      </w:r>
      <w:r w:rsidRPr="0011632B">
        <w:t>件商品的超市中查找</w:t>
      </w:r>
      <w:r w:rsidRPr="0011632B">
        <w:t>1</w:t>
      </w:r>
      <w:r w:rsidRPr="0011632B">
        <w:t>件特定的商品，为什么最多只需</w:t>
      </w:r>
      <w:r w:rsidRPr="0011632B">
        <w:t>14</w:t>
      </w:r>
      <w:r w:rsidRPr="0011632B">
        <w:t>次？</w:t>
      </w:r>
    </w:p>
    <w:p w14:paraId="273D0FDE" w14:textId="7A55FD7C" w:rsidR="0011790A" w:rsidRPr="0011632B" w:rsidRDefault="0011790A" w:rsidP="0011790A">
      <w:pPr>
        <w:topLinePunct/>
        <w:adjustRightInd w:val="0"/>
        <w:snapToGrid w:val="0"/>
        <w:spacing w:line="270" w:lineRule="atLeast"/>
        <w:ind w:firstLine="425"/>
        <w:textAlignment w:val="center"/>
        <w:rPr>
          <w:color w:val="FF0000"/>
        </w:rPr>
      </w:pPr>
      <w:r w:rsidRPr="0011632B">
        <w:rPr>
          <w:color w:val="FF0000"/>
          <w:highlight w:val="yellow"/>
        </w:rPr>
        <w:t>答</w:t>
      </w:r>
      <w:r w:rsidR="00A93AAB" w:rsidRPr="0011632B">
        <w:rPr>
          <w:color w:val="FF0000"/>
          <w:highlight w:val="yellow"/>
        </w:rPr>
        <w:t>：</w:t>
      </w:r>
      <w:r w:rsidR="009C4A55" w:rsidRPr="0011632B">
        <w:rPr>
          <w:color w:val="FF0000"/>
          <w:highlight w:val="yellow"/>
        </w:rPr>
        <w:t>参见教材</w:t>
      </w:r>
      <w:r w:rsidR="009C4A55" w:rsidRPr="0011632B">
        <w:rPr>
          <w:color w:val="FF0000"/>
          <w:highlight w:val="yellow"/>
        </w:rPr>
        <w:t>P107-108</w:t>
      </w:r>
    </w:p>
    <w:p w14:paraId="18C510EC" w14:textId="77777777" w:rsidR="00117F33" w:rsidRPr="0011632B" w:rsidRDefault="00117F33" w:rsidP="0011790A">
      <w:pPr>
        <w:topLinePunct/>
        <w:adjustRightInd w:val="0"/>
        <w:snapToGrid w:val="0"/>
        <w:spacing w:line="270" w:lineRule="atLeast"/>
        <w:ind w:firstLine="425"/>
        <w:textAlignment w:val="center"/>
      </w:pPr>
    </w:p>
    <w:p w14:paraId="7134BAD6" w14:textId="77777777" w:rsidR="001A1B5E" w:rsidRPr="0011632B" w:rsidRDefault="001A1B5E" w:rsidP="00773DB7">
      <w:pPr>
        <w:tabs>
          <w:tab w:val="left" w:pos="1800"/>
        </w:tabs>
        <w:topLinePunct/>
        <w:adjustRightInd w:val="0"/>
        <w:snapToGrid w:val="0"/>
        <w:spacing w:line="270" w:lineRule="atLeast"/>
        <w:ind w:firstLine="425"/>
        <w:textAlignment w:val="center"/>
      </w:pPr>
      <w:r w:rsidRPr="0011632B">
        <w:t xml:space="preserve">4.12  </w:t>
      </w:r>
      <w:r w:rsidRPr="0011632B">
        <w:t>设数组</w:t>
      </w:r>
      <w:r w:rsidRPr="0011632B">
        <w:t>A</w:t>
      </w:r>
      <w:r w:rsidRPr="0011632B">
        <w:t>有</w:t>
      </w:r>
      <w:r w:rsidRPr="0011632B">
        <w:t>9</w:t>
      </w:r>
      <w:r w:rsidRPr="0011632B">
        <w:t>个元素，分别是</w:t>
      </w:r>
      <w:r w:rsidRPr="0011632B">
        <w:t xml:space="preserve"> 13</w:t>
      </w:r>
      <w:r w:rsidRPr="0011632B">
        <w:t>，</w:t>
      </w:r>
      <w:r w:rsidRPr="0011632B">
        <w:t>42</w:t>
      </w:r>
      <w:r w:rsidRPr="0011632B">
        <w:t>，</w:t>
      </w:r>
      <w:r w:rsidRPr="0011632B">
        <w:t>25</w:t>
      </w:r>
      <w:r w:rsidRPr="0011632B">
        <w:t>，</w:t>
      </w:r>
      <w:r w:rsidRPr="0011632B">
        <w:t>106</w:t>
      </w:r>
      <w:r w:rsidRPr="0011632B">
        <w:t>，</w:t>
      </w:r>
      <w:r w:rsidRPr="0011632B">
        <w:t>87</w:t>
      </w:r>
      <w:r w:rsidRPr="0011632B">
        <w:t>，</w:t>
      </w:r>
      <w:r w:rsidRPr="0011632B">
        <w:t>102</w:t>
      </w:r>
      <w:r w:rsidRPr="0011632B">
        <w:t>，</w:t>
      </w:r>
      <w:r w:rsidRPr="0011632B">
        <w:t>91</w:t>
      </w:r>
      <w:r w:rsidRPr="0011632B">
        <w:t>，</w:t>
      </w:r>
      <w:r w:rsidRPr="0011632B">
        <w:t>49</w:t>
      </w:r>
      <w:r w:rsidRPr="0011632B">
        <w:t>，</w:t>
      </w:r>
      <w:r w:rsidRPr="0011632B">
        <w:t>17</w:t>
      </w:r>
      <w:r w:rsidRPr="0011632B">
        <w:t>。请采用归并排序算法对该数组元素按升序进行排列。</w:t>
      </w:r>
    </w:p>
    <w:p w14:paraId="7C749D4D" w14:textId="77777777" w:rsidR="003C35F1" w:rsidRPr="0011632B" w:rsidRDefault="003C35F1" w:rsidP="00E32ACA">
      <w:pPr>
        <w:ind w:firstLine="420"/>
      </w:pPr>
      <w:r w:rsidRPr="0011632B">
        <w:t>答：略</w:t>
      </w:r>
    </w:p>
    <w:p w14:paraId="20C39C2B" w14:textId="77777777" w:rsidR="00503222" w:rsidRPr="0011632B" w:rsidRDefault="00503222" w:rsidP="003C35F1"/>
    <w:p w14:paraId="0EF08753" w14:textId="45D0D0C8" w:rsidR="001A1B5E" w:rsidRPr="0011632B" w:rsidRDefault="001A1B5E" w:rsidP="00773DB7">
      <w:pPr>
        <w:topLinePunct/>
        <w:adjustRightInd w:val="0"/>
        <w:snapToGrid w:val="0"/>
        <w:spacing w:line="270" w:lineRule="atLeast"/>
        <w:ind w:firstLine="425"/>
        <w:textAlignment w:val="center"/>
      </w:pPr>
      <w:r w:rsidRPr="0011632B">
        <w:t xml:space="preserve">4.13  </w:t>
      </w:r>
      <w:r w:rsidRPr="0011632B">
        <w:t>给定</w:t>
      </w:r>
      <w:r w:rsidRPr="0011632B">
        <w:t>4</w:t>
      </w:r>
      <w:r w:rsidRPr="0011632B">
        <w:t>输入正排序网络如图</w:t>
      </w:r>
      <w:r w:rsidRPr="0011632B">
        <w:t>4.23</w:t>
      </w:r>
      <w:r w:rsidRPr="0011632B">
        <w:t>所示。</w:t>
      </w:r>
    </w:p>
    <w:p w14:paraId="3C843E10" w14:textId="77777777" w:rsidR="001A1B5E" w:rsidRPr="0011632B" w:rsidRDefault="001A1B5E" w:rsidP="00773DB7">
      <w:pPr>
        <w:topLinePunct/>
        <w:adjustRightInd w:val="0"/>
        <w:snapToGrid w:val="0"/>
        <w:spacing w:line="270" w:lineRule="atLeast"/>
        <w:ind w:firstLine="425"/>
        <w:textAlignment w:val="center"/>
      </w:pPr>
      <w:r w:rsidRPr="0011632B">
        <w:t>（</w:t>
      </w:r>
      <w:r w:rsidRPr="0011632B">
        <w:t>1</w:t>
      </w:r>
      <w:r w:rsidRPr="0011632B">
        <w:t>）试用具体自然数</w:t>
      </w:r>
      <w:r w:rsidRPr="0011632B">
        <w:t>N={0, 1, 2, 3, …, n, …}</w:t>
      </w:r>
      <w:r w:rsidRPr="0011632B">
        <w:t>验证之；</w:t>
      </w:r>
    </w:p>
    <w:p w14:paraId="384DCD85" w14:textId="77777777" w:rsidR="001A1B5E" w:rsidRPr="0011632B" w:rsidRDefault="001A1B5E" w:rsidP="00773DB7">
      <w:pPr>
        <w:topLinePunct/>
        <w:adjustRightInd w:val="0"/>
        <w:snapToGrid w:val="0"/>
        <w:spacing w:line="270" w:lineRule="atLeast"/>
        <w:ind w:firstLine="425"/>
        <w:textAlignment w:val="center"/>
      </w:pPr>
      <w:r w:rsidRPr="0011632B">
        <w:t>（</w:t>
      </w:r>
      <w:r w:rsidRPr="0011632B">
        <w:t>2</w:t>
      </w:r>
      <w:r w:rsidRPr="0011632B">
        <w:t>）试解释其工作原理。</w:t>
      </w:r>
    </w:p>
    <w:p w14:paraId="5A53F206" w14:textId="35D2F7AB" w:rsidR="00FF6644" w:rsidRPr="0011632B" w:rsidRDefault="00F87F4F" w:rsidP="00FF6644">
      <w:pPr>
        <w:jc w:val="center"/>
      </w:pPr>
      <w:r w:rsidRPr="0011632B">
        <w:rPr>
          <w:noProof/>
        </w:rPr>
        <w:drawing>
          <wp:inline distT="0" distB="0" distL="0" distR="0" wp14:anchorId="3EA675CF" wp14:editId="5E867DD0">
            <wp:extent cx="4743450" cy="2333625"/>
            <wp:effectExtent l="0" t="0" r="0" b="9525"/>
            <wp:docPr id="23" name="图片 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43450" cy="2333625"/>
                    </a:xfrm>
                    <a:prstGeom prst="rect">
                      <a:avLst/>
                    </a:prstGeom>
                    <a:noFill/>
                    <a:ln>
                      <a:noFill/>
                    </a:ln>
                  </pic:spPr>
                </pic:pic>
              </a:graphicData>
            </a:graphic>
          </wp:inline>
        </w:drawing>
      </w:r>
    </w:p>
    <w:p w14:paraId="5397D9F0" w14:textId="68933E65" w:rsidR="00773DB7" w:rsidRPr="0011632B" w:rsidRDefault="00773DB7" w:rsidP="005A0CCF">
      <w:pPr>
        <w:pStyle w:val="a7"/>
      </w:pPr>
      <w:r w:rsidRPr="0011632B">
        <w:t>图</w:t>
      </w:r>
      <w:r w:rsidRPr="0011632B">
        <w:t xml:space="preserve">4.23  </w:t>
      </w:r>
      <w:r w:rsidRPr="0011632B">
        <w:t>一个</w:t>
      </w:r>
      <w:r w:rsidRPr="0011632B">
        <w:t>4</w:t>
      </w:r>
      <w:r w:rsidRPr="0011632B">
        <w:t>输入正排序网络</w:t>
      </w:r>
    </w:p>
    <w:p w14:paraId="6178B063" w14:textId="77777777" w:rsidR="003C35F1" w:rsidRPr="0011632B" w:rsidRDefault="003C35F1" w:rsidP="005A0CCF">
      <w:pPr>
        <w:ind w:firstLine="420"/>
      </w:pPr>
      <w:r w:rsidRPr="0011632B">
        <w:t>答：略</w:t>
      </w:r>
    </w:p>
    <w:p w14:paraId="73CD933D" w14:textId="77777777" w:rsidR="005A0CCF" w:rsidRPr="0011632B" w:rsidRDefault="005A0CCF" w:rsidP="005A0CCF">
      <w:pPr>
        <w:ind w:firstLine="420"/>
      </w:pPr>
    </w:p>
    <w:p w14:paraId="490E7527" w14:textId="77777777" w:rsidR="001A1B5E" w:rsidRPr="0011632B" w:rsidRDefault="001A1B5E" w:rsidP="00773DB7">
      <w:pPr>
        <w:topLinePunct/>
        <w:adjustRightInd w:val="0"/>
        <w:snapToGrid w:val="0"/>
        <w:spacing w:line="270" w:lineRule="atLeast"/>
        <w:ind w:firstLine="425"/>
        <w:textAlignment w:val="center"/>
      </w:pPr>
      <w:r w:rsidRPr="0011632B">
        <w:t xml:space="preserve">4.14  </w:t>
      </w:r>
      <w:r w:rsidRPr="0011632B">
        <w:t>给定</w:t>
      </w:r>
      <w:r w:rsidRPr="0011632B">
        <w:t>4</w:t>
      </w:r>
      <w:r w:rsidRPr="0011632B">
        <w:t>输入倒排序网络如图</w:t>
      </w:r>
      <w:r w:rsidRPr="0011632B">
        <w:t>4.24</w:t>
      </w:r>
      <w:r w:rsidRPr="0011632B">
        <w:t>所示。</w:t>
      </w:r>
    </w:p>
    <w:p w14:paraId="4AB132DB" w14:textId="77777777" w:rsidR="001A1B5E" w:rsidRPr="0011632B" w:rsidRDefault="001A1B5E" w:rsidP="00773DB7">
      <w:pPr>
        <w:topLinePunct/>
        <w:adjustRightInd w:val="0"/>
        <w:snapToGrid w:val="0"/>
        <w:spacing w:line="270" w:lineRule="atLeast"/>
        <w:ind w:firstLine="425"/>
        <w:textAlignment w:val="center"/>
      </w:pPr>
      <w:r w:rsidRPr="0011632B">
        <w:lastRenderedPageBreak/>
        <w:t>（</w:t>
      </w:r>
      <w:r w:rsidRPr="0011632B">
        <w:t>1</w:t>
      </w:r>
      <w:r w:rsidRPr="0011632B">
        <w:t>）试用具体自然数</w:t>
      </w:r>
      <w:r w:rsidRPr="0011632B">
        <w:t>N={0,1,2,3,…,n,…}</w:t>
      </w:r>
      <w:r w:rsidRPr="0011632B">
        <w:t>验证之；</w:t>
      </w:r>
    </w:p>
    <w:p w14:paraId="0AF8E5A9" w14:textId="77777777" w:rsidR="001A1B5E" w:rsidRPr="0011632B" w:rsidRDefault="001A1B5E" w:rsidP="00773DB7">
      <w:pPr>
        <w:topLinePunct/>
        <w:adjustRightInd w:val="0"/>
        <w:snapToGrid w:val="0"/>
        <w:spacing w:line="270" w:lineRule="atLeast"/>
        <w:ind w:firstLine="425"/>
        <w:textAlignment w:val="center"/>
      </w:pPr>
      <w:r w:rsidRPr="0011632B">
        <w:t>（</w:t>
      </w:r>
      <w:r w:rsidRPr="0011632B">
        <w:t>2</w:t>
      </w:r>
      <w:r w:rsidRPr="0011632B">
        <w:t>）试解释其工作原理。</w:t>
      </w:r>
    </w:p>
    <w:p w14:paraId="71D4298A" w14:textId="77777777" w:rsidR="003C35F1" w:rsidRPr="0011632B" w:rsidRDefault="003C35F1" w:rsidP="005A0CCF">
      <w:pPr>
        <w:ind w:firstLine="420"/>
      </w:pPr>
      <w:r w:rsidRPr="0011632B">
        <w:t>答：略</w:t>
      </w:r>
    </w:p>
    <w:p w14:paraId="734A786F" w14:textId="77777777" w:rsidR="00503222" w:rsidRPr="0011632B" w:rsidRDefault="00503222" w:rsidP="003C35F1"/>
    <w:p w14:paraId="098F3FAB" w14:textId="77777777" w:rsidR="001A1B5E" w:rsidRPr="0011632B" w:rsidRDefault="001A1B5E" w:rsidP="00773DB7">
      <w:pPr>
        <w:topLinePunct/>
        <w:adjustRightInd w:val="0"/>
        <w:snapToGrid w:val="0"/>
        <w:spacing w:line="270" w:lineRule="atLeast"/>
        <w:ind w:firstLine="425"/>
        <w:textAlignment w:val="center"/>
      </w:pPr>
      <w:r w:rsidRPr="0011632B">
        <w:t xml:space="preserve">4.15 </w:t>
      </w:r>
      <w:r w:rsidRPr="0011632B">
        <w:t>从</w:t>
      </w:r>
      <w:r w:rsidRPr="0011632B">
        <w:t>8</w:t>
      </w:r>
      <w:r w:rsidRPr="0011632B">
        <w:t>个数中找出最大的两个数的网络如图</w:t>
      </w:r>
      <w:r w:rsidRPr="0011632B">
        <w:t>4.25</w:t>
      </w:r>
      <w:r w:rsidRPr="0011632B">
        <w:t>所示。</w:t>
      </w:r>
    </w:p>
    <w:p w14:paraId="578A2A3C" w14:textId="77777777" w:rsidR="001A1B5E" w:rsidRPr="0011632B" w:rsidRDefault="001A1B5E" w:rsidP="00773DB7">
      <w:pPr>
        <w:topLinePunct/>
        <w:adjustRightInd w:val="0"/>
        <w:snapToGrid w:val="0"/>
        <w:spacing w:line="270" w:lineRule="atLeast"/>
        <w:ind w:firstLine="425"/>
        <w:textAlignment w:val="center"/>
      </w:pPr>
      <w:r w:rsidRPr="0011632B">
        <w:t>（</w:t>
      </w:r>
      <w:r w:rsidRPr="0011632B">
        <w:t>1</w:t>
      </w:r>
      <w:r w:rsidRPr="0011632B">
        <w:t>）试用具体自然数</w:t>
      </w:r>
      <w:r w:rsidRPr="0011632B">
        <w:t>N={0,1,2,3,…,n,…}</w:t>
      </w:r>
      <w:r w:rsidRPr="0011632B">
        <w:t>验证之；</w:t>
      </w:r>
    </w:p>
    <w:p w14:paraId="6A831297" w14:textId="6BBCD714" w:rsidR="001A1B5E" w:rsidRPr="0011632B" w:rsidRDefault="00F87F4F" w:rsidP="001A1B5E">
      <w:pPr>
        <w:pStyle w:val="a6"/>
        <w:spacing w:before="156"/>
      </w:pPr>
      <w:r w:rsidRPr="0011632B">
        <w:rPr>
          <w:noProof/>
        </w:rPr>
        <w:drawing>
          <wp:inline distT="0" distB="0" distL="0" distR="0" wp14:anchorId="7834676D" wp14:editId="08DEF07E">
            <wp:extent cx="2600325" cy="1400175"/>
            <wp:effectExtent l="0" t="0" r="9525" b="9525"/>
            <wp:docPr id="49" name="图片 49" descr="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00325" cy="1400175"/>
                    </a:xfrm>
                    <a:prstGeom prst="rect">
                      <a:avLst/>
                    </a:prstGeom>
                    <a:noFill/>
                    <a:ln>
                      <a:noFill/>
                    </a:ln>
                  </pic:spPr>
                </pic:pic>
              </a:graphicData>
            </a:graphic>
          </wp:inline>
        </w:drawing>
      </w:r>
    </w:p>
    <w:p w14:paraId="416D200B" w14:textId="77777777" w:rsidR="001A1B5E" w:rsidRPr="0011632B" w:rsidRDefault="001A1B5E" w:rsidP="00773DB7">
      <w:pPr>
        <w:pStyle w:val="a7"/>
      </w:pPr>
      <w:r w:rsidRPr="0011632B">
        <w:t>图</w:t>
      </w:r>
      <w:r w:rsidRPr="0011632B">
        <w:t xml:space="preserve">4.24  </w:t>
      </w:r>
      <w:r w:rsidRPr="0011632B">
        <w:t>一个</w:t>
      </w:r>
      <w:r w:rsidRPr="0011632B">
        <w:t>4</w:t>
      </w:r>
      <w:r w:rsidRPr="0011632B">
        <w:t>输入倒排序网络</w:t>
      </w:r>
    </w:p>
    <w:p w14:paraId="12732323" w14:textId="77777777" w:rsidR="001A1B5E" w:rsidRPr="0011632B" w:rsidRDefault="001A1B5E" w:rsidP="00773DB7">
      <w:pPr>
        <w:topLinePunct/>
        <w:adjustRightInd w:val="0"/>
        <w:snapToGrid w:val="0"/>
        <w:spacing w:line="270" w:lineRule="atLeast"/>
        <w:ind w:firstLine="425"/>
        <w:textAlignment w:val="center"/>
      </w:pPr>
      <w:r w:rsidRPr="0011632B">
        <w:t>（</w:t>
      </w:r>
      <w:r w:rsidRPr="0011632B">
        <w:t>2</w:t>
      </w:r>
      <w:r w:rsidRPr="0011632B">
        <w:t>）试解释其工作原理。</w:t>
      </w:r>
    </w:p>
    <w:p w14:paraId="6617A0B9" w14:textId="2A159632" w:rsidR="001A1B5E" w:rsidRPr="0011632B" w:rsidRDefault="00F87F4F" w:rsidP="001A1B5E">
      <w:pPr>
        <w:pStyle w:val="a6"/>
        <w:spacing w:before="156"/>
      </w:pPr>
      <w:r w:rsidRPr="0011632B">
        <w:rPr>
          <w:noProof/>
        </w:rPr>
        <w:drawing>
          <wp:inline distT="0" distB="0" distL="0" distR="0" wp14:anchorId="346AE286" wp14:editId="1E0467FA">
            <wp:extent cx="3371850" cy="2324100"/>
            <wp:effectExtent l="0" t="0" r="0" b="0"/>
            <wp:docPr id="3" name="图片 3" descr="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4-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371850" cy="2324100"/>
                    </a:xfrm>
                    <a:prstGeom prst="rect">
                      <a:avLst/>
                    </a:prstGeom>
                    <a:noFill/>
                    <a:ln>
                      <a:noFill/>
                    </a:ln>
                  </pic:spPr>
                </pic:pic>
              </a:graphicData>
            </a:graphic>
          </wp:inline>
        </w:drawing>
      </w:r>
    </w:p>
    <w:p w14:paraId="337DBD16" w14:textId="77777777" w:rsidR="001A1B5E" w:rsidRPr="0011632B" w:rsidRDefault="001A1B5E" w:rsidP="00773DB7">
      <w:pPr>
        <w:pStyle w:val="a7"/>
      </w:pPr>
      <w:r w:rsidRPr="0011632B">
        <w:t>图</w:t>
      </w:r>
      <w:r w:rsidRPr="0011632B">
        <w:t xml:space="preserve">4.25  </w:t>
      </w:r>
      <w:r w:rsidRPr="0011632B">
        <w:t>从</w:t>
      </w:r>
      <w:r w:rsidRPr="0011632B">
        <w:t>8</w:t>
      </w:r>
      <w:r w:rsidRPr="0011632B">
        <w:t>个数中找出最大的两个数的网络</w:t>
      </w:r>
      <w:r w:rsidRPr="0011632B">
        <w:t xml:space="preserve"> </w:t>
      </w:r>
    </w:p>
    <w:p w14:paraId="319DB35C" w14:textId="77777777" w:rsidR="00503222" w:rsidRPr="0011632B" w:rsidRDefault="00503222" w:rsidP="00E21F31">
      <w:pPr>
        <w:ind w:firstLine="420"/>
      </w:pPr>
      <w:r w:rsidRPr="0011632B">
        <w:t>答：略</w:t>
      </w:r>
    </w:p>
    <w:p w14:paraId="09F69655" w14:textId="77777777" w:rsidR="00503222" w:rsidRPr="0011632B" w:rsidRDefault="00503222" w:rsidP="00503222"/>
    <w:p w14:paraId="79CBD3B3" w14:textId="0023CAE4" w:rsidR="001A1B5E" w:rsidRPr="0011632B" w:rsidRDefault="001A1B5E" w:rsidP="00773DB7">
      <w:pPr>
        <w:topLinePunct/>
        <w:adjustRightInd w:val="0"/>
        <w:snapToGrid w:val="0"/>
        <w:spacing w:line="240" w:lineRule="atLeast"/>
        <w:ind w:firstLine="425"/>
        <w:textAlignment w:val="center"/>
      </w:pPr>
      <w:r w:rsidRPr="0011632B">
        <w:t>4.16  Google</w:t>
      </w:r>
      <w:r w:rsidRPr="0011632B">
        <w:t>将网页划分为几个等级？将自己网站的</w:t>
      </w:r>
      <w:r w:rsidRPr="0011632B">
        <w:t>PR</w:t>
      </w:r>
      <w:r w:rsidRPr="0011632B">
        <w:t>值又定为多大？</w:t>
      </w:r>
    </w:p>
    <w:p w14:paraId="48F090F9" w14:textId="77777777" w:rsidR="00503222" w:rsidRPr="0011632B" w:rsidRDefault="00503222" w:rsidP="00E21F31">
      <w:pPr>
        <w:ind w:firstLine="420"/>
      </w:pPr>
      <w:r w:rsidRPr="0011632B">
        <w:t>答：略</w:t>
      </w:r>
    </w:p>
    <w:p w14:paraId="4FF67C3E" w14:textId="77777777" w:rsidR="00503222" w:rsidRPr="0011632B" w:rsidRDefault="00503222" w:rsidP="00503222"/>
    <w:p w14:paraId="1B856AA6" w14:textId="782B301E" w:rsidR="001A1B5E" w:rsidRPr="0011632B" w:rsidRDefault="001A1B5E" w:rsidP="00773DB7">
      <w:pPr>
        <w:topLinePunct/>
        <w:adjustRightInd w:val="0"/>
        <w:snapToGrid w:val="0"/>
        <w:spacing w:line="240" w:lineRule="atLeast"/>
        <w:ind w:firstLine="425"/>
        <w:textAlignment w:val="center"/>
      </w:pPr>
      <w:r w:rsidRPr="0011632B">
        <w:t>4.17 “</w:t>
      </w:r>
      <w:r w:rsidRPr="0011632B">
        <w:t>云计算</w:t>
      </w:r>
      <w:r w:rsidRPr="0011632B">
        <w:t>”</w:t>
      </w:r>
      <w:r w:rsidRPr="0011632B">
        <w:t>这个概念来源于何处？</w:t>
      </w:r>
    </w:p>
    <w:p w14:paraId="047F6FB5" w14:textId="77777777" w:rsidR="00503222" w:rsidRPr="0011632B" w:rsidRDefault="00503222" w:rsidP="00E21F31">
      <w:pPr>
        <w:ind w:firstLine="420"/>
      </w:pPr>
      <w:r w:rsidRPr="0011632B">
        <w:t>答：略</w:t>
      </w:r>
    </w:p>
    <w:p w14:paraId="27ED245C" w14:textId="77777777" w:rsidR="00503222" w:rsidRPr="0011632B" w:rsidRDefault="00503222" w:rsidP="00503222"/>
    <w:p w14:paraId="68591614" w14:textId="77777777" w:rsidR="001A1B5E" w:rsidRPr="0011632B" w:rsidRDefault="001A1B5E" w:rsidP="00773DB7">
      <w:pPr>
        <w:topLinePunct/>
        <w:adjustRightInd w:val="0"/>
        <w:snapToGrid w:val="0"/>
        <w:spacing w:line="240" w:lineRule="atLeast"/>
        <w:ind w:firstLine="425"/>
        <w:textAlignment w:val="center"/>
      </w:pPr>
      <w:r w:rsidRPr="0011632B">
        <w:t xml:space="preserve">4.18  </w:t>
      </w:r>
      <w:r w:rsidRPr="0011632B">
        <w:t>美国</w:t>
      </w:r>
      <w:r w:rsidRPr="0011632B">
        <w:t>DARPA</w:t>
      </w:r>
      <w:r w:rsidRPr="0011632B">
        <w:t>的网络挑战赛为何也被称为是红气球挑战赛，</w:t>
      </w:r>
      <w:r w:rsidRPr="0011632B">
        <w:t>DARPA</w:t>
      </w:r>
      <w:r w:rsidRPr="0011632B">
        <w:t>举办赛事的目的是什么？</w:t>
      </w:r>
    </w:p>
    <w:p w14:paraId="4F989A57" w14:textId="77777777" w:rsidR="00503222" w:rsidRPr="0011632B" w:rsidRDefault="00503222" w:rsidP="00E21F31">
      <w:pPr>
        <w:ind w:firstLine="420"/>
      </w:pPr>
      <w:r w:rsidRPr="0011632B">
        <w:t>答：略</w:t>
      </w:r>
    </w:p>
    <w:p w14:paraId="2C65C8EF" w14:textId="77777777" w:rsidR="00503222" w:rsidRPr="0011632B" w:rsidRDefault="00503222" w:rsidP="00503222"/>
    <w:p w14:paraId="3CB0EAD0" w14:textId="4697785B" w:rsidR="001A1B5E" w:rsidRPr="0011632B" w:rsidRDefault="001A1B5E" w:rsidP="00773DB7">
      <w:pPr>
        <w:topLinePunct/>
        <w:adjustRightInd w:val="0"/>
        <w:snapToGrid w:val="0"/>
        <w:spacing w:line="240" w:lineRule="atLeast"/>
        <w:ind w:firstLine="425"/>
        <w:textAlignment w:val="center"/>
      </w:pPr>
      <w:r w:rsidRPr="0011632B">
        <w:t xml:space="preserve">4.19  </w:t>
      </w:r>
      <w:r w:rsidRPr="0011632B">
        <w:t>什么是群体智能？</w:t>
      </w:r>
    </w:p>
    <w:p w14:paraId="6A7D39A3" w14:textId="77777777" w:rsidR="00503222" w:rsidRPr="0011632B" w:rsidRDefault="00503222" w:rsidP="00E21F31">
      <w:pPr>
        <w:ind w:firstLine="420"/>
      </w:pPr>
      <w:r w:rsidRPr="0011632B">
        <w:t>答：略</w:t>
      </w:r>
    </w:p>
    <w:p w14:paraId="611924F7" w14:textId="77777777" w:rsidR="00503222" w:rsidRPr="0011632B" w:rsidRDefault="00503222" w:rsidP="00503222"/>
    <w:p w14:paraId="6A2CF677" w14:textId="77777777" w:rsidR="001A1B5E" w:rsidRPr="0011632B" w:rsidRDefault="001A1B5E" w:rsidP="00773DB7">
      <w:pPr>
        <w:topLinePunct/>
        <w:adjustRightInd w:val="0"/>
        <w:snapToGrid w:val="0"/>
        <w:spacing w:line="240" w:lineRule="atLeast"/>
        <w:ind w:firstLine="425"/>
        <w:textAlignment w:val="center"/>
      </w:pPr>
      <w:r w:rsidRPr="0011632B">
        <w:lastRenderedPageBreak/>
        <w:t xml:space="preserve">4.20  </w:t>
      </w:r>
      <w:r w:rsidRPr="0011632B">
        <w:t>数组、列表和树等数据结构是在何种意义上的数据抽象？</w:t>
      </w:r>
    </w:p>
    <w:p w14:paraId="1CABF026" w14:textId="77777777" w:rsidR="00503222" w:rsidRPr="0011632B" w:rsidRDefault="00503222" w:rsidP="00E21F31">
      <w:pPr>
        <w:ind w:firstLine="420"/>
      </w:pPr>
      <w:r w:rsidRPr="0011632B">
        <w:t>答：为了使数据便于程序员分析和操作，高级程序语言都提供了相应的数据操作的算法技术。但在这些算法中数据的组织方式并不是按照物理存储单元上的组织方式，而是基于相应的逻辑结构，模仿数组、表和树这样的结构是为了方便数据用户存取和分析数据，使数据的用户不用关心实际数据存储的细节。</w:t>
      </w:r>
    </w:p>
    <w:p w14:paraId="0B28A22C" w14:textId="77777777" w:rsidR="00503222" w:rsidRPr="0011632B" w:rsidRDefault="00503222" w:rsidP="00503222"/>
    <w:p w14:paraId="59F82951" w14:textId="2ACCCC74" w:rsidR="001A1B5E" w:rsidRPr="0011632B" w:rsidRDefault="001A1B5E" w:rsidP="00773DB7">
      <w:pPr>
        <w:topLinePunct/>
        <w:adjustRightInd w:val="0"/>
        <w:snapToGrid w:val="0"/>
        <w:spacing w:line="240" w:lineRule="atLeast"/>
        <w:ind w:firstLine="425"/>
        <w:textAlignment w:val="center"/>
      </w:pPr>
      <w:r w:rsidRPr="0011632B">
        <w:t xml:space="preserve">4.21  </w:t>
      </w:r>
      <w:r w:rsidRPr="0011632B">
        <w:t>在除计算机学科以外的领域中，哪些案例可以用线性表、栈、队列和树这样的概念来描述？</w:t>
      </w:r>
    </w:p>
    <w:p w14:paraId="643648E1" w14:textId="77777777" w:rsidR="00503222" w:rsidRPr="0011632B" w:rsidRDefault="00503222" w:rsidP="00503222">
      <w:r w:rsidRPr="0011632B">
        <w:t>答：线性表，如公交车站牌上的站点线路图；栈，如餐厅服务员叠放的盘子；队列，电影院售票处排的队；树，如企业中各部门的职能分布图（倒过来看）。</w:t>
      </w:r>
    </w:p>
    <w:p w14:paraId="1196D9F3" w14:textId="77777777" w:rsidR="00F74635" w:rsidRPr="0011632B" w:rsidRDefault="00F74635" w:rsidP="00503222"/>
    <w:p w14:paraId="2055EC75" w14:textId="77777777" w:rsidR="001A1B5E" w:rsidRPr="0011632B" w:rsidRDefault="001A1B5E" w:rsidP="00773DB7">
      <w:pPr>
        <w:topLinePunct/>
        <w:adjustRightInd w:val="0"/>
        <w:snapToGrid w:val="0"/>
        <w:spacing w:line="240" w:lineRule="atLeast"/>
        <w:ind w:firstLine="425"/>
        <w:textAlignment w:val="center"/>
      </w:pPr>
      <w:r w:rsidRPr="0011632B">
        <w:t xml:space="preserve">4.22  </w:t>
      </w:r>
      <w:r w:rsidRPr="0011632B">
        <w:t>试归纳线性表、栈和队列三类数据结构各自数据运算规则之间的区别。</w:t>
      </w:r>
    </w:p>
    <w:p w14:paraId="6333FC91" w14:textId="77777777" w:rsidR="00503222" w:rsidRPr="0011632B" w:rsidRDefault="00503222" w:rsidP="00503222">
      <w:r w:rsidRPr="0011632B">
        <w:t>答：栈和队列可以看成是特殊类型的线性表。在线性表中，项能在任何位置插入和删除；在栈中，项只能在头部插入和删除；在队列中，项只在尾部插入，在头部删除。</w:t>
      </w:r>
    </w:p>
    <w:p w14:paraId="5C6D36D8" w14:textId="77777777" w:rsidR="00503222" w:rsidRPr="0011632B" w:rsidRDefault="00503222" w:rsidP="00503222"/>
    <w:p w14:paraId="1B5D0ACA" w14:textId="6DC2378C" w:rsidR="001A1B5E" w:rsidRPr="0011632B" w:rsidRDefault="001A1B5E" w:rsidP="00773DB7">
      <w:pPr>
        <w:topLinePunct/>
        <w:adjustRightInd w:val="0"/>
        <w:snapToGrid w:val="0"/>
        <w:spacing w:line="240" w:lineRule="atLeast"/>
        <w:ind w:firstLine="425"/>
        <w:textAlignment w:val="center"/>
      </w:pPr>
      <w:r w:rsidRPr="0011632B">
        <w:t xml:space="preserve">4.23  </w:t>
      </w:r>
      <w:r w:rsidRPr="0011632B">
        <w:t>假设一空栈，首先数值</w:t>
      </w:r>
      <w:smartTag w:uri="urn:schemas-microsoft-com:office:smarttags" w:element="chmetcnv">
        <w:smartTagPr>
          <w:attr w:name="UnitName" w:val="a"/>
          <w:attr w:name="SourceValue" w:val="3"/>
          <w:attr w:name="HasSpace" w:val="False"/>
          <w:attr w:name="Negative" w:val="False"/>
          <w:attr w:name="NumberType" w:val="1"/>
          <w:attr w:name="TCSC" w:val="0"/>
        </w:smartTagPr>
        <w:r w:rsidRPr="0011632B">
          <w:t>3A</w:t>
        </w:r>
      </w:smartTag>
      <w:r w:rsidRPr="0011632B">
        <w:t>入栈，然后数值</w:t>
      </w:r>
      <w:r w:rsidRPr="0011632B">
        <w:t>2B</w:t>
      </w:r>
      <w:r w:rsidRPr="0011632B">
        <w:t>、</w:t>
      </w:r>
      <w:smartTag w:uri="urn:schemas-microsoft-com:office:smarttags" w:element="chmetcnv">
        <w:smartTagPr>
          <w:attr w:name="UnitName" w:val="C"/>
          <w:attr w:name="SourceValue" w:val="8"/>
          <w:attr w:name="HasSpace" w:val="False"/>
          <w:attr w:name="Negative" w:val="False"/>
          <w:attr w:name="NumberType" w:val="1"/>
          <w:attr w:name="TCSC" w:val="0"/>
        </w:smartTagPr>
        <w:r w:rsidRPr="0011632B">
          <w:t>8C</w:t>
        </w:r>
      </w:smartTag>
      <w:r w:rsidRPr="0011632B">
        <w:t>依次入栈，随后执行一次出栈操作，最后数值</w:t>
      </w:r>
      <w:r w:rsidRPr="0011632B">
        <w:t>9D</w:t>
      </w:r>
      <w:r w:rsidRPr="0011632B">
        <w:t>和</w:t>
      </w:r>
      <w:r w:rsidRPr="0011632B">
        <w:t>8E</w:t>
      </w:r>
      <w:r w:rsidRPr="0011632B">
        <w:t>依次入栈。（</w:t>
      </w:r>
      <w:r w:rsidRPr="0011632B">
        <w:t>1</w:t>
      </w:r>
      <w:r w:rsidRPr="0011632B">
        <w:t>）请按栈底到栈顶的存储顺序列出当前栈内所有数据。（</w:t>
      </w:r>
      <w:r w:rsidRPr="0011632B">
        <w:t>2</w:t>
      </w:r>
      <w:r w:rsidRPr="0011632B">
        <w:t>）若执行出栈操作，取出的数据为多少？</w:t>
      </w:r>
    </w:p>
    <w:p w14:paraId="673BAA6C" w14:textId="77777777" w:rsidR="00503222" w:rsidRPr="0011632B" w:rsidRDefault="00503222" w:rsidP="00503222">
      <w:r w:rsidRPr="0011632B">
        <w:t>答：（</w:t>
      </w:r>
      <w:r w:rsidRPr="0011632B">
        <w:t>1</w:t>
      </w:r>
      <w:r w:rsidRPr="0011632B">
        <w:t>）当前栈内从栈底到栈顶存储的数据依次为：</w:t>
      </w:r>
      <w:r w:rsidRPr="0011632B">
        <w:t>3A</w:t>
      </w:r>
      <w:r w:rsidRPr="0011632B">
        <w:t>、</w:t>
      </w:r>
      <w:r w:rsidRPr="0011632B">
        <w:t>2B</w:t>
      </w:r>
      <w:r w:rsidRPr="0011632B">
        <w:t>、</w:t>
      </w:r>
      <w:r w:rsidRPr="0011632B">
        <w:t>9D</w:t>
      </w:r>
      <w:r w:rsidRPr="0011632B">
        <w:t>、</w:t>
      </w:r>
      <w:r w:rsidRPr="0011632B">
        <w:t>8E</w:t>
      </w:r>
      <w:r w:rsidRPr="0011632B">
        <w:t>。（</w:t>
      </w:r>
      <w:r w:rsidRPr="0011632B">
        <w:t>2</w:t>
      </w:r>
      <w:r w:rsidRPr="0011632B">
        <w:t>）若执行出栈操作，取出的数据为</w:t>
      </w:r>
      <w:r w:rsidRPr="0011632B">
        <w:t>8E</w:t>
      </w:r>
      <w:r w:rsidRPr="0011632B">
        <w:t>。</w:t>
      </w:r>
    </w:p>
    <w:p w14:paraId="7705E153" w14:textId="77777777" w:rsidR="00503222" w:rsidRPr="0011632B" w:rsidRDefault="00503222" w:rsidP="00503222"/>
    <w:p w14:paraId="5B73A965" w14:textId="4ED9F35D" w:rsidR="001A1B5E" w:rsidRPr="0011632B" w:rsidRDefault="001A1B5E" w:rsidP="00773DB7">
      <w:pPr>
        <w:topLinePunct/>
        <w:adjustRightInd w:val="0"/>
        <w:snapToGrid w:val="0"/>
        <w:spacing w:line="240" w:lineRule="atLeast"/>
        <w:ind w:firstLine="425"/>
        <w:textAlignment w:val="center"/>
      </w:pPr>
      <w:r w:rsidRPr="0011632B">
        <w:t xml:space="preserve">4.24  </w:t>
      </w:r>
      <w:r w:rsidRPr="0011632B">
        <w:t>有一个长度为</w:t>
      </w:r>
      <w:r w:rsidRPr="0011632B">
        <w:t>n</w:t>
      </w:r>
      <w:r w:rsidRPr="0011632B">
        <w:t>的栈</w:t>
      </w:r>
      <w:r w:rsidRPr="0011632B">
        <w:t>S</w:t>
      </w:r>
      <w:r w:rsidRPr="0011632B">
        <w:t>，现在另外提供一个同样长度的辅助栈</w:t>
      </w:r>
      <w:r w:rsidRPr="0011632B">
        <w:t>S1</w:t>
      </w:r>
      <w:r w:rsidRPr="0011632B">
        <w:t>，但仅允许通过入</w:t>
      </w:r>
      <w:r w:rsidRPr="0011632B">
        <w:t>/</w:t>
      </w:r>
      <w:r w:rsidRPr="0011632B">
        <w:t>出栈操作将数据从一个栈移到另一个栈。试分析，执行一系列操作后栈</w:t>
      </w:r>
      <w:r w:rsidRPr="0011632B">
        <w:t>S</w:t>
      </w:r>
      <w:r w:rsidRPr="0011632B">
        <w:t>中数据的排列顺序是否会发生变化，倘若另外提供两个辅助栈</w:t>
      </w:r>
      <w:r w:rsidRPr="0011632B">
        <w:t>S1</w:t>
      </w:r>
      <w:r w:rsidRPr="0011632B">
        <w:t>、</w:t>
      </w:r>
      <w:r w:rsidRPr="0011632B">
        <w:t>S2</w:t>
      </w:r>
      <w:r w:rsidRPr="0011632B">
        <w:t>，其他条件不变，又会怎样？</w:t>
      </w:r>
    </w:p>
    <w:p w14:paraId="622BDF64" w14:textId="77777777" w:rsidR="00503222" w:rsidRPr="0011632B" w:rsidRDefault="00503222" w:rsidP="00503222">
      <w:r w:rsidRPr="0011632B">
        <w:t>答：（</w:t>
      </w:r>
      <w:r w:rsidRPr="0011632B">
        <w:t>1</w:t>
      </w:r>
      <w:r w:rsidRPr="0011632B">
        <w:t>）若仅有一个辅助栈</w:t>
      </w:r>
      <w:r w:rsidRPr="0011632B">
        <w:t>S1</w:t>
      </w:r>
      <w:r w:rsidRPr="0011632B">
        <w:t>，任凭怎样操作最终栈</w:t>
      </w:r>
      <w:r w:rsidRPr="0011632B">
        <w:t>S</w:t>
      </w:r>
      <w:r w:rsidRPr="0011632B">
        <w:t>中数据的排列顺序都不会改变。（</w:t>
      </w:r>
      <w:r w:rsidRPr="0011632B">
        <w:t>2</w:t>
      </w:r>
      <w:r w:rsidRPr="0011632B">
        <w:t>）若有两个辅助栈</w:t>
      </w:r>
      <w:r w:rsidRPr="0011632B">
        <w:t>S1</w:t>
      </w:r>
      <w:r w:rsidRPr="0011632B">
        <w:t>、</w:t>
      </w:r>
      <w:r w:rsidRPr="0011632B">
        <w:t>S2</w:t>
      </w:r>
      <w:r w:rsidRPr="0011632B">
        <w:t>，则可以让栈</w:t>
      </w:r>
      <w:r w:rsidRPr="0011632B">
        <w:t>S</w:t>
      </w:r>
      <w:r w:rsidRPr="0011632B">
        <w:t>中的数据以任意顺序排列。</w:t>
      </w:r>
    </w:p>
    <w:p w14:paraId="4825F710" w14:textId="77777777" w:rsidR="00503222" w:rsidRPr="0011632B" w:rsidRDefault="00503222" w:rsidP="00503222"/>
    <w:p w14:paraId="7F366280" w14:textId="77777777" w:rsidR="001A1B5E" w:rsidRPr="0011632B" w:rsidRDefault="001A1B5E" w:rsidP="00773DB7">
      <w:pPr>
        <w:topLinePunct/>
        <w:adjustRightInd w:val="0"/>
        <w:snapToGrid w:val="0"/>
        <w:spacing w:line="270" w:lineRule="atLeast"/>
        <w:ind w:firstLine="425"/>
        <w:textAlignment w:val="center"/>
      </w:pPr>
      <w:r w:rsidRPr="0011632B">
        <w:t xml:space="preserve">4.25  </w:t>
      </w:r>
      <w:r w:rsidRPr="0011632B">
        <w:t>以循环队列结构管理的数据在存储器中是向队头方向移动，还是向队尾的方向移动？</w:t>
      </w:r>
    </w:p>
    <w:p w14:paraId="738404B0" w14:textId="77777777" w:rsidR="00503222" w:rsidRPr="0011632B" w:rsidRDefault="00503222" w:rsidP="00503222">
      <w:r w:rsidRPr="0011632B">
        <w:t>答：以队列结构管理的数据在存储器中是向队尾的方向移动的。</w:t>
      </w:r>
    </w:p>
    <w:p w14:paraId="2AB4D903" w14:textId="77777777" w:rsidR="00503222" w:rsidRPr="0011632B" w:rsidRDefault="00503222" w:rsidP="00503222"/>
    <w:p w14:paraId="646DCE65" w14:textId="77777777" w:rsidR="001A1B5E" w:rsidRPr="0011632B" w:rsidRDefault="001A1B5E" w:rsidP="001A1B5E">
      <w:pPr>
        <w:topLinePunct/>
        <w:adjustRightInd w:val="0"/>
        <w:snapToGrid w:val="0"/>
        <w:spacing w:line="270" w:lineRule="atLeast"/>
        <w:ind w:firstLine="425"/>
        <w:textAlignment w:val="center"/>
      </w:pPr>
      <w:r w:rsidRPr="0011632B">
        <w:t xml:space="preserve">4.26  </w:t>
      </w:r>
      <w:r w:rsidRPr="0011632B">
        <w:t>假设一仅含数值</w:t>
      </w:r>
      <w:smartTag w:uri="urn:schemas-microsoft-com:office:smarttags" w:element="chmetcnv">
        <w:smartTagPr>
          <w:attr w:name="TCSC" w:val="0"/>
          <w:attr w:name="NumberType" w:val="1"/>
          <w:attr w:name="Negative" w:val="False"/>
          <w:attr w:name="HasSpace" w:val="False"/>
          <w:attr w:name="SourceValue" w:val="8"/>
          <w:attr w:name="UnitName" w:val="a"/>
        </w:smartTagPr>
        <w:r w:rsidRPr="0011632B">
          <w:t>8A</w:t>
        </w:r>
      </w:smartTag>
      <w:r w:rsidRPr="0011632B">
        <w:t>的队列，</w:t>
      </w:r>
      <w:r w:rsidRPr="0011632B">
        <w:t>8B</w:t>
      </w:r>
      <w:r w:rsidRPr="0011632B">
        <w:t>和</w:t>
      </w:r>
      <w:smartTag w:uri="urn:schemas-microsoft-com:office:smarttags" w:element="chmetcnv">
        <w:smartTagPr>
          <w:attr w:name="TCSC" w:val="0"/>
          <w:attr w:name="NumberType" w:val="1"/>
          <w:attr w:name="Negative" w:val="False"/>
          <w:attr w:name="HasSpace" w:val="False"/>
          <w:attr w:name="SourceValue" w:val="2"/>
          <w:attr w:name="UnitName" w:val="C"/>
        </w:smartTagPr>
        <w:r w:rsidRPr="0011632B">
          <w:t>2C</w:t>
        </w:r>
      </w:smartTag>
      <w:r w:rsidRPr="0011632B">
        <w:t>依次入队，然后执行一次出队操作，最后数据</w:t>
      </w:r>
      <w:r w:rsidRPr="0011632B">
        <w:t>7D</w:t>
      </w:r>
      <w:r w:rsidRPr="0011632B">
        <w:t>和</w:t>
      </w:r>
      <w:r w:rsidRPr="0011632B">
        <w:t>6E</w:t>
      </w:r>
      <w:r w:rsidRPr="0011632B">
        <w:t>依次入队。</w:t>
      </w:r>
    </w:p>
    <w:p w14:paraId="6393E94F" w14:textId="77777777" w:rsidR="001A1B5E" w:rsidRPr="0011632B" w:rsidRDefault="001A1B5E" w:rsidP="001A1B5E">
      <w:pPr>
        <w:topLinePunct/>
        <w:adjustRightInd w:val="0"/>
        <w:snapToGrid w:val="0"/>
        <w:spacing w:line="270" w:lineRule="atLeast"/>
        <w:ind w:firstLine="425"/>
        <w:textAlignment w:val="center"/>
      </w:pPr>
      <w:r w:rsidRPr="0011632B">
        <w:t>（</w:t>
      </w:r>
      <w:r w:rsidRPr="0011632B">
        <w:t>1</w:t>
      </w:r>
      <w:r w:rsidRPr="0011632B">
        <w:t>）请按队头到队尾的存储顺序列出当前队列内所有数据。</w:t>
      </w:r>
    </w:p>
    <w:p w14:paraId="3C6A55C3" w14:textId="02087D40" w:rsidR="001A1B5E" w:rsidRPr="0011632B" w:rsidRDefault="001A1B5E" w:rsidP="00773DB7">
      <w:pPr>
        <w:topLinePunct/>
        <w:adjustRightInd w:val="0"/>
        <w:snapToGrid w:val="0"/>
        <w:spacing w:line="270" w:lineRule="atLeast"/>
        <w:ind w:firstLine="425"/>
        <w:textAlignment w:val="center"/>
      </w:pPr>
      <w:r w:rsidRPr="0011632B">
        <w:t>（</w:t>
      </w:r>
      <w:r w:rsidRPr="0011632B">
        <w:t>2</w:t>
      </w:r>
      <w:r w:rsidRPr="0011632B">
        <w:t>）若执行出队操作，取出的数据为多少？</w:t>
      </w:r>
    </w:p>
    <w:p w14:paraId="592A9408" w14:textId="77777777" w:rsidR="00503222" w:rsidRPr="0011632B" w:rsidRDefault="00503222" w:rsidP="00503222">
      <w:r w:rsidRPr="0011632B">
        <w:t>答：（</w:t>
      </w:r>
      <w:r w:rsidRPr="0011632B">
        <w:t>1</w:t>
      </w:r>
      <w:r w:rsidRPr="0011632B">
        <w:t>）当前队列内从队头到队尾存储的数据依次为：</w:t>
      </w:r>
      <w:r w:rsidRPr="0011632B">
        <w:t>8B</w:t>
      </w:r>
      <w:r w:rsidRPr="0011632B">
        <w:t>、</w:t>
      </w:r>
      <w:r w:rsidRPr="0011632B">
        <w:t>2C</w:t>
      </w:r>
      <w:r w:rsidRPr="0011632B">
        <w:t>、</w:t>
      </w:r>
      <w:r w:rsidRPr="0011632B">
        <w:t>7D</w:t>
      </w:r>
      <w:r w:rsidRPr="0011632B">
        <w:t>、</w:t>
      </w:r>
      <w:r w:rsidRPr="0011632B">
        <w:t>6E</w:t>
      </w:r>
      <w:r w:rsidRPr="0011632B">
        <w:t>。（</w:t>
      </w:r>
      <w:r w:rsidRPr="0011632B">
        <w:t>2</w:t>
      </w:r>
      <w:r w:rsidRPr="0011632B">
        <w:t>）若执行出队操作，取出的数据为</w:t>
      </w:r>
      <w:r w:rsidRPr="0011632B">
        <w:t>8B</w:t>
      </w:r>
      <w:r w:rsidRPr="0011632B">
        <w:t>。</w:t>
      </w:r>
    </w:p>
    <w:p w14:paraId="517DDDA2" w14:textId="77777777" w:rsidR="00503222" w:rsidRPr="0011632B" w:rsidRDefault="00503222" w:rsidP="00503222"/>
    <w:p w14:paraId="5669006A" w14:textId="77777777" w:rsidR="001A1B5E" w:rsidRPr="0011632B" w:rsidRDefault="001A1B5E" w:rsidP="00773DB7">
      <w:pPr>
        <w:topLinePunct/>
        <w:adjustRightInd w:val="0"/>
        <w:snapToGrid w:val="0"/>
        <w:spacing w:line="270" w:lineRule="atLeast"/>
        <w:ind w:firstLine="425"/>
        <w:textAlignment w:val="center"/>
      </w:pPr>
      <w:r w:rsidRPr="0011632B">
        <w:t xml:space="preserve">4.27  </w:t>
      </w:r>
      <w:r w:rsidRPr="0011632B">
        <w:t>假设要创建一个</w:t>
      </w:r>
      <w:r w:rsidRPr="0011632B">
        <w:t>“</w:t>
      </w:r>
      <w:r w:rsidRPr="0011632B">
        <w:t>队列</w:t>
      </w:r>
      <w:r w:rsidRPr="0011632B">
        <w:t>”</w:t>
      </w:r>
      <w:r w:rsidRPr="0011632B">
        <w:t>，特殊之处在于队列中的项都有相应的优先级，即新入队的项有可能需要放在优先级相对低的项之前。请描述一个实现这种</w:t>
      </w:r>
      <w:r w:rsidRPr="0011632B">
        <w:t>“</w:t>
      </w:r>
      <w:r w:rsidRPr="0011632B">
        <w:t>队列</w:t>
      </w:r>
      <w:r w:rsidRPr="0011632B">
        <w:t>”</w:t>
      </w:r>
      <w:r w:rsidRPr="0011632B">
        <w:t>的存储系统，并证明其正确性。</w:t>
      </w:r>
    </w:p>
    <w:p w14:paraId="64AC6AD0" w14:textId="77777777" w:rsidR="00503222" w:rsidRPr="0011632B" w:rsidRDefault="00503222" w:rsidP="00503222">
      <w:r w:rsidRPr="0011632B">
        <w:t>答：可能有很多方案，例如可以采用双向链表来实现。</w:t>
      </w:r>
    </w:p>
    <w:p w14:paraId="458A9B08" w14:textId="77777777" w:rsidR="00503222" w:rsidRPr="0011632B" w:rsidRDefault="00503222" w:rsidP="00503222"/>
    <w:p w14:paraId="1541D5E6" w14:textId="1AB9C317" w:rsidR="001A1B5E" w:rsidRPr="0011632B" w:rsidRDefault="001A1B5E" w:rsidP="00773DB7">
      <w:pPr>
        <w:topLinePunct/>
        <w:adjustRightInd w:val="0"/>
        <w:snapToGrid w:val="0"/>
        <w:spacing w:line="270" w:lineRule="atLeast"/>
        <w:ind w:firstLine="425"/>
        <w:textAlignment w:val="center"/>
      </w:pPr>
      <w:r w:rsidRPr="0011632B">
        <w:t xml:space="preserve">4.28  </w:t>
      </w:r>
      <w:r w:rsidRPr="0011632B">
        <w:t>设某一含有</w:t>
      </w:r>
      <w:r w:rsidRPr="0011632B">
        <w:t>4</w:t>
      </w:r>
      <w:r w:rsidRPr="0011632B">
        <w:t>个结点的树形结构，结点中的数据分别为</w:t>
      </w:r>
      <w:r w:rsidRPr="0011632B">
        <w:t>A3</w:t>
      </w:r>
      <w:r w:rsidRPr="0011632B">
        <w:t>、</w:t>
      </w:r>
      <w:r w:rsidRPr="0011632B">
        <w:t>3B</w:t>
      </w:r>
      <w:r w:rsidRPr="0011632B">
        <w:t>、</w:t>
      </w:r>
      <w:smartTag w:uri="urn:schemas-microsoft-com:office:smarttags" w:element="chmetcnv">
        <w:smartTagPr>
          <w:attr w:name="UnitName" w:val="C"/>
          <w:attr w:name="SourceValue" w:val="8"/>
          <w:attr w:name="HasSpace" w:val="False"/>
          <w:attr w:name="Negative" w:val="False"/>
          <w:attr w:name="NumberType" w:val="1"/>
          <w:attr w:name="TCSC" w:val="0"/>
        </w:smartTagPr>
        <w:r w:rsidRPr="0011632B">
          <w:t>8C</w:t>
        </w:r>
      </w:smartTag>
      <w:r w:rsidRPr="0011632B">
        <w:t>和</w:t>
      </w:r>
      <w:r w:rsidRPr="0011632B">
        <w:t>D7</w:t>
      </w:r>
      <w:r w:rsidRPr="0011632B">
        <w:t>。已知</w:t>
      </w:r>
      <w:r w:rsidRPr="0011632B">
        <w:t>A3</w:t>
      </w:r>
      <w:r w:rsidRPr="0011632B">
        <w:t>和</w:t>
      </w:r>
      <w:smartTag w:uri="urn:schemas-microsoft-com:office:smarttags" w:element="chmetcnv">
        <w:smartTagPr>
          <w:attr w:name="UnitName" w:val="C"/>
          <w:attr w:name="SourceValue" w:val="8"/>
          <w:attr w:name="HasSpace" w:val="False"/>
          <w:attr w:name="Negative" w:val="False"/>
          <w:attr w:name="NumberType" w:val="1"/>
          <w:attr w:name="TCSC" w:val="0"/>
        </w:smartTagPr>
        <w:r w:rsidRPr="0011632B">
          <w:t>8C</w:t>
        </w:r>
      </w:smartTag>
      <w:r w:rsidRPr="0011632B">
        <w:t>为兄弟关系，而</w:t>
      </w:r>
      <w:r w:rsidRPr="0011632B">
        <w:t>D7</w:t>
      </w:r>
      <w:r w:rsidRPr="0011632B">
        <w:t>为</w:t>
      </w:r>
      <w:r w:rsidRPr="0011632B">
        <w:t>A3</w:t>
      </w:r>
      <w:r w:rsidRPr="0011632B">
        <w:t>的子结点。请问：该树中叶子结点有哪些？根结点是哪个？</w:t>
      </w:r>
    </w:p>
    <w:p w14:paraId="1A79471A" w14:textId="77777777" w:rsidR="00503222" w:rsidRPr="0011632B" w:rsidRDefault="00503222" w:rsidP="00503222">
      <w:r w:rsidRPr="0011632B">
        <w:t>答：</w:t>
      </w:r>
      <w:r w:rsidRPr="0011632B">
        <w:t>D7</w:t>
      </w:r>
      <w:r w:rsidRPr="0011632B">
        <w:t>和</w:t>
      </w:r>
      <w:r w:rsidRPr="0011632B">
        <w:t>8C</w:t>
      </w:r>
      <w:r w:rsidRPr="0011632B">
        <w:t>为叶子结点，根结点为</w:t>
      </w:r>
      <w:r w:rsidRPr="0011632B">
        <w:t>3B</w:t>
      </w:r>
      <w:r w:rsidRPr="0011632B">
        <w:t>。</w:t>
      </w:r>
    </w:p>
    <w:p w14:paraId="39A96DD0" w14:textId="77777777" w:rsidR="00503222" w:rsidRPr="0011632B" w:rsidRDefault="00503222" w:rsidP="00503222"/>
    <w:p w14:paraId="19B7A7E8" w14:textId="77777777" w:rsidR="001A1B5E" w:rsidRPr="0011632B" w:rsidRDefault="001A1B5E" w:rsidP="00773DB7">
      <w:pPr>
        <w:topLinePunct/>
        <w:adjustRightInd w:val="0"/>
        <w:snapToGrid w:val="0"/>
        <w:spacing w:line="270" w:lineRule="atLeast"/>
        <w:ind w:firstLine="425"/>
        <w:textAlignment w:val="center"/>
      </w:pPr>
      <w:r w:rsidRPr="0011632B">
        <w:t xml:space="preserve">4.29  </w:t>
      </w:r>
      <w:r w:rsidRPr="0011632B">
        <w:t>请列出下面数组分别按行主序、列主序的方式在主存中的存放顺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
        <w:gridCol w:w="473"/>
        <w:gridCol w:w="462"/>
      </w:tblGrid>
      <w:tr w:rsidR="00ED2535" w:rsidRPr="0011632B" w14:paraId="3E061751" w14:textId="77777777" w:rsidTr="005B29F0">
        <w:trPr>
          <w:jc w:val="center"/>
        </w:trPr>
        <w:tc>
          <w:tcPr>
            <w:tcW w:w="462" w:type="dxa"/>
          </w:tcPr>
          <w:p w14:paraId="2D200248" w14:textId="77777777" w:rsidR="00ED2535" w:rsidRPr="0011632B" w:rsidRDefault="00ED2535" w:rsidP="005B29F0">
            <w:pPr>
              <w:topLinePunct/>
              <w:adjustRightInd w:val="0"/>
              <w:snapToGrid w:val="0"/>
              <w:spacing w:line="270" w:lineRule="atLeast"/>
              <w:textAlignment w:val="center"/>
              <w:rPr>
                <w:sz w:val="18"/>
                <w:szCs w:val="18"/>
              </w:rPr>
            </w:pPr>
            <w:r w:rsidRPr="0011632B">
              <w:rPr>
                <w:sz w:val="18"/>
                <w:szCs w:val="18"/>
              </w:rPr>
              <w:t>5E</w:t>
            </w:r>
          </w:p>
        </w:tc>
        <w:tc>
          <w:tcPr>
            <w:tcW w:w="473" w:type="dxa"/>
          </w:tcPr>
          <w:p w14:paraId="40045022" w14:textId="77777777" w:rsidR="00ED2535" w:rsidRPr="0011632B" w:rsidRDefault="00ED2535" w:rsidP="005B29F0">
            <w:pPr>
              <w:topLinePunct/>
              <w:adjustRightInd w:val="0"/>
              <w:snapToGrid w:val="0"/>
              <w:spacing w:line="270" w:lineRule="atLeast"/>
              <w:textAlignment w:val="center"/>
              <w:rPr>
                <w:sz w:val="18"/>
                <w:szCs w:val="18"/>
              </w:rPr>
            </w:pPr>
            <w:smartTag w:uri="urn:schemas-microsoft-com:office:smarttags" w:element="chmetcnv">
              <w:smartTagPr>
                <w:attr w:name="UnitName" w:val="a"/>
                <w:attr w:name="SourceValue" w:val="6"/>
                <w:attr w:name="HasSpace" w:val="False"/>
                <w:attr w:name="Negative" w:val="False"/>
                <w:attr w:name="NumberType" w:val="1"/>
                <w:attr w:name="TCSC" w:val="0"/>
              </w:smartTagPr>
              <w:r w:rsidRPr="0011632B">
                <w:rPr>
                  <w:sz w:val="18"/>
                  <w:szCs w:val="18"/>
                </w:rPr>
                <w:t>6A</w:t>
              </w:r>
            </w:smartTag>
          </w:p>
        </w:tc>
        <w:tc>
          <w:tcPr>
            <w:tcW w:w="462" w:type="dxa"/>
          </w:tcPr>
          <w:p w14:paraId="0083093D" w14:textId="77777777" w:rsidR="00ED2535" w:rsidRPr="0011632B" w:rsidRDefault="00ED2535" w:rsidP="005B29F0">
            <w:pPr>
              <w:topLinePunct/>
              <w:adjustRightInd w:val="0"/>
              <w:snapToGrid w:val="0"/>
              <w:spacing w:line="270" w:lineRule="atLeast"/>
              <w:textAlignment w:val="center"/>
              <w:rPr>
                <w:sz w:val="18"/>
                <w:szCs w:val="18"/>
              </w:rPr>
            </w:pPr>
            <w:r w:rsidRPr="0011632B">
              <w:rPr>
                <w:sz w:val="18"/>
                <w:szCs w:val="18"/>
              </w:rPr>
              <w:t>C5</w:t>
            </w:r>
          </w:p>
        </w:tc>
      </w:tr>
      <w:tr w:rsidR="00ED2535" w:rsidRPr="0011632B" w14:paraId="7830D2D8" w14:textId="77777777" w:rsidTr="005B29F0">
        <w:trPr>
          <w:jc w:val="center"/>
        </w:trPr>
        <w:tc>
          <w:tcPr>
            <w:tcW w:w="462" w:type="dxa"/>
          </w:tcPr>
          <w:p w14:paraId="0AB95413" w14:textId="77777777" w:rsidR="00ED2535" w:rsidRPr="0011632B" w:rsidRDefault="00ED2535" w:rsidP="005B29F0">
            <w:pPr>
              <w:topLinePunct/>
              <w:adjustRightInd w:val="0"/>
              <w:snapToGrid w:val="0"/>
              <w:spacing w:line="270" w:lineRule="atLeast"/>
              <w:textAlignment w:val="center"/>
              <w:rPr>
                <w:sz w:val="18"/>
                <w:szCs w:val="18"/>
              </w:rPr>
            </w:pPr>
            <w:smartTag w:uri="urn:schemas-microsoft-com:office:smarttags" w:element="chmetcnv">
              <w:smartTagPr>
                <w:attr w:name="UnitName" w:val="C"/>
                <w:attr w:name="SourceValue" w:val="8"/>
                <w:attr w:name="HasSpace" w:val="False"/>
                <w:attr w:name="Negative" w:val="False"/>
                <w:attr w:name="NumberType" w:val="1"/>
                <w:attr w:name="TCSC" w:val="0"/>
              </w:smartTagPr>
              <w:r w:rsidRPr="0011632B">
                <w:rPr>
                  <w:sz w:val="18"/>
                  <w:szCs w:val="18"/>
                </w:rPr>
                <w:t>8C</w:t>
              </w:r>
            </w:smartTag>
          </w:p>
        </w:tc>
        <w:tc>
          <w:tcPr>
            <w:tcW w:w="473" w:type="dxa"/>
          </w:tcPr>
          <w:p w14:paraId="02DB0D16" w14:textId="77777777" w:rsidR="00ED2535" w:rsidRPr="0011632B" w:rsidRDefault="00ED2535" w:rsidP="005B29F0">
            <w:pPr>
              <w:topLinePunct/>
              <w:adjustRightInd w:val="0"/>
              <w:snapToGrid w:val="0"/>
              <w:spacing w:line="270" w:lineRule="atLeast"/>
              <w:textAlignment w:val="center"/>
              <w:rPr>
                <w:sz w:val="18"/>
                <w:szCs w:val="18"/>
              </w:rPr>
            </w:pPr>
            <w:r w:rsidRPr="0011632B">
              <w:rPr>
                <w:sz w:val="18"/>
                <w:szCs w:val="18"/>
              </w:rPr>
              <w:t>9B</w:t>
            </w:r>
          </w:p>
        </w:tc>
        <w:tc>
          <w:tcPr>
            <w:tcW w:w="462" w:type="dxa"/>
          </w:tcPr>
          <w:p w14:paraId="2891B09A" w14:textId="77777777" w:rsidR="00ED2535" w:rsidRPr="0011632B" w:rsidRDefault="00ED2535" w:rsidP="005B29F0">
            <w:pPr>
              <w:topLinePunct/>
              <w:adjustRightInd w:val="0"/>
              <w:snapToGrid w:val="0"/>
              <w:spacing w:line="270" w:lineRule="atLeast"/>
              <w:textAlignment w:val="center"/>
              <w:rPr>
                <w:sz w:val="18"/>
                <w:szCs w:val="18"/>
              </w:rPr>
            </w:pPr>
            <w:r w:rsidRPr="0011632B">
              <w:rPr>
                <w:sz w:val="18"/>
                <w:szCs w:val="18"/>
              </w:rPr>
              <w:t>B4</w:t>
            </w:r>
          </w:p>
        </w:tc>
      </w:tr>
      <w:tr w:rsidR="00ED2535" w:rsidRPr="0011632B" w14:paraId="7A25030F" w14:textId="77777777" w:rsidTr="005B29F0">
        <w:trPr>
          <w:trHeight w:val="171"/>
          <w:jc w:val="center"/>
        </w:trPr>
        <w:tc>
          <w:tcPr>
            <w:tcW w:w="462" w:type="dxa"/>
          </w:tcPr>
          <w:p w14:paraId="0415A394" w14:textId="77777777" w:rsidR="00ED2535" w:rsidRPr="0011632B" w:rsidRDefault="00ED2535" w:rsidP="005B29F0">
            <w:pPr>
              <w:topLinePunct/>
              <w:adjustRightInd w:val="0"/>
              <w:snapToGrid w:val="0"/>
              <w:spacing w:line="270" w:lineRule="atLeast"/>
              <w:textAlignment w:val="center"/>
              <w:rPr>
                <w:sz w:val="18"/>
                <w:szCs w:val="18"/>
              </w:rPr>
            </w:pPr>
            <w:r w:rsidRPr="0011632B">
              <w:rPr>
                <w:sz w:val="18"/>
                <w:szCs w:val="18"/>
              </w:rPr>
              <w:t>7E</w:t>
            </w:r>
          </w:p>
        </w:tc>
        <w:tc>
          <w:tcPr>
            <w:tcW w:w="473" w:type="dxa"/>
          </w:tcPr>
          <w:p w14:paraId="4D312906" w14:textId="77777777" w:rsidR="00ED2535" w:rsidRPr="0011632B" w:rsidRDefault="00ED2535" w:rsidP="005B29F0">
            <w:pPr>
              <w:topLinePunct/>
              <w:adjustRightInd w:val="0"/>
              <w:snapToGrid w:val="0"/>
              <w:spacing w:line="270" w:lineRule="atLeast"/>
              <w:textAlignment w:val="center"/>
              <w:rPr>
                <w:sz w:val="18"/>
                <w:szCs w:val="18"/>
              </w:rPr>
            </w:pPr>
            <w:r w:rsidRPr="0011632B">
              <w:rPr>
                <w:sz w:val="18"/>
                <w:szCs w:val="18"/>
              </w:rPr>
              <w:t>B3</w:t>
            </w:r>
          </w:p>
        </w:tc>
        <w:tc>
          <w:tcPr>
            <w:tcW w:w="462" w:type="dxa"/>
          </w:tcPr>
          <w:p w14:paraId="71FFB739" w14:textId="77777777" w:rsidR="00ED2535" w:rsidRPr="0011632B" w:rsidRDefault="00ED2535" w:rsidP="005B29F0">
            <w:pPr>
              <w:topLinePunct/>
              <w:adjustRightInd w:val="0"/>
              <w:snapToGrid w:val="0"/>
              <w:spacing w:line="270" w:lineRule="atLeast"/>
              <w:textAlignment w:val="center"/>
              <w:rPr>
                <w:sz w:val="18"/>
                <w:szCs w:val="18"/>
              </w:rPr>
            </w:pPr>
            <w:r w:rsidRPr="0011632B">
              <w:rPr>
                <w:sz w:val="18"/>
                <w:szCs w:val="18"/>
              </w:rPr>
              <w:t>55</w:t>
            </w:r>
          </w:p>
        </w:tc>
      </w:tr>
    </w:tbl>
    <w:p w14:paraId="141CBA33" w14:textId="77777777" w:rsidR="00ED2535" w:rsidRPr="0011632B" w:rsidRDefault="00ED2535" w:rsidP="00773DB7">
      <w:pPr>
        <w:topLinePunct/>
        <w:adjustRightInd w:val="0"/>
        <w:snapToGrid w:val="0"/>
        <w:spacing w:line="270" w:lineRule="atLeast"/>
        <w:ind w:firstLine="425"/>
        <w:textAlignment w:val="center"/>
      </w:pPr>
    </w:p>
    <w:p w14:paraId="2FFBD6BD" w14:textId="567CA910" w:rsidR="00503222" w:rsidRPr="0011632B" w:rsidRDefault="00503222" w:rsidP="006C3EBF">
      <w:pPr>
        <w:ind w:firstLine="420"/>
      </w:pPr>
      <w:r w:rsidRPr="0011632B">
        <w:t>答：行主序：</w:t>
      </w:r>
      <w:r w:rsidRPr="0011632B">
        <w:t>5E</w:t>
      </w:r>
      <w:r w:rsidRPr="0011632B">
        <w:t>、</w:t>
      </w:r>
      <w:r w:rsidRPr="0011632B">
        <w:t>6A</w:t>
      </w:r>
      <w:r w:rsidRPr="0011632B">
        <w:t>、</w:t>
      </w:r>
      <w:r w:rsidRPr="0011632B">
        <w:t>C5</w:t>
      </w:r>
      <w:r w:rsidRPr="0011632B">
        <w:t>、</w:t>
      </w:r>
      <w:r w:rsidRPr="0011632B">
        <w:t>8C</w:t>
      </w:r>
      <w:r w:rsidRPr="0011632B">
        <w:t>、</w:t>
      </w:r>
      <w:r w:rsidRPr="0011632B">
        <w:t>9B</w:t>
      </w:r>
      <w:r w:rsidRPr="0011632B">
        <w:t>、</w:t>
      </w:r>
      <w:r w:rsidRPr="0011632B">
        <w:t>B4</w:t>
      </w:r>
      <w:r w:rsidRPr="0011632B">
        <w:t>、</w:t>
      </w:r>
      <w:r w:rsidRPr="0011632B">
        <w:t>7E</w:t>
      </w:r>
      <w:r w:rsidRPr="0011632B">
        <w:t>、</w:t>
      </w:r>
      <w:r w:rsidRPr="0011632B">
        <w:t>B3</w:t>
      </w:r>
      <w:r w:rsidRPr="0011632B">
        <w:t>、</w:t>
      </w:r>
      <w:r w:rsidRPr="0011632B">
        <w:t>55</w:t>
      </w:r>
    </w:p>
    <w:p w14:paraId="6B69E9F9" w14:textId="77777777" w:rsidR="00503222" w:rsidRPr="0011632B" w:rsidRDefault="00503222" w:rsidP="006C3EBF">
      <w:pPr>
        <w:ind w:firstLine="420"/>
      </w:pPr>
      <w:r w:rsidRPr="0011632B">
        <w:t>列主序：</w:t>
      </w:r>
      <w:r w:rsidRPr="0011632B">
        <w:t>5E</w:t>
      </w:r>
      <w:r w:rsidRPr="0011632B">
        <w:t>、</w:t>
      </w:r>
      <w:r w:rsidRPr="0011632B">
        <w:t>8C</w:t>
      </w:r>
      <w:r w:rsidRPr="0011632B">
        <w:t>、</w:t>
      </w:r>
      <w:r w:rsidRPr="0011632B">
        <w:t>7E</w:t>
      </w:r>
      <w:r w:rsidRPr="0011632B">
        <w:t>、</w:t>
      </w:r>
      <w:r w:rsidRPr="0011632B">
        <w:t>6A</w:t>
      </w:r>
      <w:r w:rsidRPr="0011632B">
        <w:t>、</w:t>
      </w:r>
      <w:r w:rsidRPr="0011632B">
        <w:t>9B</w:t>
      </w:r>
      <w:r w:rsidRPr="0011632B">
        <w:t>、</w:t>
      </w:r>
      <w:r w:rsidRPr="0011632B">
        <w:t>B3</w:t>
      </w:r>
      <w:r w:rsidRPr="0011632B">
        <w:t>、</w:t>
      </w:r>
      <w:r w:rsidRPr="0011632B">
        <w:t>C5</w:t>
      </w:r>
      <w:r w:rsidRPr="0011632B">
        <w:t>、</w:t>
      </w:r>
      <w:r w:rsidRPr="0011632B">
        <w:t>B4</w:t>
      </w:r>
      <w:r w:rsidRPr="0011632B">
        <w:t>、</w:t>
      </w:r>
      <w:r w:rsidRPr="0011632B">
        <w:t>55</w:t>
      </w:r>
    </w:p>
    <w:p w14:paraId="5941E313" w14:textId="77777777" w:rsidR="00503222" w:rsidRPr="0011632B" w:rsidRDefault="00503222" w:rsidP="00503222"/>
    <w:p w14:paraId="36F5D313" w14:textId="77777777" w:rsidR="001A1B5E" w:rsidRPr="0011632B" w:rsidRDefault="001A1B5E" w:rsidP="00773DB7">
      <w:pPr>
        <w:topLinePunct/>
        <w:adjustRightInd w:val="0"/>
        <w:snapToGrid w:val="0"/>
        <w:spacing w:line="240" w:lineRule="atLeast"/>
        <w:ind w:firstLine="425"/>
        <w:textAlignment w:val="center"/>
      </w:pPr>
      <w:r w:rsidRPr="0011632B">
        <w:t xml:space="preserve">4.30  </w:t>
      </w:r>
      <w:r w:rsidRPr="0011632B">
        <w:t>假设一个</w:t>
      </w:r>
      <w:r w:rsidRPr="0011632B">
        <w:t>6</w:t>
      </w:r>
      <w:r w:rsidRPr="0011632B">
        <w:t>行</w:t>
      </w:r>
      <w:r w:rsidRPr="0011632B">
        <w:t>8</w:t>
      </w:r>
      <w:r w:rsidRPr="0011632B">
        <w:t>列的数组按行主序存放，设起始地址为</w:t>
      </w:r>
      <w:r w:rsidRPr="0011632B">
        <w:t>14</w:t>
      </w:r>
      <w:r w:rsidRPr="0011632B">
        <w:t>（十六进制）。如果数组中的每个项只需要一个存储单元，数组中的第</w:t>
      </w:r>
      <w:r w:rsidRPr="0011632B">
        <w:t>3</w:t>
      </w:r>
      <w:r w:rsidRPr="0011632B">
        <w:t>行第</w:t>
      </w:r>
      <w:r w:rsidRPr="0011632B">
        <w:t>4</w:t>
      </w:r>
      <w:r w:rsidRPr="0011632B">
        <w:t>列的项的存储地址是多少？如果每个项需要两个存储单元，那么第</w:t>
      </w:r>
      <w:r w:rsidRPr="0011632B">
        <w:t>3</w:t>
      </w:r>
      <w:r w:rsidRPr="0011632B">
        <w:t>行第</w:t>
      </w:r>
      <w:r w:rsidRPr="0011632B">
        <w:t>4</w:t>
      </w:r>
      <w:r w:rsidRPr="0011632B">
        <w:t>列的项的存储地址是多少？</w:t>
      </w:r>
    </w:p>
    <w:p w14:paraId="4FB14637" w14:textId="77777777" w:rsidR="00503222" w:rsidRPr="0011632B" w:rsidRDefault="00503222" w:rsidP="00C6645A">
      <w:pPr>
        <w:ind w:firstLine="420"/>
      </w:pPr>
      <w:r w:rsidRPr="0011632B">
        <w:t>答：先将十六进制数</w:t>
      </w:r>
      <w:r w:rsidRPr="0011632B">
        <w:t>14</w:t>
      </w:r>
      <w:r w:rsidRPr="0011632B">
        <w:t>转化为十进制数</w:t>
      </w:r>
      <w:r w:rsidRPr="0011632B">
        <w:t>20</w:t>
      </w:r>
      <w:r w:rsidRPr="0011632B">
        <w:t>，所问答案分别为。</w:t>
      </w:r>
    </w:p>
    <w:p w14:paraId="5EDF7E8D" w14:textId="77777777" w:rsidR="00503222" w:rsidRPr="0011632B" w:rsidRDefault="00503222" w:rsidP="00503222">
      <w:r w:rsidRPr="0011632B">
        <w:t>（</w:t>
      </w:r>
      <w:r w:rsidRPr="0011632B">
        <w:t>1</w:t>
      </w:r>
      <w:r w:rsidRPr="0011632B">
        <w:t>）</w:t>
      </w:r>
      <w:r w:rsidRPr="0011632B">
        <w:t>20+8×3+4=48</w:t>
      </w:r>
      <w:r w:rsidRPr="0011632B">
        <w:t>，十进制数</w:t>
      </w:r>
      <w:r w:rsidRPr="0011632B">
        <w:t>48</w:t>
      </w:r>
      <w:r w:rsidRPr="0011632B">
        <w:t>转化为十六进制数为</w:t>
      </w:r>
      <w:r w:rsidRPr="0011632B">
        <w:t>30</w:t>
      </w:r>
      <w:r w:rsidRPr="0011632B">
        <w:t>。</w:t>
      </w:r>
    </w:p>
    <w:p w14:paraId="3F06C782" w14:textId="77777777" w:rsidR="003C35F1" w:rsidRPr="0011632B" w:rsidRDefault="00503222" w:rsidP="00503222">
      <w:r w:rsidRPr="0011632B">
        <w:t>（</w:t>
      </w:r>
      <w:r w:rsidRPr="0011632B">
        <w:t>2</w:t>
      </w:r>
      <w:r w:rsidRPr="0011632B">
        <w:t>）</w:t>
      </w:r>
      <w:r w:rsidRPr="0011632B">
        <w:t>20+2×8×3+2×4=76</w:t>
      </w:r>
      <w:r w:rsidRPr="0011632B">
        <w:t>，</w:t>
      </w:r>
      <w:r w:rsidRPr="0011632B">
        <w:t>76</w:t>
      </w:r>
      <w:r w:rsidRPr="0011632B">
        <w:t>（</w:t>
      </w:r>
      <w:r w:rsidRPr="0011632B">
        <w:t>10</w:t>
      </w:r>
      <w:r w:rsidRPr="0011632B">
        <w:t>）</w:t>
      </w:r>
      <w:r w:rsidRPr="0011632B">
        <w:t>=4C</w:t>
      </w:r>
      <w:r w:rsidRPr="0011632B">
        <w:t>（</w:t>
      </w:r>
      <w:r w:rsidRPr="0011632B">
        <w:t>16</w:t>
      </w:r>
      <w:r w:rsidRPr="0011632B">
        <w:t>）</w:t>
      </w:r>
    </w:p>
    <w:p w14:paraId="0220895E" w14:textId="77777777" w:rsidR="00503222" w:rsidRPr="0011632B" w:rsidRDefault="00503222" w:rsidP="00503222"/>
    <w:p w14:paraId="0FAF6223" w14:textId="77777777" w:rsidR="001A1B5E" w:rsidRPr="0011632B" w:rsidRDefault="001A1B5E" w:rsidP="00773DB7">
      <w:pPr>
        <w:topLinePunct/>
        <w:adjustRightInd w:val="0"/>
        <w:snapToGrid w:val="0"/>
        <w:spacing w:line="240" w:lineRule="atLeast"/>
        <w:ind w:firstLine="425"/>
        <w:textAlignment w:val="center"/>
      </w:pPr>
      <w:r w:rsidRPr="0011632B">
        <w:t xml:space="preserve">4.31  </w:t>
      </w:r>
      <w:r w:rsidRPr="0011632B">
        <w:t>若习题</w:t>
      </w:r>
      <w:r w:rsidRPr="0011632B">
        <w:t>4.12</w:t>
      </w:r>
      <w:r w:rsidRPr="0011632B">
        <w:t>中的数组采用列主序存储，那结果又是多少？</w:t>
      </w:r>
    </w:p>
    <w:p w14:paraId="35428509" w14:textId="77777777" w:rsidR="00503222" w:rsidRPr="0011632B" w:rsidRDefault="00503222" w:rsidP="00C6645A">
      <w:pPr>
        <w:ind w:firstLine="420"/>
      </w:pPr>
      <w:r w:rsidRPr="0011632B">
        <w:t>答：（</w:t>
      </w:r>
      <w:r w:rsidRPr="0011632B">
        <w:t>1</w:t>
      </w:r>
      <w:r w:rsidRPr="0011632B">
        <w:t>）</w:t>
      </w:r>
      <w:r w:rsidRPr="0011632B">
        <w:t>20+6×4+3=57</w:t>
      </w:r>
      <w:r w:rsidRPr="0011632B">
        <w:t>，</w:t>
      </w:r>
      <w:r w:rsidRPr="0011632B">
        <w:t>57</w:t>
      </w:r>
      <w:r w:rsidRPr="0011632B">
        <w:t>（</w:t>
      </w:r>
      <w:r w:rsidRPr="0011632B">
        <w:t>10</w:t>
      </w:r>
      <w:r w:rsidRPr="0011632B">
        <w:t>）</w:t>
      </w:r>
      <w:r w:rsidRPr="0011632B">
        <w:t>=2F</w:t>
      </w:r>
      <w:r w:rsidRPr="0011632B">
        <w:t>（</w:t>
      </w:r>
      <w:r w:rsidRPr="0011632B">
        <w:t>16</w:t>
      </w:r>
      <w:r w:rsidRPr="0011632B">
        <w:t>）</w:t>
      </w:r>
    </w:p>
    <w:p w14:paraId="53F6725A" w14:textId="77777777" w:rsidR="00503222" w:rsidRPr="0011632B" w:rsidRDefault="00503222" w:rsidP="00503222">
      <w:r w:rsidRPr="0011632B">
        <w:t xml:space="preserve">    </w:t>
      </w:r>
      <w:r w:rsidRPr="0011632B">
        <w:t>（</w:t>
      </w:r>
      <w:r w:rsidRPr="0011632B">
        <w:t>2</w:t>
      </w:r>
      <w:r w:rsidRPr="0011632B">
        <w:t>）</w:t>
      </w:r>
      <w:r w:rsidRPr="0011632B">
        <w:t>20+2×6×4+2×3=74</w:t>
      </w:r>
      <w:r w:rsidRPr="0011632B">
        <w:t>，</w:t>
      </w:r>
      <w:r w:rsidRPr="0011632B">
        <w:t>74</w:t>
      </w:r>
      <w:r w:rsidRPr="0011632B">
        <w:t>（</w:t>
      </w:r>
      <w:r w:rsidRPr="0011632B">
        <w:t>10</w:t>
      </w:r>
      <w:r w:rsidRPr="0011632B">
        <w:t>）</w:t>
      </w:r>
      <w:r w:rsidRPr="0011632B">
        <w:t>=4A</w:t>
      </w:r>
      <w:r w:rsidRPr="0011632B">
        <w:t>（</w:t>
      </w:r>
      <w:r w:rsidRPr="0011632B">
        <w:t>16</w:t>
      </w:r>
      <w:r w:rsidRPr="0011632B">
        <w:t>）</w:t>
      </w:r>
    </w:p>
    <w:p w14:paraId="308DCD80" w14:textId="77777777" w:rsidR="00503222" w:rsidRPr="0011632B" w:rsidRDefault="00503222" w:rsidP="00503222"/>
    <w:p w14:paraId="56549136" w14:textId="3E3F9249" w:rsidR="001A1B5E" w:rsidRPr="0011632B" w:rsidRDefault="001A1B5E" w:rsidP="00773DB7">
      <w:pPr>
        <w:tabs>
          <w:tab w:val="left" w:pos="966"/>
        </w:tabs>
        <w:topLinePunct/>
        <w:adjustRightInd w:val="0"/>
        <w:snapToGrid w:val="0"/>
        <w:spacing w:line="240" w:lineRule="atLeast"/>
        <w:ind w:firstLine="425"/>
        <w:textAlignment w:val="center"/>
      </w:pPr>
      <w:r w:rsidRPr="0011632B">
        <w:t xml:space="preserve">4.32  </w:t>
      </w:r>
      <w:r w:rsidRPr="0011632B">
        <w:t>在</w:t>
      </w:r>
      <w:r w:rsidRPr="0011632B">
        <w:t>FORTRAN</w:t>
      </w:r>
      <w:r w:rsidRPr="0011632B">
        <w:t>、</w:t>
      </w:r>
      <w:r w:rsidRPr="0011632B">
        <w:t>Matlab</w:t>
      </w:r>
      <w:r w:rsidRPr="0011632B">
        <w:t>、</w:t>
      </w:r>
      <w:r w:rsidRPr="0011632B">
        <w:t>VB</w:t>
      </w:r>
      <w:r w:rsidRPr="0011632B">
        <w:t>等编程语言中，数组的下标是从</w:t>
      </w:r>
      <w:r w:rsidRPr="0011632B">
        <w:t>1</w:t>
      </w:r>
      <w:r w:rsidRPr="0011632B">
        <w:t>开始的，例如</w:t>
      </w:r>
      <w:r w:rsidRPr="0011632B">
        <w:t>3×4</w:t>
      </w:r>
      <w:r w:rsidRPr="0011632B">
        <w:t>的数组</w:t>
      </w:r>
      <w:r w:rsidRPr="0011632B">
        <w:t>Array_Exp</w:t>
      </w:r>
      <w:r w:rsidRPr="0011632B">
        <w:t>中第</w:t>
      </w:r>
      <w:r w:rsidRPr="0011632B">
        <w:t>1</w:t>
      </w:r>
      <w:r w:rsidRPr="0011632B">
        <w:t>行第</w:t>
      </w:r>
      <w:r w:rsidRPr="0011632B">
        <w:t>4</w:t>
      </w:r>
      <w:r w:rsidRPr="0011632B">
        <w:t>列的项可用</w:t>
      </w:r>
      <w:r w:rsidRPr="0011632B">
        <w:t>Array_Exp[1][4]</w:t>
      </w:r>
      <w:r w:rsidRPr="0011632B">
        <w:t>表示。在这种情况下采用行主序存储，</w:t>
      </w:r>
      <w:r w:rsidRPr="0011632B">
        <w:t>Array_Exp[i][j]</w:t>
      </w:r>
      <w:r w:rsidRPr="0011632B">
        <w:t>的地址多项式是什么（假设数组首地址为</w:t>
      </w:r>
      <w:r w:rsidRPr="0011632B">
        <w:t>X</w:t>
      </w:r>
      <w:r w:rsidRPr="0011632B">
        <w:t>，记录均为</w:t>
      </w:r>
      <w:r w:rsidRPr="0011632B">
        <w:t>1</w:t>
      </w:r>
      <w:r w:rsidRPr="0011632B">
        <w:t>个存储单元大小）？</w:t>
      </w:r>
    </w:p>
    <w:p w14:paraId="75126C86" w14:textId="77777777" w:rsidR="00503222" w:rsidRPr="0011632B" w:rsidRDefault="00503222" w:rsidP="00C6645A">
      <w:pPr>
        <w:ind w:firstLine="420"/>
      </w:pPr>
      <w:r w:rsidRPr="0011632B">
        <w:t>答：</w:t>
      </w:r>
      <w:r w:rsidRPr="0011632B">
        <w:t>X+ [4×</w:t>
      </w:r>
      <w:r w:rsidRPr="0011632B">
        <w:t>（</w:t>
      </w:r>
      <w:r w:rsidRPr="0011632B">
        <w:t>i-1</w:t>
      </w:r>
      <w:r w:rsidRPr="0011632B">
        <w:t>）</w:t>
      </w:r>
      <w:r w:rsidRPr="0011632B">
        <w:t>+</w:t>
      </w:r>
      <w:r w:rsidRPr="0011632B">
        <w:t>（</w:t>
      </w:r>
      <w:r w:rsidRPr="0011632B">
        <w:t>j-1</w:t>
      </w:r>
      <w:r w:rsidRPr="0011632B">
        <w:t>）</w:t>
      </w:r>
      <w:r w:rsidRPr="0011632B">
        <w:t>]</w:t>
      </w:r>
    </w:p>
    <w:p w14:paraId="5EDA395A" w14:textId="77777777" w:rsidR="00503222" w:rsidRPr="0011632B" w:rsidRDefault="00503222" w:rsidP="00503222"/>
    <w:p w14:paraId="05539CD0" w14:textId="77777777" w:rsidR="001A1B5E" w:rsidRPr="0011632B" w:rsidRDefault="001A1B5E" w:rsidP="00773DB7">
      <w:pPr>
        <w:topLinePunct/>
        <w:adjustRightInd w:val="0"/>
        <w:snapToGrid w:val="0"/>
        <w:spacing w:line="240" w:lineRule="atLeast"/>
        <w:ind w:firstLine="425"/>
        <w:textAlignment w:val="center"/>
      </w:pPr>
      <w:r w:rsidRPr="0011632B">
        <w:t xml:space="preserve">4.33  </w:t>
      </w:r>
      <w:r w:rsidRPr="0011632B">
        <w:t>设有一个三维数组，按面（</w:t>
      </w:r>
      <w:r w:rsidRPr="0011632B">
        <w:t>S</w:t>
      </w:r>
      <w:r w:rsidRPr="0011632B">
        <w:t>）、行（</w:t>
      </w:r>
      <w:r w:rsidRPr="0011632B">
        <w:t>R</w:t>
      </w:r>
      <w:r w:rsidRPr="0011632B">
        <w:t>）、列（</w:t>
      </w:r>
      <w:r w:rsidRPr="0011632B">
        <w:t>C</w:t>
      </w:r>
      <w:r w:rsidRPr="0011632B">
        <w:t>）的次序顺序存放，每个项仅占一个存储单元，首地址为</w:t>
      </w:r>
      <w:r w:rsidRPr="0011632B">
        <w:t>X</w:t>
      </w:r>
      <w:r w:rsidRPr="0011632B">
        <w:t>。试写出该数组第</w:t>
      </w:r>
      <w:r w:rsidRPr="0011632B">
        <w:t>i</w:t>
      </w:r>
      <w:r w:rsidRPr="0011632B">
        <w:t>面、第</w:t>
      </w:r>
      <w:r w:rsidRPr="0011632B">
        <w:t>j</w:t>
      </w:r>
      <w:r w:rsidRPr="0011632B">
        <w:t>行、第</w:t>
      </w:r>
      <w:r w:rsidRPr="0011632B">
        <w:t>k</w:t>
      </w:r>
      <w:r w:rsidRPr="0011632B">
        <w:t>列的项的地址多项式。</w:t>
      </w:r>
    </w:p>
    <w:p w14:paraId="74D72874" w14:textId="77777777" w:rsidR="00503222" w:rsidRPr="0011632B" w:rsidRDefault="00503222" w:rsidP="00503222">
      <w:r w:rsidRPr="0011632B">
        <w:t>答：</w:t>
      </w:r>
      <w:r w:rsidRPr="0011632B">
        <w:t>X+R×C×i+R×j+k</w:t>
      </w:r>
    </w:p>
    <w:p w14:paraId="7D37E685" w14:textId="77777777" w:rsidR="00503222" w:rsidRPr="0011632B" w:rsidRDefault="00503222" w:rsidP="00503222"/>
    <w:p w14:paraId="73B38305" w14:textId="77777777" w:rsidR="001A1B5E" w:rsidRPr="0011632B" w:rsidRDefault="001A1B5E" w:rsidP="00773DB7">
      <w:pPr>
        <w:topLinePunct/>
        <w:adjustRightInd w:val="0"/>
        <w:snapToGrid w:val="0"/>
        <w:spacing w:line="240" w:lineRule="atLeast"/>
        <w:ind w:firstLine="425"/>
        <w:textAlignment w:val="center"/>
      </w:pPr>
      <w:r w:rsidRPr="0011632B">
        <w:t xml:space="preserve">4.34  </w:t>
      </w:r>
      <w:r w:rsidRPr="0011632B">
        <w:t>如果运用循环方式实现一个队列，以图</w:t>
      </w:r>
      <w:r w:rsidRPr="0011632B">
        <w:t>4.10(d)</w:t>
      </w:r>
      <w:r w:rsidRPr="0011632B">
        <w:t>所示的队列为例，如何判断队列是满还是空？头指针和尾指针的关系如何？</w:t>
      </w:r>
    </w:p>
    <w:p w14:paraId="64936A3C" w14:textId="77777777" w:rsidR="00503222" w:rsidRPr="0011632B" w:rsidRDefault="00503222" w:rsidP="00C6645A">
      <w:pPr>
        <w:ind w:firstLine="420"/>
      </w:pPr>
      <w:r w:rsidRPr="0011632B">
        <w:t>答：空和满这两种情况下头指针和尾指针均相同，所以需要一些附加信息来区分这两种情况。如另外增加一个记录队列所含元素个数的结点，当头指针和尾指针重合时，倘若队中元素个数等于队的长度则队满，否则队空。</w:t>
      </w:r>
    </w:p>
    <w:p w14:paraId="48B63E24" w14:textId="27DBD6E8" w:rsidR="001A1B5E" w:rsidRPr="0011632B" w:rsidRDefault="001A1B5E" w:rsidP="00773DB7">
      <w:pPr>
        <w:topLinePunct/>
        <w:adjustRightInd w:val="0"/>
        <w:snapToGrid w:val="0"/>
        <w:spacing w:line="240" w:lineRule="atLeast"/>
        <w:ind w:firstLine="425"/>
        <w:textAlignment w:val="center"/>
      </w:pPr>
      <w:r w:rsidRPr="0011632B">
        <w:t xml:space="preserve">4.35  </w:t>
      </w:r>
      <w:r w:rsidRPr="0011632B">
        <w:t>试设计一种数据结构，使其适合记录中国象棋的棋局。</w:t>
      </w:r>
    </w:p>
    <w:p w14:paraId="15B074DA" w14:textId="77777777" w:rsidR="00503222" w:rsidRPr="0011632B" w:rsidRDefault="00503222" w:rsidP="00C6645A">
      <w:pPr>
        <w:ind w:firstLine="420"/>
      </w:pPr>
      <w:r w:rsidRPr="0011632B">
        <w:t>答：可能的一种结构：</w:t>
      </w:r>
      <w:r w:rsidRPr="0011632B">
        <w:t>9×10</w:t>
      </w:r>
      <w:r w:rsidRPr="0011632B">
        <w:t>的二维数组。</w:t>
      </w:r>
    </w:p>
    <w:p w14:paraId="2D7F8A9D" w14:textId="77777777" w:rsidR="007B7985" w:rsidRPr="0011632B" w:rsidRDefault="007B7985" w:rsidP="00503222"/>
    <w:p w14:paraId="127AD781" w14:textId="77777777" w:rsidR="001A1B5E" w:rsidRPr="0011632B" w:rsidRDefault="001A1B5E" w:rsidP="00773DB7">
      <w:pPr>
        <w:topLinePunct/>
        <w:adjustRightInd w:val="0"/>
        <w:snapToGrid w:val="0"/>
        <w:spacing w:line="240" w:lineRule="atLeast"/>
        <w:ind w:firstLine="425"/>
        <w:textAlignment w:val="center"/>
      </w:pPr>
      <w:r w:rsidRPr="0011632B">
        <w:t xml:space="preserve">4.36  </w:t>
      </w:r>
      <w:r w:rsidRPr="0011632B">
        <w:t>根据顺序存储和链式存储各自的优势，尝试在计算机学科以外的领域中寻找一个可以应用顺序存储技术的案例，再找一个可以应用链式存储技术的案例？</w:t>
      </w:r>
    </w:p>
    <w:p w14:paraId="10F58473" w14:textId="77777777" w:rsidR="00503222" w:rsidRPr="0011632B" w:rsidRDefault="00503222" w:rsidP="00C6645A">
      <w:pPr>
        <w:ind w:firstLine="420"/>
      </w:pPr>
      <w:r w:rsidRPr="0011632B">
        <w:t>答：若想编写一个下跳棋的游戏程序，那么表示棋盘的数据结构将会是一个静态数据结构，这是因为棋盘的大小在游戏过程中不会改变。然而，若要编写一个玩多米诺游戏的程序，则根据表构建的多米诺模式的数据结构将会是一个动态数据结构，这是因为这个模式的大小是可变的，而且不能预先确定。</w:t>
      </w:r>
    </w:p>
    <w:p w14:paraId="35E6FA55" w14:textId="77777777" w:rsidR="007B7985" w:rsidRPr="0011632B" w:rsidRDefault="007B7985" w:rsidP="00503222"/>
    <w:p w14:paraId="0DAA1CF9" w14:textId="77777777" w:rsidR="001A1B5E" w:rsidRPr="0011632B" w:rsidRDefault="001A1B5E" w:rsidP="00773DB7">
      <w:pPr>
        <w:topLinePunct/>
        <w:adjustRightInd w:val="0"/>
        <w:snapToGrid w:val="0"/>
        <w:spacing w:line="240" w:lineRule="atLeast"/>
        <w:ind w:firstLine="425"/>
        <w:textAlignment w:val="center"/>
      </w:pPr>
      <w:r w:rsidRPr="0011632B">
        <w:t xml:space="preserve">4.37  </w:t>
      </w:r>
      <w:r w:rsidRPr="0011632B">
        <w:t>数据的链式存储技术最重要的思想是通过存储单元的地址来访问数据，试在计算机学科以外的领域找一个可以应用这一思想的案例。</w:t>
      </w:r>
    </w:p>
    <w:p w14:paraId="791E5E73" w14:textId="77777777" w:rsidR="007B7985" w:rsidRPr="0011632B" w:rsidRDefault="007B7985" w:rsidP="00C6645A">
      <w:pPr>
        <w:ind w:firstLine="420"/>
      </w:pPr>
      <w:r w:rsidRPr="0011632B">
        <w:lastRenderedPageBreak/>
        <w:t>答：电话簿实质上是一个用来指向人（电话号码）的链式结构。犯罪现场留下来的线索（可能加密过了）是指向罪犯的链式结构。</w:t>
      </w:r>
    </w:p>
    <w:p w14:paraId="1D1A5E3C" w14:textId="77777777" w:rsidR="007B7985" w:rsidRPr="0011632B" w:rsidRDefault="007B7985" w:rsidP="007B7985"/>
    <w:p w14:paraId="52263D45" w14:textId="77777777" w:rsidR="001A1B5E" w:rsidRPr="0011632B" w:rsidRDefault="001A1B5E" w:rsidP="00773DB7">
      <w:pPr>
        <w:topLinePunct/>
        <w:adjustRightInd w:val="0"/>
        <w:snapToGrid w:val="0"/>
        <w:spacing w:line="240" w:lineRule="atLeast"/>
        <w:ind w:firstLine="425"/>
        <w:textAlignment w:val="center"/>
      </w:pPr>
      <w:r w:rsidRPr="0011632B">
        <w:t xml:space="preserve">4.38  </w:t>
      </w:r>
      <w:r w:rsidRPr="0011632B">
        <w:t>若采用一维数组结构来实现动态表的存储，试分析可能会遇到哪些问题。</w:t>
      </w:r>
    </w:p>
    <w:p w14:paraId="179DF266" w14:textId="77777777" w:rsidR="007B7985" w:rsidRPr="0011632B" w:rsidRDefault="007B7985" w:rsidP="00C6645A">
      <w:pPr>
        <w:ind w:firstLine="420"/>
      </w:pPr>
      <w:r w:rsidRPr="0011632B">
        <w:t>答：在数组已满的情况下，要想再插入结点，需要将整个表移动到另外一块更大的连续存储空间。通常来说，一般不会采用一维数组来实现动态表的存储，不过也有例外，如利用一维数组来实现栈。</w:t>
      </w:r>
    </w:p>
    <w:p w14:paraId="2168FB4A" w14:textId="77777777" w:rsidR="007B7985" w:rsidRPr="0011632B" w:rsidRDefault="007B7985" w:rsidP="007B7985"/>
    <w:p w14:paraId="20095E7A" w14:textId="77777777" w:rsidR="001A1B5E" w:rsidRPr="0011632B" w:rsidRDefault="001A1B5E" w:rsidP="00773DB7">
      <w:pPr>
        <w:topLinePunct/>
        <w:adjustRightInd w:val="0"/>
        <w:snapToGrid w:val="0"/>
        <w:spacing w:line="240" w:lineRule="atLeast"/>
        <w:ind w:firstLine="425"/>
        <w:textAlignment w:val="center"/>
      </w:pPr>
      <w:r w:rsidRPr="0011632B">
        <w:t xml:space="preserve">4.39  </w:t>
      </w:r>
      <w:r w:rsidRPr="0011632B">
        <w:t>已知一个采用一维数组形式实现的队列</w:t>
      </w:r>
      <w:r w:rsidRPr="0011632B">
        <w:t>Q</w:t>
      </w:r>
      <w:r w:rsidRPr="0011632B">
        <w:t>（每项占一个存储单元），当前队首地址为</w:t>
      </w:r>
      <w:r w:rsidRPr="0011632B">
        <w:t>11</w:t>
      </w:r>
      <w:r w:rsidRPr="0011632B">
        <w:t>，队尾地址为</w:t>
      </w:r>
      <w:r w:rsidRPr="0011632B">
        <w:t>17</w:t>
      </w:r>
      <w:r w:rsidRPr="0011632B">
        <w:t>。现在向队内插入一项，同时移走两项。请问，当前队头地址和队尾地址分别为多少？</w:t>
      </w:r>
    </w:p>
    <w:p w14:paraId="537CFD41" w14:textId="77777777" w:rsidR="007B7985" w:rsidRPr="0011632B" w:rsidRDefault="007B7985" w:rsidP="00C6645A">
      <w:pPr>
        <w:ind w:firstLine="420"/>
      </w:pPr>
      <w:r w:rsidRPr="0011632B">
        <w:t>答：队头地址为</w:t>
      </w:r>
      <w:r w:rsidRPr="0011632B">
        <w:t>13</w:t>
      </w:r>
      <w:r w:rsidRPr="0011632B">
        <w:t>，队尾地址为</w:t>
      </w:r>
      <w:r w:rsidRPr="0011632B">
        <w:t>18</w:t>
      </w:r>
      <w:r w:rsidRPr="0011632B">
        <w:t>。</w:t>
      </w:r>
    </w:p>
    <w:p w14:paraId="7D0C895E" w14:textId="77777777" w:rsidR="007B7985" w:rsidRPr="0011632B" w:rsidRDefault="007B7985" w:rsidP="007B7985"/>
    <w:p w14:paraId="227A4311" w14:textId="77777777" w:rsidR="001A1B5E" w:rsidRPr="0011632B" w:rsidRDefault="001A1B5E" w:rsidP="00773DB7">
      <w:pPr>
        <w:topLinePunct/>
        <w:adjustRightInd w:val="0"/>
        <w:snapToGrid w:val="0"/>
        <w:spacing w:line="240" w:lineRule="atLeast"/>
        <w:ind w:firstLine="425"/>
        <w:textAlignment w:val="center"/>
      </w:pPr>
      <w:r w:rsidRPr="0011632B">
        <w:t>4.40  Vcomputer</w:t>
      </w:r>
      <w:r w:rsidRPr="0011632B">
        <w:t>机器内存中</w:t>
      </w:r>
      <w:r w:rsidRPr="0011632B">
        <w:t>71~78</w:t>
      </w:r>
      <w:r w:rsidRPr="0011632B">
        <w:t>存储单元为存储系统分配给一个循环队列的连续存储空间（</w:t>
      </w:r>
      <w:r w:rsidRPr="0011632B">
        <w:t>Vcomputer</w:t>
      </w:r>
      <w:r w:rsidRPr="0011632B">
        <w:t>机器内存初始时内容都为</w:t>
      </w:r>
      <w:r w:rsidRPr="0011632B">
        <w:t>0</w:t>
      </w:r>
      <w:r w:rsidRPr="0011632B">
        <w:t>），如图</w:t>
      </w:r>
      <w:r w:rsidRPr="0011632B">
        <w:t>4.26</w:t>
      </w:r>
      <w:r w:rsidRPr="0011632B">
        <w:t>所示，该队列当前的队头地址为</w:t>
      </w:r>
      <w:r w:rsidRPr="0011632B">
        <w:t>72</w:t>
      </w:r>
      <w:r w:rsidRPr="0011632B">
        <w:t>，队尾地址为</w:t>
      </w:r>
      <w:r w:rsidRPr="0011632B">
        <w:t>77</w:t>
      </w:r>
      <w:r w:rsidRPr="0011632B">
        <w:t>。</w:t>
      </w:r>
    </w:p>
    <w:p w14:paraId="476BA75C" w14:textId="37D05AB3" w:rsidR="001A1B5E" w:rsidRPr="0011632B" w:rsidRDefault="001A1B5E" w:rsidP="00773DB7">
      <w:pPr>
        <w:topLinePunct/>
        <w:adjustRightInd w:val="0"/>
        <w:snapToGrid w:val="0"/>
        <w:spacing w:line="240" w:lineRule="atLeast"/>
        <w:ind w:firstLine="425"/>
        <w:textAlignment w:val="center"/>
      </w:pPr>
      <w:r w:rsidRPr="0011632B">
        <w:t>（</w:t>
      </w:r>
      <w:r w:rsidRPr="0011632B">
        <w:t>1</w:t>
      </w:r>
      <w:r w:rsidRPr="0011632B">
        <w:t>）若当前状态下插入</w:t>
      </w:r>
      <w:r w:rsidRPr="0011632B">
        <w:t>82</w:t>
      </w:r>
      <w:r w:rsidRPr="0011632B">
        <w:t>、</w:t>
      </w:r>
      <w:r w:rsidRPr="0011632B">
        <w:t>4C</w:t>
      </w:r>
      <w:r w:rsidRPr="0011632B">
        <w:t>，然后执行</w:t>
      </w:r>
      <w:r w:rsidRPr="0011632B">
        <w:t>3</w:t>
      </w:r>
      <w:r w:rsidRPr="0011632B">
        <w:t>次出队操作，最后再插入</w:t>
      </w:r>
      <w:r w:rsidRPr="0011632B">
        <w:t>4D</w:t>
      </w:r>
      <w:r w:rsidRPr="0011632B">
        <w:t>、</w:t>
      </w:r>
      <w:r w:rsidRPr="0011632B">
        <w:t>9E</w:t>
      </w:r>
      <w:r w:rsidRPr="0011632B">
        <w:t>，试分析最终上述操作完成后该循环队列队头地址和队尾地址分别为多少，并在下面的内存中标出各单元的内容。</w:t>
      </w:r>
    </w:p>
    <w:p w14:paraId="08005981" w14:textId="2356E84B" w:rsidR="001A1B5E" w:rsidRPr="0011632B" w:rsidRDefault="001A1B5E" w:rsidP="00773DB7">
      <w:pPr>
        <w:topLinePunct/>
        <w:adjustRightInd w:val="0"/>
        <w:snapToGrid w:val="0"/>
        <w:spacing w:line="240" w:lineRule="atLeast"/>
        <w:ind w:firstLine="425"/>
        <w:textAlignment w:val="center"/>
      </w:pPr>
      <w:r w:rsidRPr="0011632B">
        <w:t>（</w:t>
      </w:r>
      <w:r w:rsidRPr="0011632B">
        <w:t>2</w:t>
      </w:r>
      <w:r w:rsidRPr="0011632B">
        <w:t>）若（</w:t>
      </w:r>
      <w:r w:rsidRPr="0011632B">
        <w:t>1</w:t>
      </w:r>
      <w:r w:rsidRPr="0011632B">
        <w:t>）中未执行</w:t>
      </w:r>
      <w:r w:rsidRPr="0011632B">
        <w:t>3</w:t>
      </w:r>
      <w:r w:rsidRPr="0011632B">
        <w:t>次出队操作，而是连续插入</w:t>
      </w:r>
      <w:r w:rsidRPr="0011632B">
        <w:t>82</w:t>
      </w:r>
      <w:r w:rsidRPr="0011632B">
        <w:t>、</w:t>
      </w:r>
      <w:r w:rsidRPr="0011632B">
        <w:t>4C</w:t>
      </w:r>
      <w:r w:rsidRPr="0011632B">
        <w:t>、</w:t>
      </w:r>
      <w:r w:rsidRPr="0011632B">
        <w:t>4D</w:t>
      </w:r>
      <w:r w:rsidRPr="0011632B">
        <w:t>、</w:t>
      </w:r>
      <w:r w:rsidRPr="0011632B">
        <w:t>9E</w:t>
      </w:r>
      <w:r w:rsidRPr="0011632B">
        <w:t>，试分析是否会出现异常。</w:t>
      </w:r>
    </w:p>
    <w:p w14:paraId="73F3FD52" w14:textId="77777777" w:rsidR="007B7985" w:rsidRPr="0011632B" w:rsidRDefault="007B7985" w:rsidP="00C6645A">
      <w:pPr>
        <w:ind w:firstLine="315"/>
      </w:pPr>
      <w:r w:rsidRPr="0011632B">
        <w:t>答：（</w:t>
      </w:r>
      <w:r w:rsidRPr="0011632B">
        <w:t>a</w:t>
      </w:r>
      <w:r w:rsidRPr="0011632B">
        <w:t>）最终该循环队列的队头地址为</w:t>
      </w:r>
      <w:r w:rsidRPr="0011632B">
        <w:t>75</w:t>
      </w:r>
      <w:r w:rsidRPr="0011632B">
        <w:t>，队尾地址为</w:t>
      </w:r>
      <w:r w:rsidRPr="0011632B">
        <w:t>73</w:t>
      </w:r>
      <w:r w:rsidRPr="0011632B">
        <w:t>，各单元中内容如下所示：</w:t>
      </w:r>
    </w:p>
    <w:p w14:paraId="724A27AD" w14:textId="77777777" w:rsidR="007B7985" w:rsidRPr="0011632B" w:rsidRDefault="007B7985" w:rsidP="00C6645A">
      <w:pPr>
        <w:ind w:firstLineChars="150" w:firstLine="315"/>
      </w:pPr>
      <w:r w:rsidRPr="0011632B">
        <w:t>（</w:t>
      </w:r>
      <w:r w:rsidRPr="0011632B">
        <w:t>b</w:t>
      </w:r>
      <w:r w:rsidRPr="0011632B">
        <w:t>）入队数据个数将超出队列的最大长度，导致越界异常。</w:t>
      </w:r>
    </w:p>
    <w:p w14:paraId="21E0FF7A" w14:textId="6F0CFFB5" w:rsidR="00503222" w:rsidRPr="0011632B" w:rsidRDefault="00F87F4F" w:rsidP="007B7985">
      <w:pPr>
        <w:ind w:leftChars="100" w:left="420" w:hangingChars="100" w:hanging="210"/>
      </w:pPr>
      <w:r w:rsidRPr="0011632B">
        <w:rPr>
          <w:noProof/>
        </w:rPr>
        <w:lastRenderedPageBreak/>
        <w:drawing>
          <wp:inline distT="0" distB="0" distL="0" distR="0" wp14:anchorId="6AC26033" wp14:editId="69EE1E4A">
            <wp:extent cx="1447800" cy="4533900"/>
            <wp:effectExtent l="0" t="0" r="0" b="0"/>
            <wp:docPr id="26" name="Picture 7" descr="习题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习题2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47800" cy="4533900"/>
                    </a:xfrm>
                    <a:prstGeom prst="rect">
                      <a:avLst/>
                    </a:prstGeom>
                    <a:noFill/>
                    <a:ln>
                      <a:noFill/>
                    </a:ln>
                  </pic:spPr>
                </pic:pic>
              </a:graphicData>
            </a:graphic>
          </wp:inline>
        </w:drawing>
      </w:r>
      <w:r w:rsidR="007B7985" w:rsidRPr="0011632B">
        <w:rPr>
          <w:noProof/>
        </w:rPr>
        <w:t xml:space="preserve">                              </w:t>
      </w:r>
      <w:r w:rsidRPr="0011632B">
        <w:rPr>
          <w:noProof/>
        </w:rPr>
        <w:drawing>
          <wp:inline distT="0" distB="0" distL="0" distR="0" wp14:anchorId="3DF17A77" wp14:editId="14792398">
            <wp:extent cx="1562100" cy="4895850"/>
            <wp:effectExtent l="0" t="0" r="0" b="0"/>
            <wp:docPr id="27" name="Picture 4" descr="习题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习题2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62100" cy="4895850"/>
                    </a:xfrm>
                    <a:prstGeom prst="rect">
                      <a:avLst/>
                    </a:prstGeom>
                    <a:noFill/>
                    <a:ln>
                      <a:noFill/>
                    </a:ln>
                    <a:effectLst/>
                  </pic:spPr>
                </pic:pic>
              </a:graphicData>
            </a:graphic>
          </wp:inline>
        </w:drawing>
      </w:r>
    </w:p>
    <w:p w14:paraId="4FB5A6E3" w14:textId="77777777" w:rsidR="007B7985" w:rsidRPr="0011632B" w:rsidRDefault="007B7985" w:rsidP="000D496E">
      <w:r w:rsidRPr="0011632B">
        <w:t xml:space="preserve">      </w:t>
      </w:r>
      <w:r w:rsidRPr="0011632B">
        <w:t>答案</w:t>
      </w:r>
      <w:r w:rsidRPr="0011632B">
        <w:t xml:space="preserve">                                           </w:t>
      </w:r>
      <w:r w:rsidRPr="0011632B">
        <w:t>图</w:t>
      </w:r>
      <w:r w:rsidRPr="0011632B">
        <w:t xml:space="preserve">4.26 </w:t>
      </w:r>
      <w:r w:rsidRPr="0011632B">
        <w:t>习题</w:t>
      </w:r>
      <w:r w:rsidRPr="0011632B">
        <w:t>4.40</w:t>
      </w:r>
      <w:r w:rsidRPr="0011632B">
        <w:t>图</w:t>
      </w:r>
    </w:p>
    <w:p w14:paraId="06D03BD1" w14:textId="77777777" w:rsidR="00F74635" w:rsidRPr="0011632B" w:rsidRDefault="00F74635" w:rsidP="0088673B"/>
    <w:p w14:paraId="10765E9E" w14:textId="77777777" w:rsidR="001A1B5E" w:rsidRPr="0011632B" w:rsidRDefault="001A1B5E" w:rsidP="00773DB7">
      <w:pPr>
        <w:topLinePunct/>
        <w:adjustRightInd w:val="0"/>
        <w:snapToGrid w:val="0"/>
        <w:spacing w:line="240" w:lineRule="atLeast"/>
        <w:ind w:firstLine="425"/>
        <w:textAlignment w:val="center"/>
      </w:pPr>
      <w:r w:rsidRPr="0011632B">
        <w:t xml:space="preserve">4.41  </w:t>
      </w:r>
      <w:r w:rsidRPr="0011632B">
        <w:t>试分析用高级语言编写程序时，如何用数组来实现队列。</w:t>
      </w:r>
    </w:p>
    <w:p w14:paraId="7D93833C" w14:textId="77777777" w:rsidR="0088673B" w:rsidRPr="0011632B" w:rsidRDefault="0088673B" w:rsidP="007B3338">
      <w:pPr>
        <w:ind w:firstLine="420"/>
      </w:pPr>
      <w:r w:rsidRPr="0011632B">
        <w:t>答：例如用</w:t>
      </w:r>
      <w:r w:rsidRPr="0011632B">
        <w:t>C</w:t>
      </w:r>
      <w:r w:rsidRPr="0011632B">
        <w:t>语言编程实现一个长度为</w:t>
      </w:r>
      <w:r w:rsidRPr="0011632B">
        <w:t>10</w:t>
      </w:r>
      <w:r w:rsidRPr="0011632B">
        <w:t>的队列，可以定义一个结构体，该结构体包括一个长度为</w:t>
      </w:r>
      <w:r w:rsidRPr="0011632B">
        <w:t>10</w:t>
      </w:r>
      <w:r w:rsidRPr="0011632B">
        <w:t>的整型数组，和两个整型变量。其中数组用于存放队列中的结点数据，两个整型变量分别用于存放当前队列的队头项、队尾项在数组中的下标。</w:t>
      </w:r>
    </w:p>
    <w:p w14:paraId="1F1E8B7C" w14:textId="77777777" w:rsidR="0088673B" w:rsidRPr="0011632B" w:rsidRDefault="0088673B" w:rsidP="0088673B">
      <w:r w:rsidRPr="0011632B">
        <w:t xml:space="preserve">     struct Queue</w:t>
      </w:r>
    </w:p>
    <w:p w14:paraId="71D9E318" w14:textId="77777777" w:rsidR="0088673B" w:rsidRPr="0011632B" w:rsidRDefault="0088673B" w:rsidP="0088673B">
      <w:r w:rsidRPr="0011632B">
        <w:t xml:space="preserve">     {</w:t>
      </w:r>
    </w:p>
    <w:p w14:paraId="4EEA01C2" w14:textId="77777777" w:rsidR="0088673B" w:rsidRPr="0011632B" w:rsidRDefault="0088673B" w:rsidP="0088673B">
      <w:r w:rsidRPr="0011632B">
        <w:t xml:space="preserve">     Int array[10];</w:t>
      </w:r>
    </w:p>
    <w:p w14:paraId="02525B01" w14:textId="77777777" w:rsidR="0088673B" w:rsidRPr="0011632B" w:rsidRDefault="0088673B" w:rsidP="0088673B">
      <w:r w:rsidRPr="0011632B">
        <w:t xml:space="preserve">     Int head,tail;</w:t>
      </w:r>
    </w:p>
    <w:p w14:paraId="2C79DB94" w14:textId="77777777" w:rsidR="0088673B" w:rsidRPr="0011632B" w:rsidRDefault="0088673B" w:rsidP="00C50036">
      <w:r w:rsidRPr="0011632B">
        <w:t xml:space="preserve">     };</w:t>
      </w:r>
    </w:p>
    <w:p w14:paraId="59E988AB" w14:textId="77777777" w:rsidR="00F74635" w:rsidRPr="0011632B" w:rsidRDefault="00F74635" w:rsidP="0088673B"/>
    <w:p w14:paraId="28188215" w14:textId="77777777" w:rsidR="001A1B5E" w:rsidRPr="0011632B" w:rsidRDefault="001A1B5E" w:rsidP="00773DB7">
      <w:pPr>
        <w:topLinePunct/>
        <w:adjustRightInd w:val="0"/>
        <w:snapToGrid w:val="0"/>
        <w:spacing w:line="240" w:lineRule="atLeast"/>
        <w:ind w:firstLine="425"/>
        <w:textAlignment w:val="center"/>
      </w:pPr>
      <w:r w:rsidRPr="0011632B">
        <w:t xml:space="preserve">4.42  </w:t>
      </w:r>
      <w:r w:rsidRPr="0011632B">
        <w:t>什么条件表示单链表为空？</w:t>
      </w:r>
    </w:p>
    <w:p w14:paraId="6F2CF909" w14:textId="77777777" w:rsidR="0088673B" w:rsidRPr="0011632B" w:rsidRDefault="0088673B" w:rsidP="007B3338">
      <w:pPr>
        <w:ind w:firstLine="420"/>
      </w:pPr>
      <w:r w:rsidRPr="0011632B">
        <w:t>答：头指针（</w:t>
      </w:r>
      <w:r w:rsidRPr="0011632B">
        <w:t>head</w:t>
      </w:r>
      <w:r w:rsidRPr="0011632B">
        <w:t>）的值为空</w:t>
      </w:r>
      <w:r w:rsidRPr="0011632B">
        <w:t>NULL</w:t>
      </w:r>
      <w:r w:rsidRPr="0011632B">
        <w:t>，即空地址。</w:t>
      </w:r>
    </w:p>
    <w:p w14:paraId="2B5AC435" w14:textId="77777777" w:rsidR="0088673B" w:rsidRPr="0011632B" w:rsidRDefault="0088673B" w:rsidP="0088673B"/>
    <w:p w14:paraId="4F431953" w14:textId="77777777" w:rsidR="001A1B5E" w:rsidRPr="0011632B" w:rsidRDefault="001A1B5E" w:rsidP="00773DB7">
      <w:pPr>
        <w:topLinePunct/>
        <w:adjustRightInd w:val="0"/>
        <w:snapToGrid w:val="0"/>
        <w:spacing w:line="240" w:lineRule="atLeast"/>
        <w:ind w:firstLine="425"/>
        <w:textAlignment w:val="center"/>
      </w:pPr>
      <w:r w:rsidRPr="0011632B">
        <w:t xml:space="preserve">4.43  </w:t>
      </w:r>
      <w:r w:rsidRPr="0011632B">
        <w:t>解释高级语言如何用一维数组实现一个栈。</w:t>
      </w:r>
    </w:p>
    <w:p w14:paraId="5425FB7F" w14:textId="77777777" w:rsidR="0088673B" w:rsidRPr="0011632B" w:rsidRDefault="0088673B" w:rsidP="007B3338">
      <w:pPr>
        <w:ind w:firstLine="420"/>
      </w:pPr>
      <w:r w:rsidRPr="0011632B">
        <w:t>答：把栈表示为一个一维数组，并用两个整型变量来记录栈底元素、栈顶元素在数组中的位置。然后利用这两个变量来维护栈顶在数组中位置的一个记录，而不是实际的内存地址。</w:t>
      </w:r>
    </w:p>
    <w:p w14:paraId="502E1399" w14:textId="77777777" w:rsidR="00F74635" w:rsidRPr="0011632B" w:rsidRDefault="00F74635" w:rsidP="0088673B"/>
    <w:p w14:paraId="5C2F59BF" w14:textId="77777777" w:rsidR="001A1B5E" w:rsidRPr="0011632B" w:rsidRDefault="001A1B5E" w:rsidP="00773DB7">
      <w:pPr>
        <w:topLinePunct/>
        <w:adjustRightInd w:val="0"/>
        <w:snapToGrid w:val="0"/>
        <w:spacing w:line="240" w:lineRule="atLeast"/>
        <w:ind w:firstLine="425"/>
        <w:textAlignment w:val="center"/>
      </w:pPr>
      <w:r w:rsidRPr="0011632B">
        <w:t xml:space="preserve">4.44  </w:t>
      </w:r>
      <w:r w:rsidRPr="0011632B">
        <w:t>假设需要创建一个存放名字的栈，且其中名字的长度不同。这里有一个方案：把</w:t>
      </w:r>
      <w:r w:rsidRPr="0011632B">
        <w:lastRenderedPageBreak/>
        <w:t>名字存放在分散的存储区域，再建立一个管理这些名字存储地址的栈即可。试分析这一方案的方便之处。</w:t>
      </w:r>
    </w:p>
    <w:p w14:paraId="12B2B3F8" w14:textId="77777777" w:rsidR="0088673B" w:rsidRPr="0011632B" w:rsidRDefault="0088673B" w:rsidP="007B3338">
      <w:pPr>
        <w:ind w:firstLine="420"/>
      </w:pPr>
      <w:r w:rsidRPr="0011632B">
        <w:t>答：倘若用栈结构直接管理名字，名字长度的不确定性会增大栈的管理难度。而题干中提供的方案既可以实现既定功能，又能避开这一难题。</w:t>
      </w:r>
    </w:p>
    <w:p w14:paraId="6CAEED55" w14:textId="77777777" w:rsidR="00F74635" w:rsidRPr="0011632B" w:rsidRDefault="00F74635" w:rsidP="00C50036"/>
    <w:p w14:paraId="1F92D100" w14:textId="77777777" w:rsidR="001A1B5E" w:rsidRPr="0011632B" w:rsidRDefault="001A1B5E" w:rsidP="00773DB7">
      <w:pPr>
        <w:topLinePunct/>
        <w:adjustRightInd w:val="0"/>
        <w:snapToGrid w:val="0"/>
        <w:spacing w:line="240" w:lineRule="atLeast"/>
        <w:ind w:firstLine="425"/>
        <w:textAlignment w:val="center"/>
      </w:pPr>
      <w:r w:rsidRPr="0011632B">
        <w:t xml:space="preserve">4.45  </w:t>
      </w:r>
      <w:r w:rsidRPr="0011632B">
        <w:t>图</w:t>
      </w:r>
      <w:r w:rsidRPr="0011632B">
        <w:t>4.27</w:t>
      </w:r>
      <w:r w:rsidRPr="0011632B">
        <w:t>是</w:t>
      </w:r>
      <w:r w:rsidRPr="0011632B">
        <w:t>Vcomputer</w:t>
      </w:r>
      <w:r w:rsidRPr="0011632B">
        <w:t>机器内存的一部分，其中有些单元存储的是两位十六进制数值，而每个这样的单元后面都有一个空单元。请在这些空单元中填入适当的值，使其构成一个按数值从大到小顺序排列的单链表结构。</w:t>
      </w:r>
    </w:p>
    <w:p w14:paraId="7265AC6C" w14:textId="77777777" w:rsidR="00C50036" w:rsidRPr="0011632B" w:rsidRDefault="00C50036" w:rsidP="007B3338">
      <w:pPr>
        <w:ind w:firstLine="420"/>
      </w:pPr>
      <w:r w:rsidRPr="0011632B">
        <w:t>答：</w:t>
      </w:r>
    </w:p>
    <w:p w14:paraId="4194A3F2" w14:textId="38F41785" w:rsidR="00C50036" w:rsidRPr="0011632B" w:rsidRDefault="00F87F4F" w:rsidP="00641D65">
      <w:pPr>
        <w:jc w:val="center"/>
      </w:pPr>
      <w:r w:rsidRPr="0011632B">
        <w:rPr>
          <w:noProof/>
        </w:rPr>
        <w:drawing>
          <wp:inline distT="0" distB="0" distL="0" distR="0" wp14:anchorId="130232CB" wp14:editId="27851E9C">
            <wp:extent cx="3200400" cy="4248150"/>
            <wp:effectExtent l="0" t="0" r="0" b="0"/>
            <wp:docPr id="29" name="Picture 4" descr="习题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习题26-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0400" cy="4248150"/>
                    </a:xfrm>
                    <a:prstGeom prst="rect">
                      <a:avLst/>
                    </a:prstGeom>
                    <a:noFill/>
                    <a:ln>
                      <a:noFill/>
                    </a:ln>
                  </pic:spPr>
                </pic:pic>
              </a:graphicData>
            </a:graphic>
          </wp:inline>
        </w:drawing>
      </w:r>
    </w:p>
    <w:p w14:paraId="7E62465D" w14:textId="77777777" w:rsidR="00F74635" w:rsidRPr="0011632B" w:rsidRDefault="00F74635" w:rsidP="00951BF0"/>
    <w:p w14:paraId="5E68B3F5" w14:textId="03F00100" w:rsidR="001A1B5E" w:rsidRPr="0011632B" w:rsidRDefault="001A1B5E" w:rsidP="00773DB7">
      <w:pPr>
        <w:topLinePunct/>
        <w:adjustRightInd w:val="0"/>
        <w:snapToGrid w:val="0"/>
        <w:spacing w:line="240" w:lineRule="atLeast"/>
        <w:ind w:firstLine="425"/>
        <w:textAlignment w:val="center"/>
      </w:pPr>
      <w:r w:rsidRPr="0011632B">
        <w:t xml:space="preserve">4.46  </w:t>
      </w:r>
      <w:r w:rsidRPr="0011632B">
        <w:t>图</w:t>
      </w:r>
      <w:r w:rsidRPr="0011632B">
        <w:t>4.28</w:t>
      </w:r>
      <w:r w:rsidRPr="0011632B">
        <w:t>为</w:t>
      </w:r>
      <w:r w:rsidRPr="0011632B">
        <w:t>Vcomputer</w:t>
      </w:r>
      <w:r w:rsidRPr="0011632B">
        <w:t>机器内存的一部分，其中地址</w:t>
      </w:r>
      <w:r w:rsidRPr="0011632B">
        <w:t>02</w:t>
      </w:r>
      <w:r w:rsidRPr="0011632B">
        <w:t>是某单链表的首地址，链表的存储结构与习题</w:t>
      </w:r>
      <w:r w:rsidRPr="0011632B">
        <w:t>4.45</w:t>
      </w:r>
      <w:r w:rsidRPr="0011632B">
        <w:t>相同。尝试通过改变地址域的值使得该链表中的结点按数值从小到大的顺序排列，并给出此时该链表的首地址。</w:t>
      </w:r>
    </w:p>
    <w:p w14:paraId="71CC985D" w14:textId="04C8B7F5" w:rsidR="001A1B5E" w:rsidRPr="0011632B" w:rsidRDefault="00F87F4F" w:rsidP="001A1B5E">
      <w:pPr>
        <w:pStyle w:val="a6"/>
        <w:spacing w:before="156"/>
      </w:pPr>
      <w:r w:rsidRPr="0011632B">
        <w:rPr>
          <w:noProof/>
        </w:rPr>
        <w:lastRenderedPageBreak/>
        <w:drawing>
          <wp:inline distT="0" distB="0" distL="0" distR="0" wp14:anchorId="038105D3" wp14:editId="1057206F">
            <wp:extent cx="942975" cy="2847975"/>
            <wp:effectExtent l="0" t="0" r="9525" b="9525"/>
            <wp:docPr id="4" name="图片 4" descr="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942975" cy="2847975"/>
                    </a:xfrm>
                    <a:prstGeom prst="rect">
                      <a:avLst/>
                    </a:prstGeom>
                    <a:noFill/>
                    <a:ln>
                      <a:noFill/>
                    </a:ln>
                  </pic:spPr>
                </pic:pic>
              </a:graphicData>
            </a:graphic>
          </wp:inline>
        </w:drawing>
      </w:r>
      <w:r w:rsidR="001A1B5E" w:rsidRPr="0011632B">
        <w:t xml:space="preserve">                </w:t>
      </w:r>
      <w:r w:rsidRPr="0011632B">
        <w:rPr>
          <w:noProof/>
        </w:rPr>
        <w:drawing>
          <wp:inline distT="0" distB="0" distL="0" distR="0" wp14:anchorId="0D70B963" wp14:editId="105FC6BE">
            <wp:extent cx="2047875" cy="2847975"/>
            <wp:effectExtent l="0" t="0" r="9525" b="9525"/>
            <wp:docPr id="50" name="图片 50" descr="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4-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047875" cy="2847975"/>
                    </a:xfrm>
                    <a:prstGeom prst="rect">
                      <a:avLst/>
                    </a:prstGeom>
                    <a:noFill/>
                    <a:ln>
                      <a:noFill/>
                    </a:ln>
                  </pic:spPr>
                </pic:pic>
              </a:graphicData>
            </a:graphic>
          </wp:inline>
        </w:drawing>
      </w:r>
    </w:p>
    <w:p w14:paraId="50FE2A3C" w14:textId="77777777" w:rsidR="001A1B5E" w:rsidRPr="0011632B" w:rsidRDefault="001A1B5E" w:rsidP="001A1B5E">
      <w:pPr>
        <w:pStyle w:val="a7"/>
        <w:jc w:val="both"/>
      </w:pPr>
      <w:r w:rsidRPr="0011632B">
        <w:t xml:space="preserve">           </w:t>
      </w:r>
      <w:r w:rsidRPr="0011632B">
        <w:t>图</w:t>
      </w:r>
      <w:r w:rsidRPr="0011632B">
        <w:t xml:space="preserve">4.26  </w:t>
      </w:r>
      <w:r w:rsidRPr="0011632B">
        <w:t>习题</w:t>
      </w:r>
      <w:r w:rsidRPr="0011632B">
        <w:t>4.40</w:t>
      </w:r>
      <w:r w:rsidRPr="0011632B">
        <w:t>图</w:t>
      </w:r>
      <w:r w:rsidRPr="0011632B">
        <w:t xml:space="preserve">                          </w:t>
      </w:r>
      <w:r w:rsidRPr="0011632B">
        <w:t>图</w:t>
      </w:r>
      <w:r w:rsidRPr="0011632B">
        <w:t xml:space="preserve">4.27  </w:t>
      </w:r>
      <w:r w:rsidRPr="0011632B">
        <w:t>习题</w:t>
      </w:r>
      <w:r w:rsidRPr="0011632B">
        <w:t>4.45</w:t>
      </w:r>
      <w:r w:rsidRPr="0011632B">
        <w:t>图</w:t>
      </w:r>
    </w:p>
    <w:p w14:paraId="41A722C7" w14:textId="2E69AB0D" w:rsidR="001A1B5E" w:rsidRPr="0011632B" w:rsidRDefault="00F87F4F" w:rsidP="001A1B5E">
      <w:pPr>
        <w:pStyle w:val="a6"/>
        <w:spacing w:beforeLines="0" w:before="0"/>
      </w:pPr>
      <w:r w:rsidRPr="0011632B">
        <w:rPr>
          <w:noProof/>
        </w:rPr>
        <w:drawing>
          <wp:inline distT="0" distB="0" distL="0" distR="0" wp14:anchorId="3884B6F3" wp14:editId="3830423B">
            <wp:extent cx="4257675" cy="2847975"/>
            <wp:effectExtent l="0" t="0" r="9525" b="9525"/>
            <wp:docPr id="51" name="图片 51" descr="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4-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257675" cy="2847975"/>
                    </a:xfrm>
                    <a:prstGeom prst="rect">
                      <a:avLst/>
                    </a:prstGeom>
                    <a:noFill/>
                    <a:ln>
                      <a:noFill/>
                    </a:ln>
                  </pic:spPr>
                </pic:pic>
              </a:graphicData>
            </a:graphic>
          </wp:inline>
        </w:drawing>
      </w:r>
    </w:p>
    <w:p w14:paraId="43EE041C" w14:textId="77777777" w:rsidR="001A1B5E" w:rsidRPr="0011632B" w:rsidRDefault="001A1B5E" w:rsidP="00773DB7">
      <w:pPr>
        <w:pStyle w:val="a7"/>
      </w:pPr>
      <w:r w:rsidRPr="0011632B">
        <w:t>图</w:t>
      </w:r>
      <w:r w:rsidRPr="0011632B">
        <w:t xml:space="preserve">4.28  </w:t>
      </w:r>
      <w:r w:rsidRPr="0011632B">
        <w:t>习题</w:t>
      </w:r>
      <w:r w:rsidRPr="0011632B">
        <w:t>4.46</w:t>
      </w:r>
      <w:r w:rsidRPr="0011632B">
        <w:t>图</w:t>
      </w:r>
    </w:p>
    <w:p w14:paraId="56CD83F5" w14:textId="77777777" w:rsidR="00951BF0" w:rsidRPr="0011632B" w:rsidRDefault="00951BF0" w:rsidP="006A4655">
      <w:pPr>
        <w:ind w:firstLine="420"/>
      </w:pPr>
      <w:r w:rsidRPr="0011632B">
        <w:t>答：首地址为</w:t>
      </w:r>
      <w:r w:rsidRPr="0011632B">
        <w:t>C8</w:t>
      </w:r>
      <w:r w:rsidRPr="0011632B">
        <w:t>。</w:t>
      </w:r>
    </w:p>
    <w:p w14:paraId="254C2539" w14:textId="2F1BD2E5" w:rsidR="00951BF0" w:rsidRPr="0011632B" w:rsidRDefault="00F87F4F" w:rsidP="00641D65">
      <w:r w:rsidRPr="0011632B">
        <w:rPr>
          <w:noProof/>
        </w:rPr>
        <w:lastRenderedPageBreak/>
        <w:drawing>
          <wp:inline distT="0" distB="0" distL="0" distR="0" wp14:anchorId="6ABC59CA" wp14:editId="1FD0FA37">
            <wp:extent cx="5276850" cy="3619500"/>
            <wp:effectExtent l="0" t="0" r="0" b="0"/>
            <wp:docPr id="31" name="Picture 4" descr="习题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习题27-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6850" cy="3619500"/>
                    </a:xfrm>
                    <a:prstGeom prst="rect">
                      <a:avLst/>
                    </a:prstGeom>
                    <a:noFill/>
                    <a:ln>
                      <a:noFill/>
                    </a:ln>
                  </pic:spPr>
                </pic:pic>
              </a:graphicData>
            </a:graphic>
          </wp:inline>
        </w:drawing>
      </w:r>
    </w:p>
    <w:p w14:paraId="753CBFAA" w14:textId="77777777" w:rsidR="00951BF0" w:rsidRPr="0011632B" w:rsidRDefault="00951BF0" w:rsidP="000D496E"/>
    <w:p w14:paraId="1D207B85" w14:textId="2918F3CE" w:rsidR="001A1B5E" w:rsidRPr="0011632B" w:rsidRDefault="001A1B5E" w:rsidP="00773DB7">
      <w:pPr>
        <w:topLinePunct/>
        <w:adjustRightInd w:val="0"/>
        <w:snapToGrid w:val="0"/>
        <w:spacing w:line="240" w:lineRule="atLeast"/>
        <w:ind w:firstLine="425"/>
        <w:textAlignment w:val="center"/>
      </w:pPr>
      <w:r w:rsidRPr="0011632B">
        <w:t>4.47</w:t>
      </w:r>
      <w:r w:rsidR="006A4655" w:rsidRPr="0011632B">
        <w:t xml:space="preserve">  </w:t>
      </w:r>
      <w:r w:rsidRPr="0011632B">
        <w:t>有时候一个单链表可以有两种不同的顺序，只要为每个结点附加两个后继地址域即可。以图</w:t>
      </w:r>
      <w:r w:rsidRPr="0011632B">
        <w:t>4.29</w:t>
      </w:r>
      <w:r w:rsidRPr="0011632B">
        <w:t>所示</w:t>
      </w:r>
      <w:r w:rsidRPr="0011632B">
        <w:t>Vcomputer</w:t>
      </w:r>
      <w:r w:rsidRPr="0011632B">
        <w:t>机器内存的一部分为例（链表的存储结构与习题</w:t>
      </w:r>
      <w:r w:rsidRPr="0011632B">
        <w:t>4.45</w:t>
      </w:r>
      <w:r w:rsidRPr="0011632B">
        <w:t>相同）。尝试向每个结点的空单元中填入适当的值，使得若按结点第二个单元中的地址开始遍历链表，结点按数值的增序排列；若按结点第三个单元中的地址开始遍历链表，结点按数值的降序排列。并且给出增序、降序各自的首地址。</w:t>
      </w:r>
    </w:p>
    <w:p w14:paraId="022F4C86" w14:textId="6C4DC0DD" w:rsidR="001A1B5E" w:rsidRPr="0011632B" w:rsidRDefault="00F87F4F" w:rsidP="001A1B5E">
      <w:pPr>
        <w:pStyle w:val="a6"/>
        <w:spacing w:beforeLines="30" w:before="93"/>
      </w:pPr>
      <w:r w:rsidRPr="0011632B">
        <w:rPr>
          <w:noProof/>
        </w:rPr>
        <w:drawing>
          <wp:inline distT="0" distB="0" distL="0" distR="0" wp14:anchorId="07C92CA6" wp14:editId="75BCEFF0">
            <wp:extent cx="4048125" cy="2695575"/>
            <wp:effectExtent l="0" t="0" r="9525" b="9525"/>
            <wp:docPr id="5" name="图片 5" descr="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29-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048125" cy="2695575"/>
                    </a:xfrm>
                    <a:prstGeom prst="rect">
                      <a:avLst/>
                    </a:prstGeom>
                    <a:noFill/>
                    <a:ln>
                      <a:noFill/>
                    </a:ln>
                  </pic:spPr>
                </pic:pic>
              </a:graphicData>
            </a:graphic>
          </wp:inline>
        </w:drawing>
      </w:r>
    </w:p>
    <w:p w14:paraId="6B9774CA" w14:textId="4A04C49C" w:rsidR="001A1B5E" w:rsidRPr="0011632B" w:rsidRDefault="001A1B5E" w:rsidP="00773DB7">
      <w:pPr>
        <w:pStyle w:val="a7"/>
      </w:pPr>
      <w:r w:rsidRPr="0011632B">
        <w:t>图</w:t>
      </w:r>
      <w:r w:rsidRPr="0011632B">
        <w:t xml:space="preserve">4.29  </w:t>
      </w:r>
      <w:r w:rsidRPr="0011632B">
        <w:t>习题</w:t>
      </w:r>
      <w:r w:rsidRPr="0011632B">
        <w:t>4.47</w:t>
      </w:r>
      <w:r w:rsidRPr="0011632B">
        <w:t>图</w:t>
      </w:r>
    </w:p>
    <w:p w14:paraId="369CC76A" w14:textId="77777777" w:rsidR="00641D65" w:rsidRPr="0011632B" w:rsidRDefault="00641D65" w:rsidP="006A4655">
      <w:pPr>
        <w:ind w:firstLine="420"/>
      </w:pPr>
      <w:r w:rsidRPr="0011632B">
        <w:t>答：增序首地址为</w:t>
      </w:r>
      <w:r w:rsidRPr="0011632B">
        <w:t>C4</w:t>
      </w:r>
      <w:r w:rsidRPr="0011632B">
        <w:t>，降序首地址为</w:t>
      </w:r>
      <w:r w:rsidRPr="0011632B">
        <w:t>0D</w:t>
      </w:r>
      <w:r w:rsidRPr="0011632B">
        <w:t>。</w:t>
      </w:r>
    </w:p>
    <w:p w14:paraId="379B046D" w14:textId="0CC75DE2" w:rsidR="00641D65" w:rsidRPr="0011632B" w:rsidRDefault="00F87F4F" w:rsidP="00641D65">
      <w:pPr>
        <w:jc w:val="left"/>
      </w:pPr>
      <w:r w:rsidRPr="0011632B">
        <w:rPr>
          <w:noProof/>
        </w:rPr>
        <w:lastRenderedPageBreak/>
        <w:drawing>
          <wp:inline distT="0" distB="0" distL="0" distR="0" wp14:anchorId="35812608" wp14:editId="4378CFC4">
            <wp:extent cx="5276850" cy="3314700"/>
            <wp:effectExtent l="0" t="0" r="0" b="0"/>
            <wp:docPr id="33" name="Picture 4" descr="习题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习题28-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6850" cy="3314700"/>
                    </a:xfrm>
                    <a:prstGeom prst="rect">
                      <a:avLst/>
                    </a:prstGeom>
                    <a:noFill/>
                    <a:ln>
                      <a:noFill/>
                    </a:ln>
                  </pic:spPr>
                </pic:pic>
              </a:graphicData>
            </a:graphic>
          </wp:inline>
        </w:drawing>
      </w:r>
    </w:p>
    <w:p w14:paraId="2C68477F" w14:textId="77777777" w:rsidR="001A1B5E" w:rsidRPr="0011632B" w:rsidRDefault="001A1B5E" w:rsidP="00773DB7">
      <w:pPr>
        <w:topLinePunct/>
        <w:adjustRightInd w:val="0"/>
        <w:snapToGrid w:val="0"/>
        <w:spacing w:line="240" w:lineRule="atLeast"/>
        <w:ind w:firstLine="425"/>
        <w:textAlignment w:val="center"/>
      </w:pPr>
      <w:r w:rsidRPr="0011632B">
        <w:t xml:space="preserve">4.48  </w:t>
      </w:r>
      <w:r w:rsidRPr="0011632B">
        <w:t>图</w:t>
      </w:r>
      <w:r w:rsidRPr="0011632B">
        <w:t>4.30</w:t>
      </w:r>
      <w:r w:rsidRPr="0011632B">
        <w:t>为一个存放在</w:t>
      </w:r>
      <w:r w:rsidRPr="0011632B">
        <w:t>Vcomputer</w:t>
      </w:r>
      <w:r w:rsidRPr="0011632B">
        <w:t>机器连续存储单元中的一个栈，已知栈顶地址为</w:t>
      </w:r>
      <w:r w:rsidRPr="0011632B">
        <w:t>74</w:t>
      </w:r>
      <w:r w:rsidRPr="0011632B">
        <w:t>，栈底地址为</w:t>
      </w:r>
      <w:r w:rsidRPr="0011632B">
        <w:t>71</w:t>
      </w:r>
      <w:r w:rsidRPr="0011632B">
        <w:t>。试问：当前执行出栈操作取出的数值是多少？执行出栈操作后栈顶地址为多少？</w:t>
      </w:r>
    </w:p>
    <w:p w14:paraId="5EA6E504" w14:textId="77777777" w:rsidR="00641D65" w:rsidRPr="0011632B" w:rsidRDefault="00641D65" w:rsidP="006A4655">
      <w:pPr>
        <w:ind w:firstLine="420"/>
      </w:pPr>
      <w:r w:rsidRPr="0011632B">
        <w:t>答：当前执行出栈操作取出的数值为</w:t>
      </w:r>
      <w:r w:rsidRPr="0011632B">
        <w:t>57</w:t>
      </w:r>
      <w:r w:rsidRPr="0011632B">
        <w:t>，执行出栈操作后栈顶地址为</w:t>
      </w:r>
      <w:r w:rsidRPr="0011632B">
        <w:t>73</w:t>
      </w:r>
      <w:r w:rsidRPr="0011632B">
        <w:t>。</w:t>
      </w:r>
    </w:p>
    <w:p w14:paraId="43ACB06E" w14:textId="29040E9F" w:rsidR="00641D65" w:rsidRPr="0011632B" w:rsidRDefault="00F87F4F" w:rsidP="00641D65">
      <w:pPr>
        <w:jc w:val="center"/>
      </w:pPr>
      <w:r w:rsidRPr="0011632B">
        <w:rPr>
          <w:noProof/>
        </w:rPr>
        <w:drawing>
          <wp:inline distT="0" distB="0" distL="0" distR="0" wp14:anchorId="5105980C" wp14:editId="15D1B471">
            <wp:extent cx="1428750" cy="4095750"/>
            <wp:effectExtent l="0" t="0" r="0" b="0"/>
            <wp:docPr id="34" name="Picture 4" descr="习题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习题29-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28750" cy="4095750"/>
                    </a:xfrm>
                    <a:prstGeom prst="rect">
                      <a:avLst/>
                    </a:prstGeom>
                    <a:noFill/>
                    <a:ln>
                      <a:noFill/>
                    </a:ln>
                  </pic:spPr>
                </pic:pic>
              </a:graphicData>
            </a:graphic>
          </wp:inline>
        </w:drawing>
      </w:r>
    </w:p>
    <w:p w14:paraId="02FC5591" w14:textId="33F7649F" w:rsidR="001A1B5E" w:rsidRPr="0011632B" w:rsidRDefault="001A1B5E" w:rsidP="00773DB7">
      <w:pPr>
        <w:pStyle w:val="a7"/>
        <w:spacing w:line="288" w:lineRule="auto"/>
      </w:pPr>
      <w:r w:rsidRPr="0011632B">
        <w:t>图</w:t>
      </w:r>
      <w:r w:rsidRPr="0011632B">
        <w:t xml:space="preserve">4.30  </w:t>
      </w:r>
      <w:r w:rsidRPr="0011632B">
        <w:t>习题</w:t>
      </w:r>
      <w:r w:rsidRPr="0011632B">
        <w:t>4.48</w:t>
      </w:r>
      <w:r w:rsidRPr="0011632B">
        <w:t>图</w:t>
      </w:r>
    </w:p>
    <w:p w14:paraId="256B5599" w14:textId="77777777" w:rsidR="001A1B5E" w:rsidRPr="0011632B" w:rsidRDefault="001A1B5E" w:rsidP="00773DB7">
      <w:pPr>
        <w:topLinePunct/>
        <w:adjustRightInd w:val="0"/>
        <w:snapToGrid w:val="0"/>
        <w:spacing w:line="240" w:lineRule="atLeast"/>
        <w:ind w:firstLine="425"/>
        <w:textAlignment w:val="center"/>
      </w:pPr>
      <w:r w:rsidRPr="0011632B">
        <w:t xml:space="preserve">4.49  </w:t>
      </w:r>
      <w:r w:rsidRPr="0011632B">
        <w:t>图</w:t>
      </w:r>
      <w:r w:rsidRPr="0011632B">
        <w:t>4.31</w:t>
      </w:r>
      <w:r w:rsidRPr="0011632B">
        <w:t>所示的</w:t>
      </w:r>
      <w:r w:rsidRPr="0011632B">
        <w:t>Vcomputer</w:t>
      </w:r>
      <w:r w:rsidRPr="0011632B">
        <w:t>机器内存中存储了一棵首地址为</w:t>
      </w:r>
      <w:r w:rsidRPr="0011632B">
        <w:t>91</w:t>
      </w:r>
      <w:r w:rsidRPr="0011632B">
        <w:t>的二叉树，每个结点的第一个单元存放的是该结点的数据，第二个单元存放的是其左子结点的地址，第三个单</w:t>
      </w:r>
      <w:r w:rsidRPr="0011632B">
        <w:lastRenderedPageBreak/>
        <w:t>元存放的是其右子结点的地址。请画出这棵树。</w:t>
      </w:r>
    </w:p>
    <w:p w14:paraId="3F08E6B5" w14:textId="62F47946" w:rsidR="00641D65" w:rsidRPr="0011632B" w:rsidRDefault="00F87F4F" w:rsidP="000D496E">
      <w:r w:rsidRPr="0011632B">
        <w:rPr>
          <w:noProof/>
        </w:rPr>
        <w:drawing>
          <wp:inline distT="0" distB="0" distL="0" distR="0" wp14:anchorId="4130ED0C" wp14:editId="1B1D1540">
            <wp:extent cx="4432300" cy="4095750"/>
            <wp:effectExtent l="0" t="0" r="6350" b="0"/>
            <wp:docPr id="35" name="Picture 4" descr="习题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习题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32300" cy="4095750"/>
                    </a:xfrm>
                    <a:prstGeom prst="rect">
                      <a:avLst/>
                    </a:prstGeom>
                    <a:noFill/>
                    <a:ln>
                      <a:noFill/>
                    </a:ln>
                  </pic:spPr>
                </pic:pic>
              </a:graphicData>
            </a:graphic>
          </wp:inline>
        </w:drawing>
      </w:r>
    </w:p>
    <w:p w14:paraId="53877948" w14:textId="77777777" w:rsidR="00641D65" w:rsidRPr="0011632B" w:rsidRDefault="00641D65" w:rsidP="00641D65">
      <w:pPr>
        <w:jc w:val="center"/>
      </w:pPr>
      <w:r w:rsidRPr="0011632B">
        <w:t>图</w:t>
      </w:r>
      <w:r w:rsidRPr="0011632B">
        <w:t xml:space="preserve"> 4.31 </w:t>
      </w:r>
      <w:r w:rsidRPr="0011632B">
        <w:t>习题</w:t>
      </w:r>
      <w:r w:rsidRPr="0011632B">
        <w:t>4.49</w:t>
      </w:r>
      <w:r w:rsidRPr="0011632B">
        <w:t>图</w:t>
      </w:r>
    </w:p>
    <w:p w14:paraId="0F449C98" w14:textId="77777777" w:rsidR="00641D65" w:rsidRPr="0011632B" w:rsidRDefault="00641D65" w:rsidP="006A4655">
      <w:pPr>
        <w:ind w:firstLine="420"/>
      </w:pPr>
      <w:r w:rsidRPr="0011632B">
        <w:t>答：</w:t>
      </w:r>
    </w:p>
    <w:p w14:paraId="56383A1A" w14:textId="322A555B" w:rsidR="00641D65" w:rsidRPr="0011632B" w:rsidRDefault="00F87F4F" w:rsidP="00641D65">
      <w:pPr>
        <w:jc w:val="center"/>
      </w:pPr>
      <w:r w:rsidRPr="0011632B">
        <w:rPr>
          <w:noProof/>
        </w:rPr>
        <w:drawing>
          <wp:inline distT="0" distB="0" distL="0" distR="0" wp14:anchorId="0D02C9EB" wp14:editId="3E0A74A9">
            <wp:extent cx="1609725" cy="1876425"/>
            <wp:effectExtent l="0" t="0" r="9525" b="9525"/>
            <wp:docPr id="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09725" cy="1876425"/>
                    </a:xfrm>
                    <a:prstGeom prst="rect">
                      <a:avLst/>
                    </a:prstGeom>
                    <a:noFill/>
                    <a:ln>
                      <a:noFill/>
                    </a:ln>
                  </pic:spPr>
                </pic:pic>
              </a:graphicData>
            </a:graphic>
          </wp:inline>
        </w:drawing>
      </w:r>
    </w:p>
    <w:p w14:paraId="21BF91B9" w14:textId="77777777" w:rsidR="001A1B5E" w:rsidRPr="0011632B" w:rsidRDefault="001A1B5E" w:rsidP="00773DB7">
      <w:pPr>
        <w:topLinePunct/>
        <w:adjustRightInd w:val="0"/>
        <w:snapToGrid w:val="0"/>
        <w:spacing w:line="240" w:lineRule="atLeast"/>
        <w:ind w:firstLine="425"/>
        <w:textAlignment w:val="center"/>
      </w:pPr>
      <w:r w:rsidRPr="0011632B">
        <w:t xml:space="preserve">4.50  </w:t>
      </w:r>
      <w:r w:rsidRPr="0011632B">
        <w:t>图</w:t>
      </w:r>
      <w:r w:rsidRPr="0011632B">
        <w:t>4.32</w:t>
      </w:r>
      <w:r w:rsidRPr="0011632B">
        <w:t>所示的</w:t>
      </w:r>
      <w:r w:rsidRPr="0011632B">
        <w:t>Vcomputer</w:t>
      </w:r>
      <w:r w:rsidRPr="0011632B">
        <w:t>机器内存中一些单元内已经存放了数据，而且这些单元后面都有两个空单元。填充这些空单元，第一个空单元存放左子结点的地址，第二个空单元存放右子结点的地址，使之表示为图</w:t>
      </w:r>
      <w:r w:rsidRPr="0011632B">
        <w:t>4.33</w:t>
      </w:r>
      <w:r w:rsidRPr="0011632B">
        <w:t>所示二叉树。（空地址用</w:t>
      </w:r>
      <w:r w:rsidRPr="0011632B">
        <w:t>00</w:t>
      </w:r>
      <w:r w:rsidRPr="0011632B">
        <w:t>表示）</w:t>
      </w:r>
    </w:p>
    <w:p w14:paraId="1AA82A2A" w14:textId="77777777" w:rsidR="00C269FF" w:rsidRPr="0011632B" w:rsidRDefault="00C269FF" w:rsidP="00773DB7">
      <w:pPr>
        <w:topLinePunct/>
        <w:adjustRightInd w:val="0"/>
        <w:snapToGrid w:val="0"/>
        <w:spacing w:line="240" w:lineRule="atLeast"/>
        <w:ind w:firstLine="425"/>
        <w:textAlignment w:val="center"/>
      </w:pPr>
    </w:p>
    <w:p w14:paraId="40665D22" w14:textId="77777777" w:rsidR="00C269FF" w:rsidRPr="0011632B" w:rsidRDefault="00C269FF" w:rsidP="00773DB7">
      <w:pPr>
        <w:topLinePunct/>
        <w:adjustRightInd w:val="0"/>
        <w:snapToGrid w:val="0"/>
        <w:spacing w:line="240" w:lineRule="atLeast"/>
        <w:ind w:firstLine="425"/>
        <w:textAlignment w:val="center"/>
      </w:pPr>
    </w:p>
    <w:p w14:paraId="1756A919" w14:textId="38B68493" w:rsidR="001A1B5E" w:rsidRPr="0011632B" w:rsidRDefault="00F87F4F" w:rsidP="00053573">
      <w:pPr>
        <w:pStyle w:val="a6"/>
        <w:spacing w:before="156"/>
      </w:pPr>
      <w:r w:rsidRPr="0011632B">
        <w:rPr>
          <w:noProof/>
        </w:rPr>
        <w:lastRenderedPageBreak/>
        <w:drawing>
          <wp:inline distT="0" distB="0" distL="0" distR="0" wp14:anchorId="4BC28A3C" wp14:editId="64F6AFE1">
            <wp:extent cx="2584450" cy="2781300"/>
            <wp:effectExtent l="0" t="0" r="6350" b="0"/>
            <wp:docPr id="6" name="图片 6" descr="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4-3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84702" cy="2781571"/>
                    </a:xfrm>
                    <a:prstGeom prst="rect">
                      <a:avLst/>
                    </a:prstGeom>
                    <a:noFill/>
                    <a:ln>
                      <a:noFill/>
                    </a:ln>
                  </pic:spPr>
                </pic:pic>
              </a:graphicData>
            </a:graphic>
          </wp:inline>
        </w:drawing>
      </w:r>
      <w:r w:rsidR="001A1B5E" w:rsidRPr="0011632B">
        <w:t xml:space="preserve"> </w:t>
      </w:r>
      <w:r w:rsidR="002147FD" w:rsidRPr="0011632B">
        <w:rPr>
          <w:noProof/>
        </w:rPr>
        <w:drawing>
          <wp:inline distT="0" distB="0" distL="0" distR="0" wp14:anchorId="4D08CE46" wp14:editId="65DE2938">
            <wp:extent cx="1866900" cy="2740025"/>
            <wp:effectExtent l="0" t="0" r="0" b="3175"/>
            <wp:docPr id="52" name="图片 52" descr="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4-3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66900" cy="2740025"/>
                    </a:xfrm>
                    <a:prstGeom prst="rect">
                      <a:avLst/>
                    </a:prstGeom>
                    <a:noFill/>
                    <a:ln>
                      <a:noFill/>
                    </a:ln>
                  </pic:spPr>
                </pic:pic>
              </a:graphicData>
            </a:graphic>
          </wp:inline>
        </w:drawing>
      </w:r>
      <w:r w:rsidR="001A1B5E" w:rsidRPr="0011632B">
        <w:t xml:space="preserve">                   </w:t>
      </w:r>
      <w:r w:rsidR="001A1B5E" w:rsidRPr="0011632B">
        <w:t>图</w:t>
      </w:r>
      <w:r w:rsidR="001A1B5E" w:rsidRPr="0011632B">
        <w:t xml:space="preserve">4.31  </w:t>
      </w:r>
      <w:r w:rsidR="001A1B5E" w:rsidRPr="0011632B">
        <w:t>习题</w:t>
      </w:r>
      <w:r w:rsidR="001A1B5E" w:rsidRPr="0011632B">
        <w:t>4.49</w:t>
      </w:r>
      <w:r w:rsidR="001A1B5E" w:rsidRPr="0011632B">
        <w:t>图</w:t>
      </w:r>
      <w:r w:rsidR="00053573" w:rsidRPr="0011632B">
        <w:t xml:space="preserve">                        </w:t>
      </w:r>
      <w:r w:rsidR="001A1B5E" w:rsidRPr="0011632B">
        <w:t>图</w:t>
      </w:r>
      <w:r w:rsidR="001A1B5E" w:rsidRPr="0011632B">
        <w:t xml:space="preserve">4.32  </w:t>
      </w:r>
      <w:r w:rsidR="001A1B5E" w:rsidRPr="0011632B">
        <w:t>习题</w:t>
      </w:r>
      <w:r w:rsidR="001A1B5E" w:rsidRPr="0011632B">
        <w:t>4.50</w:t>
      </w:r>
      <w:r w:rsidR="001A1B5E" w:rsidRPr="0011632B">
        <w:t>图</w:t>
      </w:r>
    </w:p>
    <w:p w14:paraId="68E50EDF" w14:textId="77777777" w:rsidR="008A1266" w:rsidRPr="0011632B" w:rsidRDefault="008A1266" w:rsidP="006A4655">
      <w:pPr>
        <w:ind w:left="416" w:firstLineChars="202" w:firstLine="424"/>
        <w:jc w:val="left"/>
      </w:pPr>
      <w:r w:rsidRPr="0011632B">
        <w:t>答：</w:t>
      </w:r>
    </w:p>
    <w:p w14:paraId="3678686A" w14:textId="33DC5C7F" w:rsidR="008A1266" w:rsidRPr="0011632B" w:rsidRDefault="00F87F4F" w:rsidP="006A4655">
      <w:pPr>
        <w:ind w:firstLineChars="202" w:firstLine="424"/>
        <w:jc w:val="center"/>
      </w:pPr>
      <w:r w:rsidRPr="0011632B">
        <w:rPr>
          <w:noProof/>
        </w:rPr>
        <w:drawing>
          <wp:inline distT="0" distB="0" distL="0" distR="0" wp14:anchorId="2F3D9760" wp14:editId="1C9C5101">
            <wp:extent cx="3257550" cy="4467225"/>
            <wp:effectExtent l="0" t="0" r="0" b="9525"/>
            <wp:docPr id="39" name="Picture 4" descr="习题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习题3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57550" cy="4467225"/>
                    </a:xfrm>
                    <a:prstGeom prst="rect">
                      <a:avLst/>
                    </a:prstGeom>
                    <a:noFill/>
                    <a:ln>
                      <a:noFill/>
                    </a:ln>
                  </pic:spPr>
                </pic:pic>
              </a:graphicData>
            </a:graphic>
          </wp:inline>
        </w:drawing>
      </w:r>
    </w:p>
    <w:p w14:paraId="377239B5" w14:textId="77777777" w:rsidR="006E3D13" w:rsidRPr="0011632B" w:rsidRDefault="006E3D13" w:rsidP="00773DB7">
      <w:pPr>
        <w:topLinePunct/>
        <w:adjustRightInd w:val="0"/>
        <w:snapToGrid w:val="0"/>
        <w:spacing w:line="240" w:lineRule="atLeast"/>
        <w:ind w:firstLine="425"/>
        <w:textAlignment w:val="center"/>
      </w:pPr>
    </w:p>
    <w:p w14:paraId="72A1F4B4" w14:textId="28D72A20" w:rsidR="001A1B5E" w:rsidRPr="0011632B" w:rsidRDefault="001A1B5E" w:rsidP="00773DB7">
      <w:pPr>
        <w:topLinePunct/>
        <w:adjustRightInd w:val="0"/>
        <w:snapToGrid w:val="0"/>
        <w:spacing w:line="240" w:lineRule="atLeast"/>
        <w:ind w:firstLine="425"/>
        <w:textAlignment w:val="center"/>
      </w:pPr>
      <w:r w:rsidRPr="0011632B">
        <w:t xml:space="preserve">4.51  </w:t>
      </w:r>
      <w:r w:rsidRPr="0011632B">
        <w:t>图</w:t>
      </w:r>
      <w:r w:rsidRPr="0011632B">
        <w:t>4.34</w:t>
      </w:r>
      <w:r w:rsidRPr="0011632B">
        <w:t>是一个以二叉树结构组织的</w:t>
      </w:r>
      <w:r w:rsidRPr="0011632B">
        <w:t>5</w:t>
      </w:r>
      <w:r w:rsidRPr="0011632B">
        <w:t>个数据，若采用图</w:t>
      </w:r>
      <w:r w:rsidRPr="0011632B">
        <w:t>4.20</w:t>
      </w:r>
      <w:r w:rsidRPr="0011632B">
        <w:t>所示的二叉树链式存储方案，尝试将这</w:t>
      </w:r>
      <w:r w:rsidRPr="0011632B">
        <w:t>5</w:t>
      </w:r>
      <w:r w:rsidRPr="0011632B">
        <w:t>个数据存放到</w:t>
      </w:r>
      <w:r w:rsidRPr="0011632B">
        <w:t>Vcomputer</w:t>
      </w:r>
      <w:r w:rsidRPr="0011632B">
        <w:t>机器内存的</w:t>
      </w:r>
      <w:r w:rsidRPr="0011632B">
        <w:t>E0~EF</w:t>
      </w:r>
      <w:r w:rsidRPr="0011632B">
        <w:t>中。</w:t>
      </w:r>
    </w:p>
    <w:p w14:paraId="6D1C7689" w14:textId="77777777" w:rsidR="008A1266" w:rsidRPr="0011632B" w:rsidRDefault="008A1266" w:rsidP="008A1266">
      <w:pPr>
        <w:ind w:firstLineChars="202" w:firstLine="424"/>
        <w:jc w:val="left"/>
      </w:pPr>
      <w:r w:rsidRPr="0011632B">
        <w:t>答：如下图所示，根结点地址为</w:t>
      </w:r>
      <w:r w:rsidRPr="0011632B">
        <w:t>E0</w:t>
      </w:r>
      <w:r w:rsidRPr="0011632B">
        <w:t>。</w:t>
      </w:r>
    </w:p>
    <w:p w14:paraId="77FC56C2" w14:textId="4C59DFE7" w:rsidR="008A1266" w:rsidRPr="0011632B" w:rsidRDefault="00F87F4F" w:rsidP="008A1266">
      <w:pPr>
        <w:ind w:firstLineChars="202" w:firstLine="424"/>
        <w:jc w:val="left"/>
      </w:pPr>
      <w:r w:rsidRPr="0011632B">
        <w:rPr>
          <w:noProof/>
        </w:rPr>
        <w:lastRenderedPageBreak/>
        <w:drawing>
          <wp:inline distT="0" distB="0" distL="0" distR="0" wp14:anchorId="77D5B23F" wp14:editId="3D7BAAF2">
            <wp:extent cx="1704975" cy="5334000"/>
            <wp:effectExtent l="0" t="0" r="9525" b="0"/>
            <wp:docPr id="40" name="Picture 4" descr="习题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习题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704975" cy="5334000"/>
                    </a:xfrm>
                    <a:prstGeom prst="rect">
                      <a:avLst/>
                    </a:prstGeom>
                    <a:noFill/>
                    <a:ln>
                      <a:noFill/>
                    </a:ln>
                  </pic:spPr>
                </pic:pic>
              </a:graphicData>
            </a:graphic>
          </wp:inline>
        </w:drawing>
      </w:r>
      <w:r w:rsidR="008A1266" w:rsidRPr="0011632B">
        <w:t xml:space="preserve">           </w:t>
      </w:r>
      <w:r w:rsidRPr="0011632B">
        <w:rPr>
          <w:noProof/>
        </w:rPr>
        <w:drawing>
          <wp:inline distT="0" distB="0" distL="0" distR="0" wp14:anchorId="5C24068F" wp14:editId="67BB7A6B">
            <wp:extent cx="1695450" cy="2590800"/>
            <wp:effectExtent l="0" t="0" r="0"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95450" cy="2590800"/>
                    </a:xfrm>
                    <a:prstGeom prst="rect">
                      <a:avLst/>
                    </a:prstGeom>
                    <a:noFill/>
                    <a:ln>
                      <a:noFill/>
                    </a:ln>
                  </pic:spPr>
                </pic:pic>
              </a:graphicData>
            </a:graphic>
          </wp:inline>
        </w:drawing>
      </w:r>
    </w:p>
    <w:p w14:paraId="26994D62" w14:textId="77777777" w:rsidR="008A1266" w:rsidRPr="0011632B" w:rsidRDefault="008A1266" w:rsidP="008A1266">
      <w:pPr>
        <w:ind w:firstLineChars="202" w:firstLine="424"/>
        <w:jc w:val="left"/>
      </w:pPr>
      <w:r w:rsidRPr="0011632B">
        <w:t xml:space="preserve">                                           </w:t>
      </w:r>
      <w:r w:rsidRPr="0011632B">
        <w:t>图</w:t>
      </w:r>
      <w:r w:rsidRPr="0011632B">
        <w:t xml:space="preserve"> 4.34 </w:t>
      </w:r>
      <w:r w:rsidRPr="0011632B">
        <w:t>习题</w:t>
      </w:r>
      <w:r w:rsidRPr="0011632B">
        <w:t>4.51</w:t>
      </w:r>
      <w:r w:rsidRPr="0011632B">
        <w:t>图</w:t>
      </w:r>
    </w:p>
    <w:p w14:paraId="623A7AA5" w14:textId="77777777" w:rsidR="008A1266" w:rsidRPr="0011632B" w:rsidRDefault="008A1266" w:rsidP="008A1266">
      <w:pPr>
        <w:ind w:firstLineChars="202" w:firstLine="424"/>
        <w:jc w:val="left"/>
      </w:pPr>
    </w:p>
    <w:p w14:paraId="4A358850" w14:textId="4BE4482B" w:rsidR="001A1B5E" w:rsidRPr="0011632B" w:rsidRDefault="001A1B5E" w:rsidP="00773DB7">
      <w:pPr>
        <w:topLinePunct/>
        <w:adjustRightInd w:val="0"/>
        <w:snapToGrid w:val="0"/>
        <w:spacing w:line="240" w:lineRule="atLeast"/>
        <w:ind w:firstLine="425"/>
        <w:textAlignment w:val="center"/>
      </w:pPr>
      <w:r w:rsidRPr="0011632B">
        <w:t xml:space="preserve">4.52  </w:t>
      </w:r>
      <w:r w:rsidRPr="0011632B">
        <w:t>假设某连续内存中有一棵按顺序存储方式存放的二叉树，连续存放着</w:t>
      </w:r>
      <w:r w:rsidRPr="0011632B">
        <w:t>7</w:t>
      </w:r>
      <w:r w:rsidRPr="0011632B">
        <w:t>个数值（依序为</w:t>
      </w:r>
      <w:bookmarkStart w:id="8" w:name="OLE_LINK8"/>
      <w:bookmarkStart w:id="9" w:name="OLE_LINK9"/>
      <w:r w:rsidRPr="0011632B">
        <w:t>94</w:t>
      </w:r>
      <w:r w:rsidRPr="0011632B">
        <w:t>、</w:t>
      </w:r>
      <w:r w:rsidRPr="0011632B">
        <w:t>67</w:t>
      </w:r>
      <w:r w:rsidRPr="0011632B">
        <w:t>、</w:t>
      </w:r>
      <w:r w:rsidRPr="0011632B">
        <w:t>82</w:t>
      </w:r>
      <w:r w:rsidRPr="0011632B">
        <w:t>、</w:t>
      </w:r>
      <w:r w:rsidRPr="0011632B">
        <w:t>04</w:t>
      </w:r>
      <w:r w:rsidRPr="0011632B">
        <w:t>、</w:t>
      </w:r>
      <w:r w:rsidRPr="0011632B">
        <w:t>42</w:t>
      </w:r>
      <w:r w:rsidRPr="0011632B">
        <w:t>、</w:t>
      </w:r>
      <w:r w:rsidRPr="0011632B">
        <w:t>35</w:t>
      </w:r>
      <w:r w:rsidRPr="0011632B">
        <w:t>、</w:t>
      </w:r>
      <w:r w:rsidRPr="0011632B">
        <w:t>64</w:t>
      </w:r>
      <w:bookmarkEnd w:id="8"/>
      <w:bookmarkEnd w:id="9"/>
      <w:r w:rsidRPr="0011632B">
        <w:t>）。请画出这棵树。</w:t>
      </w:r>
    </w:p>
    <w:p w14:paraId="6F5C7ACB" w14:textId="77777777" w:rsidR="008A1266" w:rsidRPr="0011632B" w:rsidRDefault="008A1266" w:rsidP="006A4655">
      <w:pPr>
        <w:ind w:firstLine="420"/>
        <w:jc w:val="left"/>
      </w:pPr>
      <w:r w:rsidRPr="0011632B">
        <w:t>答：</w:t>
      </w:r>
    </w:p>
    <w:p w14:paraId="49DFA572" w14:textId="0BBFE76A" w:rsidR="008A1266" w:rsidRPr="0011632B" w:rsidRDefault="00F87F4F" w:rsidP="008A1266">
      <w:pPr>
        <w:jc w:val="center"/>
      </w:pPr>
      <w:r w:rsidRPr="0011632B">
        <w:rPr>
          <w:noProof/>
        </w:rPr>
        <w:drawing>
          <wp:inline distT="0" distB="0" distL="0" distR="0" wp14:anchorId="62C65FF7" wp14:editId="31978817">
            <wp:extent cx="1406105" cy="1306179"/>
            <wp:effectExtent l="0" t="0" r="3810" b="8890"/>
            <wp:docPr id="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06540" cy="1306583"/>
                    </a:xfrm>
                    <a:prstGeom prst="rect">
                      <a:avLst/>
                    </a:prstGeom>
                    <a:noFill/>
                    <a:ln>
                      <a:noFill/>
                    </a:ln>
                  </pic:spPr>
                </pic:pic>
              </a:graphicData>
            </a:graphic>
          </wp:inline>
        </w:drawing>
      </w:r>
    </w:p>
    <w:p w14:paraId="341CA60D" w14:textId="77777777" w:rsidR="006E3D13" w:rsidRPr="0011632B" w:rsidRDefault="006E3D13" w:rsidP="00773DB7">
      <w:pPr>
        <w:topLinePunct/>
        <w:adjustRightInd w:val="0"/>
        <w:snapToGrid w:val="0"/>
        <w:spacing w:line="240" w:lineRule="atLeast"/>
        <w:ind w:firstLine="425"/>
        <w:textAlignment w:val="center"/>
      </w:pPr>
    </w:p>
    <w:p w14:paraId="02BB46B3" w14:textId="77777777" w:rsidR="001A1B5E" w:rsidRPr="0011632B" w:rsidRDefault="001A1B5E" w:rsidP="00773DB7">
      <w:pPr>
        <w:topLinePunct/>
        <w:adjustRightInd w:val="0"/>
        <w:snapToGrid w:val="0"/>
        <w:spacing w:line="240" w:lineRule="atLeast"/>
        <w:ind w:firstLine="425"/>
        <w:textAlignment w:val="center"/>
      </w:pPr>
      <w:r w:rsidRPr="0011632B">
        <w:t xml:space="preserve">4.53  </w:t>
      </w:r>
      <w:r w:rsidRPr="0011632B">
        <w:t>图</w:t>
      </w:r>
      <w:r w:rsidRPr="0011632B">
        <w:t>4.35</w:t>
      </w:r>
      <w:r w:rsidRPr="0011632B">
        <w:t>为一颗二叉树，倘若采用前面讲述的顺序存储方式存放，即存放在</w:t>
      </w:r>
      <w:r w:rsidRPr="0011632B">
        <w:t>Vcomputer</w:t>
      </w:r>
      <w:r w:rsidRPr="0011632B">
        <w:t>机器中一块连续的存储块内，请画出一种可能的存储方法。</w:t>
      </w:r>
    </w:p>
    <w:p w14:paraId="50C0570A" w14:textId="2660232D" w:rsidR="008A1266" w:rsidRPr="0011632B" w:rsidRDefault="00F87F4F" w:rsidP="008A1266">
      <w:pPr>
        <w:jc w:val="center"/>
      </w:pPr>
      <w:r w:rsidRPr="0011632B">
        <w:rPr>
          <w:noProof/>
        </w:rPr>
        <w:lastRenderedPageBreak/>
        <w:drawing>
          <wp:inline distT="0" distB="0" distL="0" distR="0" wp14:anchorId="23DAEF3E" wp14:editId="548250BC">
            <wp:extent cx="2019300" cy="1857375"/>
            <wp:effectExtent l="0" t="0" r="0" b="9525"/>
            <wp:docPr id="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19300" cy="1857375"/>
                    </a:xfrm>
                    <a:prstGeom prst="rect">
                      <a:avLst/>
                    </a:prstGeom>
                    <a:noFill/>
                    <a:ln>
                      <a:noFill/>
                    </a:ln>
                  </pic:spPr>
                </pic:pic>
              </a:graphicData>
            </a:graphic>
          </wp:inline>
        </w:drawing>
      </w:r>
    </w:p>
    <w:p w14:paraId="7DD80D6B" w14:textId="086B3E85" w:rsidR="008A1266" w:rsidRPr="0011632B" w:rsidRDefault="008A1266" w:rsidP="008A1266">
      <w:pPr>
        <w:ind w:firstLineChars="200" w:firstLine="420"/>
        <w:jc w:val="center"/>
      </w:pPr>
      <w:r w:rsidRPr="0011632B">
        <w:t>图</w:t>
      </w:r>
      <w:r w:rsidRPr="0011632B">
        <w:t xml:space="preserve"> 4.35 </w:t>
      </w:r>
      <w:r w:rsidRPr="0011632B">
        <w:t>习题</w:t>
      </w:r>
      <w:r w:rsidR="00160C1E" w:rsidRPr="0011632B">
        <w:t>4.</w:t>
      </w:r>
      <w:r w:rsidRPr="0011632B">
        <w:t>5</w:t>
      </w:r>
      <w:r w:rsidR="00160C1E" w:rsidRPr="0011632B">
        <w:t>3</w:t>
      </w:r>
      <w:r w:rsidRPr="0011632B">
        <w:t>图</w:t>
      </w:r>
    </w:p>
    <w:p w14:paraId="6487CC90" w14:textId="77777777" w:rsidR="008A1266" w:rsidRPr="0011632B" w:rsidRDefault="008A1266" w:rsidP="006A4655">
      <w:pPr>
        <w:ind w:firstLine="420"/>
      </w:pPr>
      <w:r w:rsidRPr="0011632B">
        <w:t>答：连续的存储单元为</w:t>
      </w:r>
      <w:r w:rsidRPr="0011632B">
        <w:t>E1~EF</w:t>
      </w:r>
      <w:r w:rsidRPr="0011632B">
        <w:t>，首地址为</w:t>
      </w:r>
      <w:r w:rsidRPr="0011632B">
        <w:t>E1</w:t>
      </w:r>
    </w:p>
    <w:p w14:paraId="48BF928B" w14:textId="42C41027" w:rsidR="008A1266" w:rsidRPr="0011632B" w:rsidRDefault="00F87F4F" w:rsidP="008A1266">
      <w:pPr>
        <w:jc w:val="center"/>
      </w:pPr>
      <w:r w:rsidRPr="0011632B">
        <w:rPr>
          <w:noProof/>
        </w:rPr>
        <w:drawing>
          <wp:inline distT="0" distB="0" distL="0" distR="0" wp14:anchorId="2118D56C" wp14:editId="5194566A">
            <wp:extent cx="1619250" cy="4676775"/>
            <wp:effectExtent l="0" t="0" r="0" b="9525"/>
            <wp:docPr id="44" name="Picture 4" descr="习题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习题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19250" cy="4676775"/>
                    </a:xfrm>
                    <a:prstGeom prst="rect">
                      <a:avLst/>
                    </a:prstGeom>
                    <a:noFill/>
                    <a:ln>
                      <a:noFill/>
                    </a:ln>
                  </pic:spPr>
                </pic:pic>
              </a:graphicData>
            </a:graphic>
          </wp:inline>
        </w:drawing>
      </w:r>
    </w:p>
    <w:p w14:paraId="6593E823" w14:textId="6B0B8DBA" w:rsidR="001A1B5E" w:rsidRPr="0011632B" w:rsidRDefault="00F87F4F" w:rsidP="001A1B5E">
      <w:pPr>
        <w:pStyle w:val="a6"/>
        <w:spacing w:before="156"/>
      </w:pPr>
      <w:r w:rsidRPr="0011632B">
        <w:rPr>
          <w:noProof/>
        </w:rPr>
        <w:drawing>
          <wp:inline distT="0" distB="0" distL="0" distR="0" wp14:anchorId="013E06E7" wp14:editId="5E94744E">
            <wp:extent cx="923925" cy="1295400"/>
            <wp:effectExtent l="0" t="0" r="9525" b="0"/>
            <wp:docPr id="7" name="图片 7" descr="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4-3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923925" cy="1295400"/>
                    </a:xfrm>
                    <a:prstGeom prst="rect">
                      <a:avLst/>
                    </a:prstGeom>
                    <a:noFill/>
                    <a:ln>
                      <a:noFill/>
                    </a:ln>
                  </pic:spPr>
                </pic:pic>
              </a:graphicData>
            </a:graphic>
          </wp:inline>
        </w:drawing>
      </w:r>
      <w:r w:rsidR="001A1B5E" w:rsidRPr="0011632B">
        <w:t xml:space="preserve">             </w:t>
      </w:r>
      <w:r w:rsidRPr="0011632B">
        <w:rPr>
          <w:noProof/>
        </w:rPr>
        <w:drawing>
          <wp:inline distT="0" distB="0" distL="0" distR="0" wp14:anchorId="6E752387" wp14:editId="4A8ECFDF">
            <wp:extent cx="895350" cy="1400175"/>
            <wp:effectExtent l="0" t="0" r="0" b="9525"/>
            <wp:docPr id="53" name="图片 53" descr="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4-3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95350" cy="1400175"/>
                    </a:xfrm>
                    <a:prstGeom prst="rect">
                      <a:avLst/>
                    </a:prstGeom>
                    <a:noFill/>
                    <a:ln>
                      <a:noFill/>
                    </a:ln>
                  </pic:spPr>
                </pic:pic>
              </a:graphicData>
            </a:graphic>
          </wp:inline>
        </w:drawing>
      </w:r>
      <w:r w:rsidR="001A1B5E" w:rsidRPr="0011632B">
        <w:t xml:space="preserve">            </w:t>
      </w:r>
      <w:r w:rsidRPr="0011632B">
        <w:rPr>
          <w:rStyle w:val="Char2"/>
          <w:rFonts w:ascii="Times New Roman"/>
          <w:b w:val="0"/>
          <w:noProof/>
          <w:sz w:val="18"/>
          <w:szCs w:val="18"/>
        </w:rPr>
        <w:drawing>
          <wp:inline distT="0" distB="0" distL="0" distR="0" wp14:anchorId="1EE0E788" wp14:editId="4412FA03">
            <wp:extent cx="1485900" cy="1504950"/>
            <wp:effectExtent l="0" t="0" r="0" b="0"/>
            <wp:docPr id="54" name="图片 54" descr="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4-3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485900" cy="1504950"/>
                    </a:xfrm>
                    <a:prstGeom prst="rect">
                      <a:avLst/>
                    </a:prstGeom>
                    <a:noFill/>
                    <a:ln>
                      <a:noFill/>
                    </a:ln>
                  </pic:spPr>
                </pic:pic>
              </a:graphicData>
            </a:graphic>
          </wp:inline>
        </w:drawing>
      </w:r>
    </w:p>
    <w:p w14:paraId="763D7FE0" w14:textId="77777777" w:rsidR="001A1B5E" w:rsidRPr="0011632B" w:rsidRDefault="001A1B5E" w:rsidP="001A1B5E">
      <w:pPr>
        <w:pStyle w:val="a7"/>
        <w:spacing w:line="360" w:lineRule="auto"/>
        <w:jc w:val="both"/>
      </w:pPr>
      <w:r w:rsidRPr="0011632B">
        <w:lastRenderedPageBreak/>
        <w:t xml:space="preserve">      </w:t>
      </w:r>
      <w:r w:rsidRPr="0011632B">
        <w:t>图</w:t>
      </w:r>
      <w:r w:rsidRPr="0011632B">
        <w:t xml:space="preserve">4.33  </w:t>
      </w:r>
      <w:r w:rsidRPr="0011632B">
        <w:t>二叉树</w:t>
      </w:r>
      <w:r w:rsidRPr="0011632B">
        <w:t xml:space="preserve">                   </w:t>
      </w:r>
      <w:r w:rsidRPr="0011632B">
        <w:t>图</w:t>
      </w:r>
      <w:r w:rsidRPr="0011632B">
        <w:t xml:space="preserve">4.34  </w:t>
      </w:r>
      <w:r w:rsidRPr="0011632B">
        <w:t>习题</w:t>
      </w:r>
      <w:r w:rsidRPr="0011632B">
        <w:t>4.34</w:t>
      </w:r>
      <w:r w:rsidRPr="0011632B">
        <w:t>图</w:t>
      </w:r>
      <w:r w:rsidRPr="0011632B">
        <w:t xml:space="preserve">           </w:t>
      </w:r>
      <w:r w:rsidRPr="0011632B">
        <w:t>图</w:t>
      </w:r>
      <w:r w:rsidRPr="0011632B">
        <w:t xml:space="preserve">4.35  </w:t>
      </w:r>
      <w:r w:rsidRPr="0011632B">
        <w:t>习题</w:t>
      </w:r>
      <w:r w:rsidRPr="0011632B">
        <w:t>4.53</w:t>
      </w:r>
      <w:r w:rsidRPr="0011632B">
        <w:t>图</w:t>
      </w:r>
    </w:p>
    <w:p w14:paraId="4A1B1DA2" w14:textId="77777777" w:rsidR="006E3D13" w:rsidRPr="0011632B" w:rsidRDefault="006E3D13" w:rsidP="00773DB7">
      <w:pPr>
        <w:topLinePunct/>
        <w:adjustRightInd w:val="0"/>
        <w:snapToGrid w:val="0"/>
        <w:spacing w:line="270" w:lineRule="atLeast"/>
        <w:ind w:firstLine="425"/>
        <w:textAlignment w:val="center"/>
      </w:pPr>
    </w:p>
    <w:p w14:paraId="305F9A34" w14:textId="3669E684" w:rsidR="001A1B5E" w:rsidRPr="0011632B" w:rsidRDefault="001A1B5E" w:rsidP="00773DB7">
      <w:pPr>
        <w:topLinePunct/>
        <w:adjustRightInd w:val="0"/>
        <w:snapToGrid w:val="0"/>
        <w:spacing w:line="270" w:lineRule="atLeast"/>
        <w:ind w:firstLine="425"/>
        <w:textAlignment w:val="center"/>
      </w:pPr>
      <w:r w:rsidRPr="0011632B">
        <w:t xml:space="preserve">4.54  </w:t>
      </w:r>
      <w:r w:rsidRPr="0011632B">
        <w:t>什么是程序？程序包括哪些基本要素？</w:t>
      </w:r>
    </w:p>
    <w:p w14:paraId="09617D26" w14:textId="77777777" w:rsidR="000D496E" w:rsidRPr="0011632B" w:rsidRDefault="000D496E" w:rsidP="000D496E">
      <w:pPr>
        <w:ind w:firstLineChars="200" w:firstLine="420"/>
      </w:pPr>
      <w:r w:rsidRPr="0011632B">
        <w:t>解：</w:t>
      </w:r>
      <w:r w:rsidRPr="0011632B">
        <w:t>“</w:t>
      </w:r>
      <w:r w:rsidRPr="0011632B">
        <w:t>程序</w:t>
      </w:r>
      <w:r w:rsidRPr="0011632B">
        <w:t>”</w:t>
      </w:r>
      <w:r w:rsidRPr="0011632B">
        <w:t>一词，从广义上讲可以认为是一种行动方案或工作步骤。计算机的程序，也是一种处理事务的时间顺序和处理步骤。由于组成计算机程序的基本单位是指令，因此，计算机程序就是按照工作步骤事先编排好的、具有特殊功能的指令序列。</w:t>
      </w:r>
    </w:p>
    <w:p w14:paraId="7C0AE2CF" w14:textId="77777777" w:rsidR="000D496E" w:rsidRPr="0011632B" w:rsidRDefault="000D496E" w:rsidP="000D496E">
      <w:r w:rsidRPr="0011632B">
        <w:t>一个程序具有一个单一的、不可分的结构，它规定了某个数据结构上的一个算法。瑞士著名计算机科学家尼可莱</w:t>
      </w:r>
      <w:r w:rsidRPr="0011632B">
        <w:t>·</w:t>
      </w:r>
      <w:r w:rsidRPr="0011632B">
        <w:t>沃思（</w:t>
      </w:r>
      <w:r w:rsidRPr="0011632B">
        <w:t>Nikiklaus Wirth</w:t>
      </w:r>
      <w:r w:rsidRPr="0011632B">
        <w:t>）在</w:t>
      </w:r>
      <w:r w:rsidRPr="0011632B">
        <w:t>1976</w:t>
      </w:r>
      <w:r w:rsidRPr="0011632B">
        <w:t>年曾提出这样一个公式：</w:t>
      </w:r>
    </w:p>
    <w:p w14:paraId="48AC0E65" w14:textId="77777777" w:rsidR="000D496E" w:rsidRPr="0011632B" w:rsidRDefault="000D496E" w:rsidP="000D496E">
      <w:pPr>
        <w:ind w:left="425"/>
      </w:pPr>
      <w:r w:rsidRPr="0011632B">
        <w:tab/>
      </w:r>
      <w:r w:rsidRPr="0011632B">
        <w:tab/>
      </w:r>
      <w:r w:rsidRPr="0011632B">
        <w:tab/>
      </w:r>
      <w:r w:rsidRPr="0011632B">
        <w:tab/>
      </w:r>
      <w:r w:rsidRPr="0011632B">
        <w:tab/>
      </w:r>
      <w:r w:rsidRPr="0011632B">
        <w:t>算法</w:t>
      </w:r>
      <w:r w:rsidRPr="0011632B">
        <w:t>+</w:t>
      </w:r>
      <w:r w:rsidRPr="0011632B">
        <w:t>数据结构</w:t>
      </w:r>
      <w:r w:rsidRPr="0011632B">
        <w:t>=</w:t>
      </w:r>
      <w:r w:rsidRPr="0011632B">
        <w:t>程序</w:t>
      </w:r>
    </w:p>
    <w:p w14:paraId="0BB10173" w14:textId="77777777" w:rsidR="000D496E" w:rsidRPr="0011632B" w:rsidRDefault="000D496E" w:rsidP="000D496E">
      <w:r w:rsidRPr="0011632B">
        <w:t>由此看来，我们前面提到的算法和数据结构是计算机程序的两个最基本的概念。算法是程序的核心，它在程序编制、软件开发，乃至在整个计算机科学中都占据重要地位。数据结构是加工的对象，一个程序要进行计算或处理总是以某些数据为对象的，而要设计一个好的程序就需将这些松散的数据按某种要求组成一种数据结构。然而，随着计算机科学的发展，人们现在已经意识到程序除了以上两个主要要素外，还应包括程序的设计方法以及相应的语言工具和计算环境等内容。</w:t>
      </w:r>
    </w:p>
    <w:p w14:paraId="20915A91" w14:textId="77777777" w:rsidR="000D496E" w:rsidRPr="0011632B" w:rsidRDefault="000D496E" w:rsidP="000D496E"/>
    <w:p w14:paraId="5EAB9109" w14:textId="0FB17317" w:rsidR="001A1B5E" w:rsidRPr="0011632B" w:rsidRDefault="001A1B5E" w:rsidP="00773DB7">
      <w:pPr>
        <w:topLinePunct/>
        <w:adjustRightInd w:val="0"/>
        <w:snapToGrid w:val="0"/>
        <w:spacing w:line="270" w:lineRule="atLeast"/>
        <w:ind w:firstLine="425"/>
        <w:textAlignment w:val="center"/>
      </w:pPr>
      <w:r w:rsidRPr="0011632B">
        <w:t xml:space="preserve">4.55  </w:t>
      </w:r>
      <w:r w:rsidRPr="0011632B">
        <w:t>什么是软件？什么是硬件？</w:t>
      </w:r>
    </w:p>
    <w:p w14:paraId="58195799" w14:textId="77777777" w:rsidR="000D496E" w:rsidRPr="0011632B" w:rsidRDefault="000D496E" w:rsidP="00A10635">
      <w:pPr>
        <w:ind w:firstLine="420"/>
      </w:pPr>
      <w:r w:rsidRPr="0011632B">
        <w:t>解：现在计算机软件一般指计算机系统中的程序及其文档，也可以指在研究、开发、维护，以及使用上述含义下的软件所涉及的理论、方法、技术所构成的分支学科。软件一般分为系统软件、支撑软件、应用软件</w:t>
      </w:r>
      <w:r w:rsidRPr="0011632B">
        <w:t>3</w:t>
      </w:r>
      <w:r w:rsidRPr="0011632B">
        <w:t>类。</w:t>
      </w:r>
    </w:p>
    <w:p w14:paraId="5F427D3E" w14:textId="77777777" w:rsidR="000D496E" w:rsidRPr="0011632B" w:rsidRDefault="000D496E" w:rsidP="00A10635">
      <w:pPr>
        <w:ind w:firstLine="420"/>
      </w:pPr>
      <w:r w:rsidRPr="0011632B">
        <w:t>计算机硬件是构成计算机系统的所有物理器件、部件、设备，以及相应的工作原理与设计、制造、检测等技术的总称。广义的硬件包含硬件本身及其工程技术两部分。</w:t>
      </w:r>
    </w:p>
    <w:p w14:paraId="14CBAC9C" w14:textId="77777777" w:rsidR="000D496E" w:rsidRPr="0011632B" w:rsidRDefault="000D496E" w:rsidP="000D496E"/>
    <w:p w14:paraId="76E7DF6E" w14:textId="2598E830" w:rsidR="001A1B5E" w:rsidRPr="0011632B" w:rsidRDefault="001A1B5E" w:rsidP="00773DB7">
      <w:pPr>
        <w:topLinePunct/>
        <w:adjustRightInd w:val="0"/>
        <w:snapToGrid w:val="0"/>
        <w:spacing w:line="270" w:lineRule="atLeast"/>
        <w:ind w:firstLine="425"/>
        <w:textAlignment w:val="center"/>
        <w:rPr>
          <w:highlight w:val="yellow"/>
        </w:rPr>
      </w:pPr>
      <w:r w:rsidRPr="0011632B">
        <w:rPr>
          <w:highlight w:val="yellow"/>
        </w:rPr>
        <w:t xml:space="preserve">4.56  </w:t>
      </w:r>
      <w:r w:rsidRPr="0011632B">
        <w:rPr>
          <w:highlight w:val="yellow"/>
        </w:rPr>
        <w:t>灵活运用</w:t>
      </w:r>
      <w:r w:rsidRPr="0011632B">
        <w:rPr>
          <w:highlight w:val="yellow"/>
        </w:rPr>
        <w:t>“</w:t>
      </w:r>
      <w:r w:rsidRPr="0011632B">
        <w:rPr>
          <w:highlight w:val="yellow"/>
        </w:rPr>
        <w:t>不插电的计算机科学</w:t>
      </w:r>
      <w:r w:rsidRPr="0011632B">
        <w:rPr>
          <w:highlight w:val="yellow"/>
        </w:rPr>
        <w:t>”</w:t>
      </w:r>
      <w:r w:rsidRPr="0011632B">
        <w:rPr>
          <w:highlight w:val="yellow"/>
        </w:rPr>
        <w:t>活动中的二进制与十进制数转换，将下列十进制数快速地用</w:t>
      </w:r>
      <w:r w:rsidRPr="0011632B">
        <w:rPr>
          <w:highlight w:val="yellow"/>
        </w:rPr>
        <w:t>10</w:t>
      </w:r>
      <w:r w:rsidRPr="0011632B">
        <w:rPr>
          <w:highlight w:val="yellow"/>
        </w:rPr>
        <w:t>位二进制数表示。</w:t>
      </w:r>
    </w:p>
    <w:p w14:paraId="38738502" w14:textId="3E06FA60" w:rsidR="001A1B5E" w:rsidRPr="0011632B" w:rsidRDefault="001A1B5E" w:rsidP="00773DB7">
      <w:pPr>
        <w:topLinePunct/>
        <w:adjustRightInd w:val="0"/>
        <w:snapToGrid w:val="0"/>
        <w:spacing w:line="270" w:lineRule="atLeast"/>
        <w:ind w:firstLineChars="500" w:firstLine="1050"/>
        <w:textAlignment w:val="center"/>
      </w:pPr>
      <w:r w:rsidRPr="0011632B">
        <w:rPr>
          <w:highlight w:val="yellow"/>
        </w:rPr>
        <w:t>0</w:t>
      </w:r>
      <w:r w:rsidR="000F1634" w:rsidRPr="0011632B">
        <w:rPr>
          <w:highlight w:val="yellow"/>
        </w:rPr>
        <w:t>,</w:t>
      </w:r>
      <w:r w:rsidR="00FB32CC" w:rsidRPr="0011632B">
        <w:rPr>
          <w:highlight w:val="yellow"/>
        </w:rPr>
        <w:t xml:space="preserve"> </w:t>
      </w:r>
      <w:r w:rsidRPr="0011632B">
        <w:rPr>
          <w:highlight w:val="yellow"/>
        </w:rPr>
        <w:t>511</w:t>
      </w:r>
      <w:r w:rsidR="000F1634" w:rsidRPr="0011632B">
        <w:rPr>
          <w:highlight w:val="yellow"/>
        </w:rPr>
        <w:t>,</w:t>
      </w:r>
      <w:r w:rsidR="00FB32CC" w:rsidRPr="0011632B">
        <w:rPr>
          <w:highlight w:val="yellow"/>
        </w:rPr>
        <w:t xml:space="preserve"> </w:t>
      </w:r>
      <w:r w:rsidRPr="0011632B">
        <w:rPr>
          <w:highlight w:val="yellow"/>
        </w:rPr>
        <w:t>254</w:t>
      </w:r>
      <w:r w:rsidR="000F1634" w:rsidRPr="0011632B">
        <w:rPr>
          <w:highlight w:val="yellow"/>
        </w:rPr>
        <w:t>,</w:t>
      </w:r>
      <w:r w:rsidR="00FB32CC" w:rsidRPr="0011632B">
        <w:rPr>
          <w:highlight w:val="yellow"/>
        </w:rPr>
        <w:t xml:space="preserve"> </w:t>
      </w:r>
      <w:r w:rsidRPr="0011632B">
        <w:rPr>
          <w:highlight w:val="yellow"/>
        </w:rPr>
        <w:t>129</w:t>
      </w:r>
      <w:r w:rsidR="000F1634" w:rsidRPr="0011632B">
        <w:rPr>
          <w:highlight w:val="yellow"/>
        </w:rPr>
        <w:t>,</w:t>
      </w:r>
      <w:r w:rsidR="00FB32CC" w:rsidRPr="0011632B">
        <w:rPr>
          <w:highlight w:val="yellow"/>
        </w:rPr>
        <w:t xml:space="preserve"> </w:t>
      </w:r>
      <w:r w:rsidRPr="0011632B">
        <w:rPr>
          <w:highlight w:val="yellow"/>
        </w:rPr>
        <w:t>56</w:t>
      </w:r>
      <w:r w:rsidR="000F1634" w:rsidRPr="0011632B">
        <w:rPr>
          <w:highlight w:val="yellow"/>
        </w:rPr>
        <w:t>,</w:t>
      </w:r>
      <w:r w:rsidR="00FB32CC" w:rsidRPr="0011632B">
        <w:rPr>
          <w:highlight w:val="yellow"/>
        </w:rPr>
        <w:t xml:space="preserve"> </w:t>
      </w:r>
      <w:r w:rsidRPr="0011632B">
        <w:rPr>
          <w:highlight w:val="yellow"/>
        </w:rPr>
        <w:t>42</w:t>
      </w:r>
      <w:r w:rsidR="000F1634" w:rsidRPr="0011632B">
        <w:rPr>
          <w:highlight w:val="yellow"/>
        </w:rPr>
        <w:t>,</w:t>
      </w:r>
      <w:r w:rsidR="00FB32CC" w:rsidRPr="0011632B">
        <w:rPr>
          <w:highlight w:val="yellow"/>
        </w:rPr>
        <w:t xml:space="preserve"> </w:t>
      </w:r>
      <w:r w:rsidRPr="0011632B">
        <w:rPr>
          <w:highlight w:val="yellow"/>
        </w:rPr>
        <w:t>32</w:t>
      </w:r>
      <w:r w:rsidR="000F1634" w:rsidRPr="0011632B">
        <w:rPr>
          <w:highlight w:val="yellow"/>
        </w:rPr>
        <w:t>,</w:t>
      </w:r>
      <w:r w:rsidR="00FB32CC" w:rsidRPr="0011632B">
        <w:rPr>
          <w:highlight w:val="yellow"/>
        </w:rPr>
        <w:t xml:space="preserve"> </w:t>
      </w:r>
      <w:r w:rsidRPr="0011632B">
        <w:rPr>
          <w:highlight w:val="yellow"/>
        </w:rPr>
        <w:t>16</w:t>
      </w:r>
      <w:r w:rsidR="000F1634" w:rsidRPr="0011632B">
        <w:rPr>
          <w:highlight w:val="yellow"/>
        </w:rPr>
        <w:t>,</w:t>
      </w:r>
      <w:r w:rsidR="00FB32CC" w:rsidRPr="0011632B">
        <w:rPr>
          <w:highlight w:val="yellow"/>
        </w:rPr>
        <w:t xml:space="preserve"> </w:t>
      </w:r>
      <w:r w:rsidRPr="0011632B">
        <w:rPr>
          <w:highlight w:val="yellow"/>
        </w:rPr>
        <w:t>12</w:t>
      </w:r>
      <w:r w:rsidR="000F1634" w:rsidRPr="0011632B">
        <w:rPr>
          <w:highlight w:val="yellow"/>
        </w:rPr>
        <w:t>,</w:t>
      </w:r>
      <w:r w:rsidR="00FB32CC" w:rsidRPr="0011632B">
        <w:rPr>
          <w:highlight w:val="yellow"/>
        </w:rPr>
        <w:t xml:space="preserve"> </w:t>
      </w:r>
      <w:r w:rsidRPr="0011632B">
        <w:rPr>
          <w:highlight w:val="yellow"/>
        </w:rPr>
        <w:t>1023</w:t>
      </w:r>
    </w:p>
    <w:p w14:paraId="20AD66BD" w14:textId="6A941CFC" w:rsidR="000D496E" w:rsidRPr="0011632B" w:rsidRDefault="000D496E" w:rsidP="006A4655">
      <w:pPr>
        <w:ind w:firstLine="420"/>
        <w:rPr>
          <w:color w:val="FF0000"/>
        </w:rPr>
      </w:pPr>
      <w:r w:rsidRPr="0011632B">
        <w:rPr>
          <w:color w:val="FF0000"/>
        </w:rPr>
        <w:t>解：</w:t>
      </w:r>
      <w:r w:rsidR="00767AAC" w:rsidRPr="0011632B">
        <w:rPr>
          <w:color w:val="FF0000"/>
        </w:rPr>
        <w:t>参见教材</w:t>
      </w:r>
      <w:r w:rsidR="00767AAC" w:rsidRPr="0011632B">
        <w:rPr>
          <w:color w:val="FF0000"/>
        </w:rPr>
        <w:t>P128</w:t>
      </w:r>
    </w:p>
    <w:p w14:paraId="59FE146D" w14:textId="77777777" w:rsidR="000D496E" w:rsidRPr="0011632B" w:rsidRDefault="000D496E" w:rsidP="00163B3E"/>
    <w:p w14:paraId="42C275EB" w14:textId="7D5CB85C" w:rsidR="001A1B5E" w:rsidRPr="0011632B" w:rsidRDefault="001A1B5E" w:rsidP="001A1B5E">
      <w:pPr>
        <w:topLinePunct/>
        <w:adjustRightInd w:val="0"/>
        <w:snapToGrid w:val="0"/>
        <w:spacing w:line="270" w:lineRule="atLeast"/>
        <w:ind w:firstLine="425"/>
        <w:textAlignment w:val="center"/>
        <w:rPr>
          <w:highlight w:val="yellow"/>
        </w:rPr>
      </w:pPr>
      <w:r w:rsidRPr="0011632B">
        <w:rPr>
          <w:highlight w:val="yellow"/>
        </w:rPr>
        <w:t xml:space="preserve">4.57  </w:t>
      </w:r>
      <w:r w:rsidRPr="0011632B">
        <w:rPr>
          <w:highlight w:val="yellow"/>
        </w:rPr>
        <w:t>灵活运用</w:t>
      </w:r>
      <w:r w:rsidRPr="0011632B">
        <w:rPr>
          <w:highlight w:val="yellow"/>
        </w:rPr>
        <w:t>“</w:t>
      </w:r>
      <w:r w:rsidRPr="0011632B">
        <w:rPr>
          <w:highlight w:val="yellow"/>
        </w:rPr>
        <w:t>不插电的计算机科学</w:t>
      </w:r>
      <w:r w:rsidRPr="0011632B">
        <w:rPr>
          <w:highlight w:val="yellow"/>
        </w:rPr>
        <w:t>”</w:t>
      </w:r>
      <w:r w:rsidRPr="0011632B">
        <w:rPr>
          <w:highlight w:val="yellow"/>
        </w:rPr>
        <w:t>活动中的二进制与十进制数转换，将下列二进制数快速地用十进制数表示。</w:t>
      </w:r>
    </w:p>
    <w:p w14:paraId="39328A32" w14:textId="59D8346F" w:rsidR="001A1B5E" w:rsidRPr="0011632B" w:rsidRDefault="001A1B5E" w:rsidP="007421FC">
      <w:pPr>
        <w:topLinePunct/>
        <w:adjustRightInd w:val="0"/>
        <w:snapToGrid w:val="0"/>
        <w:spacing w:line="270" w:lineRule="atLeast"/>
        <w:ind w:firstLineChars="500" w:firstLine="1050"/>
        <w:jc w:val="left"/>
        <w:textAlignment w:val="center"/>
      </w:pPr>
      <w:r w:rsidRPr="0011632B">
        <w:rPr>
          <w:highlight w:val="yellow"/>
        </w:rPr>
        <w:t>1111111111</w:t>
      </w:r>
      <w:r w:rsidR="007421FC" w:rsidRPr="0011632B">
        <w:rPr>
          <w:highlight w:val="yellow"/>
        </w:rPr>
        <w:t>,</w:t>
      </w:r>
      <w:r w:rsidRPr="0011632B">
        <w:rPr>
          <w:highlight w:val="yellow"/>
        </w:rPr>
        <w:t>10000000001</w:t>
      </w:r>
      <w:r w:rsidR="007421FC" w:rsidRPr="0011632B">
        <w:rPr>
          <w:highlight w:val="yellow"/>
        </w:rPr>
        <w:t>,</w:t>
      </w:r>
      <w:r w:rsidRPr="0011632B">
        <w:rPr>
          <w:highlight w:val="yellow"/>
        </w:rPr>
        <w:t>0100000011</w:t>
      </w:r>
      <w:r w:rsidR="007421FC" w:rsidRPr="0011632B">
        <w:rPr>
          <w:highlight w:val="yellow"/>
        </w:rPr>
        <w:t>,</w:t>
      </w:r>
      <w:r w:rsidRPr="0011632B">
        <w:rPr>
          <w:highlight w:val="yellow"/>
        </w:rPr>
        <w:t>0001001010</w:t>
      </w:r>
      <w:r w:rsidR="007421FC" w:rsidRPr="0011632B">
        <w:rPr>
          <w:highlight w:val="yellow"/>
        </w:rPr>
        <w:t>,</w:t>
      </w:r>
      <w:r w:rsidRPr="0011632B">
        <w:rPr>
          <w:highlight w:val="yellow"/>
        </w:rPr>
        <w:t>0001001101</w:t>
      </w:r>
      <w:r w:rsidR="007421FC" w:rsidRPr="0011632B">
        <w:rPr>
          <w:highlight w:val="yellow"/>
        </w:rPr>
        <w:t>,</w:t>
      </w:r>
      <w:r w:rsidRPr="0011632B">
        <w:rPr>
          <w:highlight w:val="yellow"/>
        </w:rPr>
        <w:t>0000011111</w:t>
      </w:r>
    </w:p>
    <w:p w14:paraId="2FF905F7" w14:textId="204F93B5" w:rsidR="00767AAC" w:rsidRPr="0011632B" w:rsidRDefault="00767AAC" w:rsidP="00767AAC">
      <w:pPr>
        <w:topLinePunct/>
        <w:adjustRightInd w:val="0"/>
        <w:snapToGrid w:val="0"/>
        <w:spacing w:line="270" w:lineRule="atLeast"/>
        <w:ind w:firstLine="420"/>
        <w:textAlignment w:val="center"/>
        <w:rPr>
          <w:color w:val="FF0000"/>
        </w:rPr>
      </w:pPr>
      <w:r w:rsidRPr="0011632B">
        <w:rPr>
          <w:color w:val="FF0000"/>
        </w:rPr>
        <w:t>解：参见教材</w:t>
      </w:r>
      <w:r w:rsidRPr="0011632B">
        <w:rPr>
          <w:color w:val="FF0000"/>
        </w:rPr>
        <w:t>P128</w:t>
      </w:r>
    </w:p>
    <w:p w14:paraId="3BA61296" w14:textId="249D69F9" w:rsidR="00163B3E" w:rsidRPr="0011632B" w:rsidRDefault="00163B3E" w:rsidP="007421FC">
      <w:pPr>
        <w:topLinePunct/>
        <w:adjustRightInd w:val="0"/>
        <w:snapToGrid w:val="0"/>
        <w:spacing w:line="270" w:lineRule="atLeast"/>
        <w:ind w:firstLine="420"/>
        <w:textAlignment w:val="center"/>
      </w:pPr>
    </w:p>
    <w:p w14:paraId="62EC6120" w14:textId="6C61C796" w:rsidR="001A1B5E" w:rsidRPr="0011632B" w:rsidRDefault="001A1B5E" w:rsidP="00773DB7">
      <w:pPr>
        <w:topLinePunct/>
        <w:adjustRightInd w:val="0"/>
        <w:snapToGrid w:val="0"/>
        <w:spacing w:line="270" w:lineRule="atLeast"/>
        <w:ind w:firstLine="425"/>
        <w:textAlignment w:val="center"/>
      </w:pPr>
      <w:r w:rsidRPr="0011632B">
        <w:t xml:space="preserve">4.58  </w:t>
      </w:r>
      <w:r w:rsidRPr="0011632B">
        <w:t>将下列八进制数转化为二进制数。</w:t>
      </w:r>
    </w:p>
    <w:p w14:paraId="2156F4F9" w14:textId="724DF4F0" w:rsidR="001A1B5E" w:rsidRPr="0011632B" w:rsidRDefault="001A1B5E" w:rsidP="00773DB7">
      <w:pPr>
        <w:topLinePunct/>
        <w:adjustRightInd w:val="0"/>
        <w:snapToGrid w:val="0"/>
        <w:spacing w:line="270" w:lineRule="atLeast"/>
        <w:ind w:firstLine="425"/>
        <w:textAlignment w:val="center"/>
        <w:rPr>
          <w:sz w:val="18"/>
        </w:rPr>
      </w:pPr>
      <w:r w:rsidRPr="0011632B">
        <w:rPr>
          <w:sz w:val="18"/>
        </w:rPr>
        <w:t>23</w:t>
      </w:r>
      <w:r w:rsidR="007421FC" w:rsidRPr="0011632B">
        <w:t>,</w:t>
      </w:r>
      <w:r w:rsidRPr="0011632B">
        <w:rPr>
          <w:sz w:val="18"/>
        </w:rPr>
        <w:t>74</w:t>
      </w:r>
      <w:r w:rsidR="007421FC" w:rsidRPr="0011632B">
        <w:t>,</w:t>
      </w:r>
      <w:r w:rsidRPr="0011632B">
        <w:rPr>
          <w:sz w:val="18"/>
          <w:szCs w:val="18"/>
        </w:rPr>
        <w:t>17777</w:t>
      </w:r>
      <w:r w:rsidR="007421FC" w:rsidRPr="0011632B">
        <w:t>,</w:t>
      </w:r>
      <w:r w:rsidRPr="0011632B">
        <w:rPr>
          <w:sz w:val="18"/>
        </w:rPr>
        <w:t>221</w:t>
      </w:r>
      <w:r w:rsidR="007421FC" w:rsidRPr="0011632B">
        <w:t>,</w:t>
      </w:r>
      <w:r w:rsidRPr="0011632B">
        <w:rPr>
          <w:sz w:val="18"/>
          <w:szCs w:val="18"/>
        </w:rPr>
        <w:t>3467</w:t>
      </w:r>
      <w:r w:rsidR="007421FC" w:rsidRPr="0011632B">
        <w:t>,</w:t>
      </w:r>
      <w:r w:rsidRPr="0011632B">
        <w:rPr>
          <w:sz w:val="18"/>
        </w:rPr>
        <w:t>654</w:t>
      </w:r>
      <w:r w:rsidR="007421FC" w:rsidRPr="0011632B">
        <w:t>,</w:t>
      </w:r>
      <w:r w:rsidRPr="0011632B">
        <w:rPr>
          <w:sz w:val="18"/>
          <w:szCs w:val="18"/>
        </w:rPr>
        <w:t>1101</w:t>
      </w:r>
      <w:r w:rsidR="007421FC" w:rsidRPr="0011632B">
        <w:t>,</w:t>
      </w:r>
      <w:r w:rsidRPr="0011632B">
        <w:rPr>
          <w:sz w:val="18"/>
        </w:rPr>
        <w:t>1011</w:t>
      </w:r>
    </w:p>
    <w:p w14:paraId="071740BA" w14:textId="77777777" w:rsidR="000D496E" w:rsidRPr="0011632B" w:rsidRDefault="000D496E" w:rsidP="00EB7761">
      <w:pPr>
        <w:ind w:firstLineChars="200" w:firstLine="420"/>
      </w:pPr>
      <w:r w:rsidRPr="0011632B">
        <w:t>解：</w:t>
      </w:r>
    </w:p>
    <w:p w14:paraId="221ACEB4" w14:textId="77777777" w:rsidR="000D496E" w:rsidRPr="0011632B" w:rsidRDefault="000D496E" w:rsidP="000D496E">
      <w:pPr>
        <w:ind w:firstLineChars="150" w:firstLine="315"/>
      </w:pPr>
      <w:r w:rsidRPr="0011632B">
        <w:t>(23)</w:t>
      </w:r>
      <w:r w:rsidRPr="0011632B">
        <w:rPr>
          <w:vertAlign w:val="subscript"/>
        </w:rPr>
        <w:t>8</w:t>
      </w:r>
      <w:r w:rsidRPr="0011632B">
        <w:t>=(010011)</w:t>
      </w:r>
      <w:r w:rsidRPr="0011632B">
        <w:rPr>
          <w:vertAlign w:val="subscript"/>
        </w:rPr>
        <w:t>2</w:t>
      </w:r>
      <w:r w:rsidRPr="0011632B">
        <w:t xml:space="preserve">             (74)</w:t>
      </w:r>
      <w:r w:rsidRPr="0011632B">
        <w:rPr>
          <w:vertAlign w:val="subscript"/>
        </w:rPr>
        <w:t>8</w:t>
      </w:r>
      <w:r w:rsidRPr="0011632B">
        <w:t>=(111100)</w:t>
      </w:r>
      <w:r w:rsidRPr="0011632B">
        <w:rPr>
          <w:vertAlign w:val="subscript"/>
        </w:rPr>
        <w:t>2</w:t>
      </w:r>
      <w:r w:rsidRPr="0011632B">
        <w:t xml:space="preserve">            (17777)</w:t>
      </w:r>
      <w:r w:rsidRPr="0011632B">
        <w:rPr>
          <w:vertAlign w:val="subscript"/>
        </w:rPr>
        <w:t>8</w:t>
      </w:r>
      <w:r w:rsidRPr="0011632B">
        <w:t>=(001111111111111)</w:t>
      </w:r>
      <w:r w:rsidRPr="0011632B">
        <w:rPr>
          <w:vertAlign w:val="subscript"/>
        </w:rPr>
        <w:t>2</w:t>
      </w:r>
      <w:r w:rsidRPr="0011632B">
        <w:t xml:space="preserve"> </w:t>
      </w:r>
    </w:p>
    <w:p w14:paraId="79788C87" w14:textId="77777777" w:rsidR="000D496E" w:rsidRPr="0011632B" w:rsidRDefault="000D496E" w:rsidP="000D496E">
      <w:pPr>
        <w:ind w:firstLineChars="150" w:firstLine="315"/>
      </w:pPr>
      <w:r w:rsidRPr="0011632B">
        <w:t>(221)</w:t>
      </w:r>
      <w:r w:rsidRPr="0011632B">
        <w:rPr>
          <w:vertAlign w:val="subscript"/>
        </w:rPr>
        <w:t>8</w:t>
      </w:r>
      <w:r w:rsidRPr="0011632B">
        <w:t>=(010010001)</w:t>
      </w:r>
      <w:r w:rsidRPr="0011632B">
        <w:rPr>
          <w:vertAlign w:val="subscript"/>
        </w:rPr>
        <w:t>2</w:t>
      </w:r>
      <w:r w:rsidRPr="0011632B">
        <w:t xml:space="preserve">         (3467)</w:t>
      </w:r>
      <w:r w:rsidRPr="0011632B">
        <w:rPr>
          <w:vertAlign w:val="subscript"/>
        </w:rPr>
        <w:t>8</w:t>
      </w:r>
      <w:r w:rsidRPr="0011632B">
        <w:t>=(011100110111)</w:t>
      </w:r>
      <w:r w:rsidRPr="0011632B">
        <w:rPr>
          <w:vertAlign w:val="subscript"/>
        </w:rPr>
        <w:t>2</w:t>
      </w:r>
      <w:r w:rsidRPr="0011632B">
        <w:t xml:space="preserve">    (654)</w:t>
      </w:r>
      <w:r w:rsidRPr="0011632B">
        <w:rPr>
          <w:vertAlign w:val="subscript"/>
        </w:rPr>
        <w:t>8</w:t>
      </w:r>
      <w:r w:rsidRPr="0011632B">
        <w:t>=(110101010)</w:t>
      </w:r>
      <w:r w:rsidRPr="0011632B">
        <w:rPr>
          <w:vertAlign w:val="subscript"/>
        </w:rPr>
        <w:t>2</w:t>
      </w:r>
    </w:p>
    <w:p w14:paraId="20B41FA4" w14:textId="77777777" w:rsidR="000D496E" w:rsidRPr="0011632B" w:rsidRDefault="000D496E" w:rsidP="000D496E">
      <w:pPr>
        <w:ind w:firstLineChars="150" w:firstLine="315"/>
      </w:pPr>
      <w:r w:rsidRPr="0011632B">
        <w:t>(1101)</w:t>
      </w:r>
      <w:r w:rsidRPr="0011632B">
        <w:rPr>
          <w:vertAlign w:val="subscript"/>
        </w:rPr>
        <w:t>8</w:t>
      </w:r>
      <w:r w:rsidRPr="0011632B">
        <w:t>=(001001000001)</w:t>
      </w:r>
      <w:r w:rsidRPr="0011632B">
        <w:rPr>
          <w:vertAlign w:val="subscript"/>
        </w:rPr>
        <w:t>2</w:t>
      </w:r>
      <w:r w:rsidRPr="0011632B">
        <w:t xml:space="preserve">     (1011)</w:t>
      </w:r>
      <w:r w:rsidRPr="0011632B">
        <w:rPr>
          <w:vertAlign w:val="subscript"/>
        </w:rPr>
        <w:t>8</w:t>
      </w:r>
      <w:r w:rsidRPr="0011632B">
        <w:t>=(001000001001)</w:t>
      </w:r>
      <w:r w:rsidRPr="0011632B">
        <w:rPr>
          <w:vertAlign w:val="subscript"/>
        </w:rPr>
        <w:t>2</w:t>
      </w:r>
      <w:r w:rsidRPr="0011632B">
        <w:t xml:space="preserve">       </w:t>
      </w:r>
    </w:p>
    <w:p w14:paraId="392E8F26" w14:textId="77777777" w:rsidR="000D496E" w:rsidRPr="0011632B" w:rsidRDefault="000D496E" w:rsidP="000D496E">
      <w:pPr>
        <w:ind w:firstLineChars="150" w:firstLine="315"/>
      </w:pPr>
    </w:p>
    <w:p w14:paraId="2000C0F6" w14:textId="6919ACA3" w:rsidR="001A1B5E" w:rsidRPr="0011632B" w:rsidRDefault="001A1B5E" w:rsidP="00773DB7">
      <w:pPr>
        <w:topLinePunct/>
        <w:adjustRightInd w:val="0"/>
        <w:snapToGrid w:val="0"/>
        <w:spacing w:line="270" w:lineRule="atLeast"/>
        <w:ind w:firstLine="425"/>
        <w:textAlignment w:val="center"/>
      </w:pPr>
      <w:r w:rsidRPr="0011632B">
        <w:t xml:space="preserve">4.59  </w:t>
      </w:r>
      <w:r w:rsidRPr="0011632B">
        <w:t>将下列八进制数转化为十六进制数。</w:t>
      </w:r>
    </w:p>
    <w:p w14:paraId="57F7624D" w14:textId="65012B7C" w:rsidR="001A1B5E" w:rsidRPr="0011632B" w:rsidRDefault="001A1B5E" w:rsidP="00773DB7">
      <w:pPr>
        <w:topLinePunct/>
        <w:adjustRightInd w:val="0"/>
        <w:snapToGrid w:val="0"/>
        <w:spacing w:line="270" w:lineRule="atLeast"/>
        <w:ind w:firstLine="425"/>
        <w:textAlignment w:val="center"/>
        <w:rPr>
          <w:sz w:val="18"/>
        </w:rPr>
      </w:pPr>
      <w:r w:rsidRPr="0011632B">
        <w:rPr>
          <w:sz w:val="18"/>
        </w:rPr>
        <w:t>23</w:t>
      </w:r>
      <w:r w:rsidR="00B0771B" w:rsidRPr="0011632B">
        <w:t>,</w:t>
      </w:r>
      <w:r w:rsidRPr="0011632B">
        <w:rPr>
          <w:sz w:val="18"/>
        </w:rPr>
        <w:t>210</w:t>
      </w:r>
      <w:r w:rsidR="00B0771B" w:rsidRPr="0011632B">
        <w:rPr>
          <w:sz w:val="18"/>
        </w:rPr>
        <w:t>，</w:t>
      </w:r>
      <w:r w:rsidRPr="0011632B">
        <w:rPr>
          <w:sz w:val="18"/>
          <w:szCs w:val="18"/>
        </w:rPr>
        <w:t>1 110</w:t>
      </w:r>
      <w:r w:rsidR="00B0771B" w:rsidRPr="0011632B">
        <w:rPr>
          <w:sz w:val="18"/>
          <w:szCs w:val="18"/>
        </w:rPr>
        <w:t>，</w:t>
      </w:r>
      <w:r w:rsidRPr="0011632B">
        <w:rPr>
          <w:sz w:val="18"/>
          <w:szCs w:val="18"/>
        </w:rPr>
        <w:t>7454</w:t>
      </w:r>
      <w:r w:rsidR="00B0771B" w:rsidRPr="0011632B">
        <w:rPr>
          <w:sz w:val="18"/>
          <w:szCs w:val="18"/>
        </w:rPr>
        <w:t>，</w:t>
      </w:r>
      <w:r w:rsidRPr="0011632B">
        <w:rPr>
          <w:sz w:val="18"/>
          <w:szCs w:val="18"/>
        </w:rPr>
        <w:t>2141</w:t>
      </w:r>
      <w:r w:rsidR="00B0771B" w:rsidRPr="0011632B">
        <w:rPr>
          <w:sz w:val="18"/>
        </w:rPr>
        <w:t>，</w:t>
      </w:r>
      <w:r w:rsidRPr="0011632B">
        <w:rPr>
          <w:sz w:val="18"/>
        </w:rPr>
        <w:t>41</w:t>
      </w:r>
      <w:r w:rsidR="00B0771B" w:rsidRPr="0011632B">
        <w:rPr>
          <w:sz w:val="18"/>
        </w:rPr>
        <w:t>，</w:t>
      </w:r>
      <w:r w:rsidRPr="0011632B">
        <w:rPr>
          <w:sz w:val="18"/>
        </w:rPr>
        <w:t>42</w:t>
      </w:r>
      <w:r w:rsidR="00B0771B" w:rsidRPr="0011632B">
        <w:rPr>
          <w:sz w:val="18"/>
        </w:rPr>
        <w:t>，</w:t>
      </w:r>
      <w:r w:rsidRPr="0011632B">
        <w:rPr>
          <w:sz w:val="18"/>
          <w:szCs w:val="18"/>
        </w:rPr>
        <w:t>2005</w:t>
      </w:r>
    </w:p>
    <w:p w14:paraId="1981D19B" w14:textId="77777777" w:rsidR="000D496E" w:rsidRPr="0011632B" w:rsidRDefault="000D496E" w:rsidP="000D496E">
      <w:pPr>
        <w:ind w:firstLineChars="250" w:firstLine="525"/>
      </w:pPr>
      <w:r w:rsidRPr="0011632B">
        <w:t>解：</w:t>
      </w:r>
    </w:p>
    <w:p w14:paraId="2452EE1E" w14:textId="77777777" w:rsidR="000D496E" w:rsidRPr="0011632B" w:rsidRDefault="000D496E" w:rsidP="000D496E">
      <w:pPr>
        <w:ind w:firstLineChars="250" w:firstLine="525"/>
      </w:pPr>
      <w:r w:rsidRPr="0011632B">
        <w:t>(23)</w:t>
      </w:r>
      <w:r w:rsidRPr="0011632B">
        <w:rPr>
          <w:vertAlign w:val="subscript"/>
        </w:rPr>
        <w:t>8</w:t>
      </w:r>
      <w:r w:rsidRPr="0011632B">
        <w:t>=(010011)</w:t>
      </w:r>
      <w:r w:rsidRPr="0011632B">
        <w:rPr>
          <w:vertAlign w:val="subscript"/>
        </w:rPr>
        <w:t>2</w:t>
      </w:r>
      <w:r w:rsidRPr="0011632B">
        <w:t>=(13)</w:t>
      </w:r>
      <w:r w:rsidRPr="0011632B">
        <w:rPr>
          <w:vertAlign w:val="subscript"/>
        </w:rPr>
        <w:t>16</w:t>
      </w:r>
      <w:r w:rsidRPr="0011632B">
        <w:t xml:space="preserve">                   (210)</w:t>
      </w:r>
      <w:r w:rsidRPr="0011632B">
        <w:rPr>
          <w:vertAlign w:val="subscript"/>
        </w:rPr>
        <w:t>8</w:t>
      </w:r>
      <w:r w:rsidRPr="0011632B">
        <w:t>=(010001000)</w:t>
      </w:r>
      <w:r w:rsidRPr="0011632B">
        <w:rPr>
          <w:vertAlign w:val="subscript"/>
        </w:rPr>
        <w:t>2</w:t>
      </w:r>
      <w:r w:rsidRPr="0011632B">
        <w:t>=(88)</w:t>
      </w:r>
      <w:r w:rsidRPr="0011632B">
        <w:rPr>
          <w:vertAlign w:val="subscript"/>
        </w:rPr>
        <w:t>16</w:t>
      </w:r>
    </w:p>
    <w:p w14:paraId="1C85C154" w14:textId="77777777" w:rsidR="000D496E" w:rsidRPr="0011632B" w:rsidRDefault="000D496E" w:rsidP="000D496E">
      <w:pPr>
        <w:ind w:firstLineChars="250" w:firstLine="525"/>
      </w:pPr>
      <w:r w:rsidRPr="0011632B">
        <w:t>(1110)</w:t>
      </w:r>
      <w:r w:rsidRPr="0011632B">
        <w:rPr>
          <w:vertAlign w:val="subscript"/>
        </w:rPr>
        <w:t>8</w:t>
      </w:r>
      <w:r w:rsidRPr="0011632B">
        <w:t>=(001001001000)</w:t>
      </w:r>
      <w:r w:rsidRPr="0011632B">
        <w:rPr>
          <w:vertAlign w:val="subscript"/>
        </w:rPr>
        <w:t>2</w:t>
      </w:r>
      <w:r w:rsidRPr="0011632B">
        <w:t>=(248)</w:t>
      </w:r>
      <w:r w:rsidRPr="0011632B">
        <w:rPr>
          <w:vertAlign w:val="subscript"/>
        </w:rPr>
        <w:t>16</w:t>
      </w:r>
      <w:r w:rsidRPr="0011632B">
        <w:t xml:space="preserve">          (7454)</w:t>
      </w:r>
      <w:r w:rsidRPr="0011632B">
        <w:rPr>
          <w:vertAlign w:val="subscript"/>
        </w:rPr>
        <w:t>8</w:t>
      </w:r>
      <w:r w:rsidRPr="0011632B">
        <w:t>=(111100101100)</w:t>
      </w:r>
      <w:r w:rsidRPr="0011632B">
        <w:rPr>
          <w:vertAlign w:val="subscript"/>
        </w:rPr>
        <w:t>2</w:t>
      </w:r>
      <w:r w:rsidRPr="0011632B">
        <w:t>=(F2C)</w:t>
      </w:r>
      <w:r w:rsidRPr="0011632B">
        <w:rPr>
          <w:vertAlign w:val="subscript"/>
        </w:rPr>
        <w:t>16</w:t>
      </w:r>
    </w:p>
    <w:p w14:paraId="5256717B" w14:textId="77777777" w:rsidR="000D496E" w:rsidRPr="0011632B" w:rsidRDefault="000D496E" w:rsidP="000D496E">
      <w:pPr>
        <w:ind w:firstLineChars="250" w:firstLine="525"/>
      </w:pPr>
      <w:r w:rsidRPr="0011632B">
        <w:t>(2141)</w:t>
      </w:r>
      <w:r w:rsidRPr="0011632B">
        <w:rPr>
          <w:vertAlign w:val="subscript"/>
        </w:rPr>
        <w:t>8</w:t>
      </w:r>
      <w:r w:rsidRPr="0011632B">
        <w:t>=(010001100001)</w:t>
      </w:r>
      <w:r w:rsidRPr="0011632B">
        <w:rPr>
          <w:vertAlign w:val="subscript"/>
        </w:rPr>
        <w:t>2</w:t>
      </w:r>
      <w:r w:rsidRPr="0011632B">
        <w:t>=(461)</w:t>
      </w:r>
      <w:r w:rsidRPr="0011632B">
        <w:rPr>
          <w:vertAlign w:val="subscript"/>
        </w:rPr>
        <w:t>16</w:t>
      </w:r>
      <w:r w:rsidRPr="0011632B">
        <w:t xml:space="preserve">          (41)</w:t>
      </w:r>
      <w:r w:rsidRPr="0011632B">
        <w:rPr>
          <w:vertAlign w:val="subscript"/>
        </w:rPr>
        <w:t>8</w:t>
      </w:r>
      <w:r w:rsidRPr="0011632B">
        <w:t>=(100001)</w:t>
      </w:r>
      <w:r w:rsidRPr="0011632B">
        <w:rPr>
          <w:vertAlign w:val="subscript"/>
        </w:rPr>
        <w:t>2</w:t>
      </w:r>
      <w:r w:rsidRPr="0011632B">
        <w:t>=(21)</w:t>
      </w:r>
      <w:r w:rsidRPr="0011632B">
        <w:rPr>
          <w:vertAlign w:val="subscript"/>
        </w:rPr>
        <w:t>16</w:t>
      </w:r>
    </w:p>
    <w:p w14:paraId="594C5DD7" w14:textId="77777777" w:rsidR="000D496E" w:rsidRPr="0011632B" w:rsidRDefault="000D496E" w:rsidP="000D496E">
      <w:pPr>
        <w:ind w:firstLineChars="250" w:firstLine="525"/>
      </w:pPr>
      <w:r w:rsidRPr="0011632B">
        <w:lastRenderedPageBreak/>
        <w:t>(42)</w:t>
      </w:r>
      <w:r w:rsidRPr="0011632B">
        <w:rPr>
          <w:vertAlign w:val="subscript"/>
        </w:rPr>
        <w:t>8</w:t>
      </w:r>
      <w:r w:rsidRPr="0011632B">
        <w:t>=(100010)</w:t>
      </w:r>
      <w:r w:rsidRPr="0011632B">
        <w:rPr>
          <w:vertAlign w:val="subscript"/>
        </w:rPr>
        <w:t>2</w:t>
      </w:r>
      <w:r w:rsidRPr="0011632B">
        <w:t>=(22)</w:t>
      </w:r>
      <w:r w:rsidRPr="0011632B">
        <w:rPr>
          <w:vertAlign w:val="subscript"/>
        </w:rPr>
        <w:t>16</w:t>
      </w:r>
      <w:r w:rsidRPr="0011632B">
        <w:t xml:space="preserve">                   (2005)</w:t>
      </w:r>
      <w:r w:rsidRPr="0011632B">
        <w:rPr>
          <w:vertAlign w:val="subscript"/>
        </w:rPr>
        <w:t>8</w:t>
      </w:r>
      <w:r w:rsidRPr="0011632B">
        <w:t>=(010000000101)</w:t>
      </w:r>
      <w:r w:rsidRPr="0011632B">
        <w:rPr>
          <w:vertAlign w:val="subscript"/>
        </w:rPr>
        <w:t>2</w:t>
      </w:r>
      <w:r w:rsidRPr="0011632B">
        <w:t>=(405)</w:t>
      </w:r>
      <w:r w:rsidRPr="0011632B">
        <w:rPr>
          <w:vertAlign w:val="subscript"/>
        </w:rPr>
        <w:t>16</w:t>
      </w:r>
    </w:p>
    <w:p w14:paraId="61B8D8FF" w14:textId="77777777" w:rsidR="000D496E" w:rsidRPr="0011632B" w:rsidRDefault="000D496E" w:rsidP="000D496E">
      <w:pPr>
        <w:ind w:firstLineChars="250" w:firstLine="525"/>
      </w:pPr>
    </w:p>
    <w:p w14:paraId="48830202" w14:textId="2465D63E" w:rsidR="001A1B5E" w:rsidRPr="0011632B" w:rsidRDefault="00141D31" w:rsidP="00773DB7">
      <w:pPr>
        <w:topLinePunct/>
        <w:adjustRightInd w:val="0"/>
        <w:snapToGrid w:val="0"/>
        <w:spacing w:line="270" w:lineRule="atLeast"/>
        <w:ind w:firstLine="425"/>
        <w:textAlignment w:val="center"/>
      </w:pPr>
      <w:r w:rsidRPr="0011632B">
        <w:rPr>
          <w:bCs/>
          <w:position w:val="-3"/>
          <w:sz w:val="18"/>
          <w:szCs w:val="18"/>
          <w:vertAlign w:val="superscript"/>
        </w:rPr>
        <w:t>*</w:t>
      </w:r>
      <w:r w:rsidR="001A1B5E" w:rsidRPr="0011632B">
        <w:t xml:space="preserve">4.60  </w:t>
      </w:r>
      <w:r w:rsidR="001A1B5E" w:rsidRPr="0011632B">
        <w:t>写出下列十进制数表示的数的</w:t>
      </w:r>
      <w:r w:rsidR="001A1B5E" w:rsidRPr="0011632B">
        <w:t>8</w:t>
      </w:r>
      <w:r w:rsidR="001A1B5E" w:rsidRPr="0011632B">
        <w:t>位二进制原码、反码和补码。</w:t>
      </w:r>
    </w:p>
    <w:p w14:paraId="02071830" w14:textId="552F93F9" w:rsidR="000D496E" w:rsidRPr="0011632B" w:rsidRDefault="001A1B5E" w:rsidP="00B0771B">
      <w:pPr>
        <w:ind w:firstLine="420"/>
      </w:pPr>
      <w:r w:rsidRPr="0011632B">
        <w:t>5</w:t>
      </w:r>
      <w:r w:rsidR="00B0771B" w:rsidRPr="0011632B">
        <w:t>，</w:t>
      </w:r>
      <w:r w:rsidRPr="0011632B">
        <w:t>–3</w:t>
      </w:r>
      <w:r w:rsidR="00B0771B" w:rsidRPr="0011632B">
        <w:t>，</w:t>
      </w:r>
      <w:r w:rsidRPr="0011632B">
        <w:t>20</w:t>
      </w:r>
      <w:r w:rsidR="00B0771B" w:rsidRPr="0011632B">
        <w:t>，</w:t>
      </w:r>
      <w:r w:rsidRPr="0011632B">
        <w:t>31</w:t>
      </w:r>
      <w:r w:rsidR="00B0771B" w:rsidRPr="0011632B">
        <w:t>，</w:t>
      </w:r>
      <w:r w:rsidRPr="0011632B">
        <w:t>–16</w:t>
      </w:r>
      <w:r w:rsidR="00B0771B" w:rsidRPr="0011632B">
        <w:t>，</w:t>
      </w:r>
      <w:r w:rsidRPr="0011632B">
        <w:t>0</w:t>
      </w:r>
      <w:r w:rsidR="00B0771B" w:rsidRPr="0011632B">
        <w:t>，</w:t>
      </w:r>
      <w:r w:rsidRPr="0011632B">
        <w:t>–17</w:t>
      </w:r>
      <w:r w:rsidR="00B0771B" w:rsidRPr="0011632B">
        <w:t>，</w:t>
      </w:r>
      <w:r w:rsidR="000D496E" w:rsidRPr="0011632B">
        <w:t>-1</w:t>
      </w:r>
    </w:p>
    <w:p w14:paraId="65379472" w14:textId="77777777" w:rsidR="000D496E" w:rsidRPr="0011632B" w:rsidRDefault="000D496E" w:rsidP="00B0771B">
      <w:pPr>
        <w:ind w:firstLine="420"/>
      </w:pPr>
      <w:r w:rsidRPr="0011632B">
        <w:t>解：</w:t>
      </w:r>
      <w:r w:rsidRPr="0011632B">
        <w:t>[5]</w:t>
      </w:r>
      <w:r w:rsidRPr="0011632B">
        <w:t>原</w:t>
      </w:r>
      <w:r w:rsidRPr="0011632B">
        <w:t>=00000101     [-3]</w:t>
      </w:r>
      <w:r w:rsidRPr="0011632B">
        <w:t>原</w:t>
      </w:r>
      <w:r w:rsidRPr="0011632B">
        <w:t>=10000011   [20]</w:t>
      </w:r>
      <w:r w:rsidRPr="0011632B">
        <w:t>原</w:t>
      </w:r>
      <w:r w:rsidRPr="0011632B">
        <w:t>=00010100   [31]</w:t>
      </w:r>
      <w:r w:rsidRPr="0011632B">
        <w:t>原</w:t>
      </w:r>
      <w:r w:rsidRPr="0011632B">
        <w:t>=00011111</w:t>
      </w:r>
    </w:p>
    <w:p w14:paraId="2046BD4C" w14:textId="77777777" w:rsidR="000D496E" w:rsidRPr="0011632B" w:rsidRDefault="000D496E" w:rsidP="000D496E">
      <w:r w:rsidRPr="0011632B">
        <w:t xml:space="preserve">    [-16]</w:t>
      </w:r>
      <w:r w:rsidRPr="0011632B">
        <w:t>原</w:t>
      </w:r>
      <w:r w:rsidRPr="0011632B">
        <w:t>=10010000   [0]</w:t>
      </w:r>
      <w:r w:rsidRPr="0011632B">
        <w:t>原</w:t>
      </w:r>
      <w:r w:rsidRPr="0011632B">
        <w:t>=00000000    [17]</w:t>
      </w:r>
      <w:r w:rsidRPr="0011632B">
        <w:t>原</w:t>
      </w:r>
      <w:r w:rsidRPr="0011632B">
        <w:t>=00010001   [-1]</w:t>
      </w:r>
      <w:r w:rsidRPr="0011632B">
        <w:t>原</w:t>
      </w:r>
      <w:r w:rsidRPr="0011632B">
        <w:t>=10000001</w:t>
      </w:r>
    </w:p>
    <w:p w14:paraId="54D8DBF5" w14:textId="77777777" w:rsidR="000D496E" w:rsidRPr="0011632B" w:rsidRDefault="000D496E" w:rsidP="000D496E">
      <w:r w:rsidRPr="0011632B">
        <w:t xml:space="preserve">    [5]</w:t>
      </w:r>
      <w:r w:rsidRPr="0011632B">
        <w:t>反</w:t>
      </w:r>
      <w:r w:rsidRPr="0011632B">
        <w:t>=00000101     [-3]</w:t>
      </w:r>
      <w:r w:rsidRPr="0011632B">
        <w:t>反</w:t>
      </w:r>
      <w:r w:rsidRPr="0011632B">
        <w:t>=11111100   [20]</w:t>
      </w:r>
      <w:r w:rsidRPr="0011632B">
        <w:t>反</w:t>
      </w:r>
      <w:r w:rsidRPr="0011632B">
        <w:t>=00010100   [31]</w:t>
      </w:r>
      <w:r w:rsidRPr="0011632B">
        <w:t>反</w:t>
      </w:r>
      <w:r w:rsidRPr="0011632B">
        <w:t>=00011111</w:t>
      </w:r>
    </w:p>
    <w:p w14:paraId="64F0DEFD" w14:textId="2693FE1D" w:rsidR="001A1B5E" w:rsidRPr="0011632B" w:rsidRDefault="000D496E" w:rsidP="00773DB7">
      <w:pPr>
        <w:topLinePunct/>
        <w:adjustRightInd w:val="0"/>
        <w:snapToGrid w:val="0"/>
        <w:spacing w:line="270" w:lineRule="atLeast"/>
        <w:ind w:firstLine="425"/>
        <w:textAlignment w:val="center"/>
      </w:pPr>
      <w:r w:rsidRPr="0011632B">
        <w:t xml:space="preserve">    [-16]</w:t>
      </w:r>
      <w:r w:rsidRPr="0011632B">
        <w:t>反</w:t>
      </w:r>
      <w:r w:rsidRPr="0011632B">
        <w:t>=11101111   [0]</w:t>
      </w:r>
      <w:r w:rsidRPr="0011632B">
        <w:t>反</w:t>
      </w:r>
      <w:r w:rsidRPr="0011632B">
        <w:t>=00000000    [17]</w:t>
      </w:r>
      <w:r w:rsidRPr="0011632B">
        <w:t>反</w:t>
      </w:r>
      <w:r w:rsidRPr="0011632B">
        <w:t>=00010001   [-</w:t>
      </w:r>
      <w:r w:rsidR="001A1B5E" w:rsidRPr="0011632B">
        <w:t>；</w:t>
      </w:r>
      <w:r w:rsidR="001A1B5E" w:rsidRPr="0011632B">
        <w:t>–1</w:t>
      </w:r>
    </w:p>
    <w:p w14:paraId="7980B775" w14:textId="77777777" w:rsidR="000D496E" w:rsidRPr="0011632B" w:rsidRDefault="000D496E" w:rsidP="000D496E">
      <w:r w:rsidRPr="0011632B">
        <w:t xml:space="preserve">    [5]</w:t>
      </w:r>
      <w:r w:rsidRPr="0011632B">
        <w:t>补</w:t>
      </w:r>
      <w:r w:rsidRPr="0011632B">
        <w:t>=00000101     [-3]</w:t>
      </w:r>
      <w:r w:rsidRPr="0011632B">
        <w:t>补</w:t>
      </w:r>
      <w:r w:rsidRPr="0011632B">
        <w:t>=11111101   [20]</w:t>
      </w:r>
      <w:r w:rsidRPr="0011632B">
        <w:t>补</w:t>
      </w:r>
      <w:r w:rsidRPr="0011632B">
        <w:t>=00010100   [31]</w:t>
      </w:r>
      <w:r w:rsidRPr="0011632B">
        <w:t>补</w:t>
      </w:r>
      <w:r w:rsidRPr="0011632B">
        <w:t>=00011111</w:t>
      </w:r>
    </w:p>
    <w:p w14:paraId="5A0AEFED" w14:textId="77777777" w:rsidR="000D496E" w:rsidRPr="0011632B" w:rsidRDefault="000D496E" w:rsidP="000D496E">
      <w:r w:rsidRPr="0011632B">
        <w:t xml:space="preserve">    [-16]</w:t>
      </w:r>
      <w:r w:rsidRPr="0011632B">
        <w:t>补</w:t>
      </w:r>
      <w:r w:rsidRPr="0011632B">
        <w:t>=11110000   [0]</w:t>
      </w:r>
      <w:r w:rsidRPr="0011632B">
        <w:t>补</w:t>
      </w:r>
      <w:r w:rsidRPr="0011632B">
        <w:t>=00000000    [17]</w:t>
      </w:r>
      <w:r w:rsidRPr="0011632B">
        <w:t>补</w:t>
      </w:r>
      <w:r w:rsidRPr="0011632B">
        <w:t>=00010001   [-1]</w:t>
      </w:r>
      <w:r w:rsidRPr="0011632B">
        <w:t>补</w:t>
      </w:r>
      <w:r w:rsidRPr="0011632B">
        <w:t>=11111111</w:t>
      </w:r>
    </w:p>
    <w:p w14:paraId="70A32AA4" w14:textId="77777777" w:rsidR="000D496E" w:rsidRPr="0011632B" w:rsidRDefault="000D496E" w:rsidP="000D496E"/>
    <w:p w14:paraId="07A78F11" w14:textId="435811B2" w:rsidR="001A1B5E" w:rsidRPr="0011632B" w:rsidRDefault="001A1B5E" w:rsidP="00773DB7">
      <w:pPr>
        <w:topLinePunct/>
        <w:snapToGrid w:val="0"/>
        <w:spacing w:line="270" w:lineRule="atLeast"/>
        <w:ind w:firstLine="352"/>
      </w:pPr>
      <w:r w:rsidRPr="0011632B">
        <w:rPr>
          <w:bCs/>
          <w:position w:val="-3"/>
          <w:sz w:val="18"/>
          <w:szCs w:val="18"/>
          <w:vertAlign w:val="superscript"/>
        </w:rPr>
        <w:t>*</w:t>
      </w:r>
      <w:r w:rsidRPr="0011632B">
        <w:t xml:space="preserve">4.61  </w:t>
      </w:r>
      <w:r w:rsidRPr="0011632B">
        <w:t>写出下列补码表示的二进制数的真值。</w:t>
      </w:r>
    </w:p>
    <w:p w14:paraId="42283C05" w14:textId="44B8A178" w:rsidR="001A1B5E" w:rsidRPr="0011632B" w:rsidRDefault="001A1B5E" w:rsidP="00773DB7">
      <w:pPr>
        <w:topLinePunct/>
        <w:snapToGrid w:val="0"/>
        <w:spacing w:line="270" w:lineRule="atLeast"/>
        <w:ind w:firstLine="352"/>
      </w:pPr>
      <w:r w:rsidRPr="0011632B">
        <w:t>01101110</w:t>
      </w:r>
      <w:r w:rsidR="00B0771B" w:rsidRPr="0011632B">
        <w:t>，</w:t>
      </w:r>
      <w:r w:rsidRPr="0011632B">
        <w:t>10011010</w:t>
      </w:r>
      <w:r w:rsidR="00B0771B" w:rsidRPr="0011632B">
        <w:t>，</w:t>
      </w:r>
      <w:r w:rsidRPr="0011632B">
        <w:t>1110011</w:t>
      </w:r>
      <w:r w:rsidR="00B0771B" w:rsidRPr="0011632B">
        <w:t>，</w:t>
      </w:r>
      <w:r w:rsidRPr="0011632B">
        <w:t>10001111</w:t>
      </w:r>
      <w:r w:rsidR="00B0771B" w:rsidRPr="0011632B">
        <w:t>，</w:t>
      </w:r>
      <w:r w:rsidRPr="0011632B">
        <w:t>11011010</w:t>
      </w:r>
      <w:r w:rsidR="00B0771B" w:rsidRPr="0011632B">
        <w:t>，</w:t>
      </w:r>
      <w:r w:rsidRPr="0011632B">
        <w:t>0110101</w:t>
      </w:r>
    </w:p>
    <w:p w14:paraId="0405FB6D" w14:textId="693A973B" w:rsidR="000D496E" w:rsidRPr="0011632B" w:rsidRDefault="00134B9F" w:rsidP="00B0771B">
      <w:pPr>
        <w:ind w:firstLine="352"/>
      </w:pPr>
      <w:r w:rsidRPr="0011632B">
        <w:t>解：</w:t>
      </w:r>
      <w:r w:rsidR="000D496E" w:rsidRPr="0011632B">
        <w:t>(01101110)</w:t>
      </w:r>
      <w:r w:rsidR="000D496E" w:rsidRPr="0011632B">
        <w:t>真</w:t>
      </w:r>
      <w:r w:rsidR="000D496E" w:rsidRPr="0011632B">
        <w:t>=(110)10   (10011010)</w:t>
      </w:r>
      <w:r w:rsidR="000D496E" w:rsidRPr="0011632B">
        <w:t>真</w:t>
      </w:r>
      <w:r w:rsidR="000D496E" w:rsidRPr="0011632B">
        <w:t>=(102)10   (1110011)</w:t>
      </w:r>
      <w:r w:rsidR="000D496E" w:rsidRPr="0011632B">
        <w:t>真</w:t>
      </w:r>
      <w:r w:rsidR="000D496E" w:rsidRPr="0011632B">
        <w:t>=</w:t>
      </w:r>
    </w:p>
    <w:p w14:paraId="748B2F74" w14:textId="77777777" w:rsidR="000D496E" w:rsidRPr="0011632B" w:rsidRDefault="000D496E" w:rsidP="000D496E">
      <w:pPr>
        <w:ind w:firstLineChars="250" w:firstLine="525"/>
      </w:pPr>
      <w:r w:rsidRPr="0011632B">
        <w:t>(10001111)</w:t>
      </w:r>
      <w:r w:rsidRPr="0011632B">
        <w:t>真</w:t>
      </w:r>
      <w:r w:rsidRPr="0011632B">
        <w:t>=(113)10   (11011010)</w:t>
      </w:r>
      <w:r w:rsidRPr="0011632B">
        <w:t>真</w:t>
      </w:r>
      <w:r w:rsidRPr="0011632B">
        <w:t>=(38)10    (0110101)</w:t>
      </w:r>
      <w:r w:rsidRPr="0011632B">
        <w:t>真</w:t>
      </w:r>
      <w:r w:rsidRPr="0011632B">
        <w:t>=(105)10</w:t>
      </w:r>
    </w:p>
    <w:p w14:paraId="1AA87173" w14:textId="77777777" w:rsidR="000D496E" w:rsidRPr="0011632B" w:rsidRDefault="000D496E" w:rsidP="000D496E">
      <w:pPr>
        <w:ind w:firstLineChars="250" w:firstLine="525"/>
      </w:pPr>
    </w:p>
    <w:p w14:paraId="1C93522D" w14:textId="20E7994C" w:rsidR="001A1B5E" w:rsidRPr="0011632B" w:rsidRDefault="001A1B5E" w:rsidP="001A1B5E">
      <w:pPr>
        <w:topLinePunct/>
        <w:snapToGrid w:val="0"/>
        <w:spacing w:line="270" w:lineRule="atLeast"/>
        <w:ind w:firstLineChars="200" w:firstLine="420"/>
        <w:rPr>
          <w:rFonts w:eastAsiaTheme="majorEastAsia"/>
          <w:szCs w:val="21"/>
          <w:highlight w:val="yellow"/>
        </w:rPr>
      </w:pPr>
      <w:r w:rsidRPr="0011632B">
        <w:rPr>
          <w:rFonts w:eastAsiaTheme="majorEastAsia"/>
          <w:szCs w:val="21"/>
          <w:highlight w:val="yellow"/>
        </w:rPr>
        <w:t xml:space="preserve">4.62  </w:t>
      </w:r>
      <w:r w:rsidRPr="0011632B">
        <w:rPr>
          <w:rFonts w:eastAsiaTheme="majorEastAsia"/>
          <w:szCs w:val="21"/>
          <w:highlight w:val="yellow"/>
        </w:rPr>
        <w:t>在一个计数范围是</w:t>
      </w:r>
      <w:r w:rsidRPr="0011632B">
        <w:rPr>
          <w:rFonts w:eastAsiaTheme="majorEastAsia"/>
          <w:szCs w:val="21"/>
          <w:highlight w:val="yellow"/>
        </w:rPr>
        <w:t>0</w:t>
      </w:r>
      <w:r w:rsidRPr="0011632B">
        <w:rPr>
          <w:rFonts w:eastAsiaTheme="majorEastAsia"/>
          <w:szCs w:val="21"/>
          <w:highlight w:val="yellow"/>
        </w:rPr>
        <w:t>～</w:t>
      </w:r>
      <w:r w:rsidRPr="0011632B">
        <w:rPr>
          <w:rFonts w:eastAsiaTheme="majorEastAsia"/>
          <w:szCs w:val="21"/>
          <w:highlight w:val="yellow"/>
        </w:rPr>
        <w:t>11</w:t>
      </w:r>
      <w:r w:rsidRPr="0011632B">
        <w:rPr>
          <w:rFonts w:eastAsiaTheme="majorEastAsia"/>
          <w:szCs w:val="21"/>
          <w:highlight w:val="yellow"/>
        </w:rPr>
        <w:t>的计算系统中，其模是多少？在这个系统中，任一正数或负数与其模相加，值是否有变化？</w:t>
      </w:r>
    </w:p>
    <w:p w14:paraId="7A174731" w14:textId="2F1F1560" w:rsidR="00B0771B" w:rsidRPr="0011632B" w:rsidRDefault="00623254" w:rsidP="001A1B5E">
      <w:pPr>
        <w:topLinePunct/>
        <w:snapToGrid w:val="0"/>
        <w:spacing w:line="270" w:lineRule="atLeast"/>
        <w:ind w:firstLineChars="200" w:firstLine="420"/>
        <w:rPr>
          <w:rFonts w:eastAsiaTheme="majorEastAsia"/>
          <w:color w:val="FF0000"/>
          <w:szCs w:val="21"/>
        </w:rPr>
      </w:pPr>
      <w:r w:rsidRPr="0011632B">
        <w:rPr>
          <w:rFonts w:eastAsiaTheme="majorEastAsia"/>
          <w:color w:val="FF0000"/>
          <w:szCs w:val="21"/>
        </w:rPr>
        <w:t>答：其模为</w:t>
      </w:r>
      <w:r w:rsidRPr="0011632B">
        <w:rPr>
          <w:rFonts w:eastAsiaTheme="majorEastAsia"/>
          <w:color w:val="FF0000"/>
          <w:szCs w:val="21"/>
        </w:rPr>
        <w:t>12</w:t>
      </w:r>
      <w:r w:rsidRPr="0011632B">
        <w:rPr>
          <w:rFonts w:eastAsiaTheme="majorEastAsia"/>
          <w:color w:val="FF0000"/>
          <w:szCs w:val="21"/>
        </w:rPr>
        <w:t>，在这个系统中，任一正数或负数与其模相加，值没有变化。</w:t>
      </w:r>
    </w:p>
    <w:p w14:paraId="6A131165" w14:textId="77777777" w:rsidR="00B0771B" w:rsidRPr="0011632B" w:rsidRDefault="00B0771B" w:rsidP="001A1B5E">
      <w:pPr>
        <w:topLinePunct/>
        <w:snapToGrid w:val="0"/>
        <w:spacing w:line="270" w:lineRule="atLeast"/>
        <w:ind w:firstLineChars="200" w:firstLine="420"/>
        <w:rPr>
          <w:rFonts w:eastAsiaTheme="majorEastAsia"/>
          <w:szCs w:val="21"/>
          <w:highlight w:val="yellow"/>
        </w:rPr>
      </w:pPr>
    </w:p>
    <w:p w14:paraId="5AC45154" w14:textId="6C83B75E" w:rsidR="001A1B5E" w:rsidRPr="0011632B" w:rsidRDefault="001A1B5E" w:rsidP="001A1B5E">
      <w:pPr>
        <w:topLinePunct/>
        <w:snapToGrid w:val="0"/>
        <w:spacing w:line="270" w:lineRule="atLeast"/>
        <w:ind w:firstLineChars="200" w:firstLine="420"/>
        <w:rPr>
          <w:rFonts w:eastAsiaTheme="majorEastAsia"/>
          <w:szCs w:val="21"/>
          <w:highlight w:val="yellow"/>
        </w:rPr>
      </w:pPr>
      <w:r w:rsidRPr="0011632B">
        <w:rPr>
          <w:rFonts w:eastAsiaTheme="majorEastAsia"/>
          <w:szCs w:val="21"/>
          <w:highlight w:val="yellow"/>
        </w:rPr>
        <w:t xml:space="preserve">4.63  </w:t>
      </w:r>
      <w:r w:rsidRPr="0011632B">
        <w:rPr>
          <w:rFonts w:eastAsiaTheme="majorEastAsia"/>
          <w:szCs w:val="21"/>
          <w:highlight w:val="yellow"/>
        </w:rPr>
        <w:t>在一个计数范围是</w:t>
      </w:r>
      <w:r w:rsidRPr="0011632B">
        <w:rPr>
          <w:rFonts w:eastAsiaTheme="majorEastAsia"/>
          <w:szCs w:val="21"/>
          <w:highlight w:val="yellow"/>
        </w:rPr>
        <w:t>0</w:t>
      </w:r>
      <w:r w:rsidRPr="0011632B">
        <w:rPr>
          <w:rFonts w:eastAsiaTheme="majorEastAsia"/>
          <w:szCs w:val="21"/>
          <w:highlight w:val="yellow"/>
        </w:rPr>
        <w:t>～</w:t>
      </w:r>
      <w:r w:rsidRPr="0011632B">
        <w:rPr>
          <w:rFonts w:eastAsiaTheme="majorEastAsia"/>
          <w:szCs w:val="21"/>
          <w:highlight w:val="yellow"/>
        </w:rPr>
        <w:t>2</w:t>
      </w:r>
      <w:r w:rsidRPr="0011632B">
        <w:rPr>
          <w:rFonts w:eastAsiaTheme="majorEastAsia"/>
          <w:szCs w:val="21"/>
          <w:highlight w:val="yellow"/>
          <w:vertAlign w:val="superscript"/>
        </w:rPr>
        <w:t>32</w:t>
      </w:r>
      <w:r w:rsidR="00831BCD" w:rsidRPr="0011632B">
        <w:rPr>
          <w:rFonts w:eastAsiaTheme="majorEastAsia"/>
          <w:szCs w:val="21"/>
          <w:highlight w:val="yellow"/>
        </w:rPr>
        <w:t>-</w:t>
      </w:r>
      <w:r w:rsidRPr="0011632B">
        <w:rPr>
          <w:rFonts w:eastAsiaTheme="majorEastAsia"/>
          <w:szCs w:val="21"/>
          <w:highlight w:val="yellow"/>
        </w:rPr>
        <w:t>1</w:t>
      </w:r>
      <w:r w:rsidRPr="0011632B">
        <w:rPr>
          <w:rFonts w:eastAsiaTheme="majorEastAsia"/>
          <w:szCs w:val="21"/>
          <w:highlight w:val="yellow"/>
        </w:rPr>
        <w:t>、模为</w:t>
      </w:r>
      <w:r w:rsidRPr="0011632B">
        <w:rPr>
          <w:rFonts w:eastAsiaTheme="majorEastAsia"/>
          <w:szCs w:val="21"/>
          <w:highlight w:val="yellow"/>
        </w:rPr>
        <w:t>2</w:t>
      </w:r>
      <w:r w:rsidRPr="0011632B">
        <w:rPr>
          <w:rFonts w:eastAsiaTheme="majorEastAsia"/>
          <w:szCs w:val="21"/>
          <w:highlight w:val="yellow"/>
          <w:vertAlign w:val="superscript"/>
        </w:rPr>
        <w:t>32</w:t>
      </w:r>
      <w:r w:rsidRPr="0011632B">
        <w:rPr>
          <w:rFonts w:eastAsiaTheme="majorEastAsia"/>
          <w:szCs w:val="21"/>
          <w:highlight w:val="yellow"/>
        </w:rPr>
        <w:t>的计量系统中，</w:t>
      </w:r>
      <w:r w:rsidR="00831BCD" w:rsidRPr="0011632B">
        <w:rPr>
          <w:rFonts w:eastAsiaTheme="majorEastAsia"/>
          <w:szCs w:val="21"/>
          <w:highlight w:val="yellow"/>
        </w:rPr>
        <w:t>-</w:t>
      </w:r>
      <w:r w:rsidRPr="0011632B">
        <w:rPr>
          <w:rFonts w:eastAsiaTheme="majorEastAsia"/>
          <w:szCs w:val="21"/>
          <w:highlight w:val="yellow"/>
        </w:rPr>
        <w:t>2</w:t>
      </w:r>
      <w:r w:rsidRPr="0011632B">
        <w:rPr>
          <w:rFonts w:eastAsiaTheme="majorEastAsia"/>
          <w:szCs w:val="21"/>
          <w:highlight w:val="yellow"/>
        </w:rPr>
        <w:t>与</w:t>
      </w:r>
      <w:r w:rsidRPr="0011632B">
        <w:rPr>
          <w:rFonts w:eastAsiaTheme="majorEastAsia"/>
          <w:szCs w:val="21"/>
          <w:highlight w:val="yellow"/>
        </w:rPr>
        <w:t>2</w:t>
      </w:r>
      <w:r w:rsidRPr="0011632B">
        <w:rPr>
          <w:rFonts w:eastAsiaTheme="majorEastAsia"/>
          <w:szCs w:val="21"/>
          <w:highlight w:val="yellow"/>
          <w:vertAlign w:val="superscript"/>
        </w:rPr>
        <w:t>32</w:t>
      </w:r>
      <w:r w:rsidR="00831BCD" w:rsidRPr="0011632B">
        <w:rPr>
          <w:rFonts w:eastAsiaTheme="majorEastAsia"/>
          <w:szCs w:val="21"/>
          <w:highlight w:val="yellow"/>
        </w:rPr>
        <w:t>-</w:t>
      </w:r>
      <w:r w:rsidRPr="0011632B">
        <w:rPr>
          <w:rFonts w:eastAsiaTheme="majorEastAsia"/>
          <w:szCs w:val="21"/>
          <w:highlight w:val="yellow"/>
        </w:rPr>
        <w:t>2</w:t>
      </w:r>
      <w:r w:rsidRPr="0011632B">
        <w:rPr>
          <w:rFonts w:eastAsiaTheme="majorEastAsia"/>
          <w:szCs w:val="21"/>
          <w:highlight w:val="yellow"/>
        </w:rPr>
        <w:t>指称的含义是否一样？</w:t>
      </w:r>
    </w:p>
    <w:p w14:paraId="788F2D6C" w14:textId="08033A3A" w:rsidR="00B0771B" w:rsidRPr="0011632B" w:rsidRDefault="00623254" w:rsidP="001A1B5E">
      <w:pPr>
        <w:topLinePunct/>
        <w:snapToGrid w:val="0"/>
        <w:spacing w:line="270" w:lineRule="atLeast"/>
        <w:ind w:firstLineChars="200" w:firstLine="420"/>
        <w:rPr>
          <w:rFonts w:eastAsiaTheme="majorEastAsia"/>
          <w:color w:val="FF0000"/>
          <w:szCs w:val="21"/>
        </w:rPr>
      </w:pPr>
      <w:r w:rsidRPr="0011632B">
        <w:rPr>
          <w:rFonts w:eastAsiaTheme="majorEastAsia"/>
          <w:color w:val="FF0000"/>
          <w:szCs w:val="21"/>
        </w:rPr>
        <w:t>答，一样的。</w:t>
      </w:r>
    </w:p>
    <w:p w14:paraId="27CE915B" w14:textId="77777777" w:rsidR="00B0771B" w:rsidRPr="0011632B" w:rsidRDefault="00B0771B" w:rsidP="001A1B5E">
      <w:pPr>
        <w:topLinePunct/>
        <w:snapToGrid w:val="0"/>
        <w:spacing w:line="270" w:lineRule="atLeast"/>
        <w:ind w:firstLineChars="200" w:firstLine="420"/>
        <w:rPr>
          <w:rFonts w:eastAsiaTheme="majorEastAsia"/>
          <w:szCs w:val="21"/>
          <w:highlight w:val="yellow"/>
        </w:rPr>
      </w:pPr>
    </w:p>
    <w:p w14:paraId="3870DA35" w14:textId="77777777" w:rsidR="001A1B5E" w:rsidRPr="0011632B" w:rsidRDefault="001A1B5E" w:rsidP="001A1B5E">
      <w:pPr>
        <w:topLinePunct/>
        <w:snapToGrid w:val="0"/>
        <w:spacing w:line="270" w:lineRule="atLeast"/>
        <w:ind w:firstLine="352"/>
        <w:rPr>
          <w:rFonts w:eastAsiaTheme="majorEastAsia"/>
          <w:szCs w:val="21"/>
        </w:rPr>
      </w:pPr>
      <w:r w:rsidRPr="0011632B">
        <w:rPr>
          <w:rFonts w:eastAsiaTheme="majorEastAsia"/>
          <w:bCs/>
          <w:position w:val="-3"/>
          <w:szCs w:val="21"/>
          <w:highlight w:val="yellow"/>
          <w:vertAlign w:val="superscript"/>
        </w:rPr>
        <w:t>*</w:t>
      </w:r>
      <w:r w:rsidRPr="0011632B">
        <w:rPr>
          <w:rFonts w:eastAsiaTheme="majorEastAsia"/>
          <w:bCs/>
          <w:szCs w:val="21"/>
          <w:highlight w:val="yellow"/>
        </w:rPr>
        <w:t>4.64</w:t>
      </w:r>
      <w:r w:rsidRPr="0011632B">
        <w:rPr>
          <w:rFonts w:eastAsiaTheme="majorEastAsia"/>
          <w:szCs w:val="21"/>
          <w:highlight w:val="yellow"/>
        </w:rPr>
        <w:t xml:space="preserve">  </w:t>
      </w:r>
      <w:r w:rsidRPr="0011632B">
        <w:rPr>
          <w:rFonts w:eastAsiaTheme="majorEastAsia"/>
          <w:szCs w:val="21"/>
          <w:highlight w:val="yellow"/>
        </w:rPr>
        <w:t>设机器的字长为</w:t>
      </w:r>
      <w:r w:rsidRPr="0011632B">
        <w:rPr>
          <w:rFonts w:eastAsiaTheme="majorEastAsia"/>
          <w:szCs w:val="21"/>
          <w:highlight w:val="yellow"/>
        </w:rPr>
        <w:t>8</w:t>
      </w:r>
      <w:r w:rsidRPr="0011632B">
        <w:rPr>
          <w:rFonts w:eastAsiaTheme="majorEastAsia"/>
          <w:szCs w:val="21"/>
          <w:highlight w:val="yellow"/>
        </w:rPr>
        <w:t>位，求十进制数</w:t>
      </w:r>
      <w:r w:rsidRPr="0011632B">
        <w:rPr>
          <w:rFonts w:eastAsiaTheme="majorEastAsia"/>
          <w:szCs w:val="21"/>
          <w:highlight w:val="yellow"/>
        </w:rPr>
        <w:t>18</w:t>
      </w:r>
      <w:r w:rsidRPr="0011632B">
        <w:rPr>
          <w:rFonts w:eastAsiaTheme="majorEastAsia"/>
          <w:szCs w:val="21"/>
          <w:highlight w:val="yellow"/>
        </w:rPr>
        <w:t>和</w:t>
      </w:r>
      <w:r w:rsidRPr="0011632B">
        <w:rPr>
          <w:rFonts w:eastAsiaTheme="majorEastAsia"/>
          <w:szCs w:val="21"/>
          <w:highlight w:val="yellow"/>
        </w:rPr>
        <w:t>26</w:t>
      </w:r>
      <w:r w:rsidRPr="0011632B">
        <w:rPr>
          <w:rFonts w:eastAsiaTheme="majorEastAsia"/>
          <w:szCs w:val="21"/>
          <w:highlight w:val="yellow"/>
        </w:rPr>
        <w:t>的二进制补码，并计算它们补码相减的结果。</w:t>
      </w:r>
    </w:p>
    <w:p w14:paraId="3AAB131F" w14:textId="46868181" w:rsidR="00B0771B" w:rsidRPr="0011632B" w:rsidRDefault="00623254" w:rsidP="001A1B5E">
      <w:pPr>
        <w:topLinePunct/>
        <w:snapToGrid w:val="0"/>
        <w:spacing w:line="270" w:lineRule="atLeast"/>
        <w:ind w:firstLine="352"/>
        <w:rPr>
          <w:rFonts w:eastAsiaTheme="majorEastAsia"/>
          <w:color w:val="FF0000"/>
          <w:szCs w:val="21"/>
        </w:rPr>
      </w:pPr>
      <w:r w:rsidRPr="0011632B">
        <w:rPr>
          <w:rFonts w:eastAsiaTheme="majorEastAsia"/>
          <w:color w:val="FF0000"/>
          <w:szCs w:val="21"/>
        </w:rPr>
        <w:t>答：略</w:t>
      </w:r>
    </w:p>
    <w:p w14:paraId="5009558A" w14:textId="77777777" w:rsidR="00B0771B" w:rsidRPr="0011632B" w:rsidRDefault="00B0771B" w:rsidP="001A1B5E">
      <w:pPr>
        <w:topLinePunct/>
        <w:snapToGrid w:val="0"/>
        <w:spacing w:line="270" w:lineRule="atLeast"/>
        <w:ind w:firstLine="352"/>
        <w:rPr>
          <w:rFonts w:eastAsiaTheme="majorEastAsia"/>
          <w:szCs w:val="21"/>
        </w:rPr>
      </w:pPr>
    </w:p>
    <w:p w14:paraId="5C700329" w14:textId="0C41E2BC" w:rsidR="001A1B5E" w:rsidRPr="0011632B" w:rsidRDefault="001A1B5E" w:rsidP="00773DB7">
      <w:pPr>
        <w:topLinePunct/>
        <w:adjustRightInd w:val="0"/>
        <w:snapToGrid w:val="0"/>
        <w:spacing w:line="270" w:lineRule="atLeast"/>
        <w:ind w:firstLine="425"/>
        <w:textAlignment w:val="center"/>
        <w:rPr>
          <w:rFonts w:eastAsiaTheme="majorEastAsia"/>
          <w:szCs w:val="21"/>
        </w:rPr>
      </w:pPr>
      <w:r w:rsidRPr="0011632B">
        <w:rPr>
          <w:rFonts w:eastAsiaTheme="majorEastAsia"/>
          <w:szCs w:val="21"/>
        </w:rPr>
        <w:t xml:space="preserve">4.65  </w:t>
      </w:r>
      <w:r w:rsidRPr="0011632B">
        <w:rPr>
          <w:rFonts w:eastAsiaTheme="majorEastAsia"/>
          <w:szCs w:val="21"/>
        </w:rPr>
        <w:t>写出下列符号的</w:t>
      </w:r>
      <w:r w:rsidRPr="0011632B">
        <w:rPr>
          <w:rFonts w:eastAsiaTheme="majorEastAsia"/>
          <w:szCs w:val="21"/>
        </w:rPr>
        <w:t>ASCII</w:t>
      </w:r>
      <w:r w:rsidRPr="0011632B">
        <w:rPr>
          <w:rFonts w:eastAsiaTheme="majorEastAsia"/>
          <w:szCs w:val="21"/>
        </w:rPr>
        <w:t>码</w:t>
      </w:r>
      <w:r w:rsidR="005F1449" w:rsidRPr="0011632B">
        <w:rPr>
          <w:rFonts w:eastAsiaTheme="majorEastAsia"/>
          <w:szCs w:val="21"/>
        </w:rPr>
        <w:t>。</w:t>
      </w:r>
    </w:p>
    <w:p w14:paraId="503628EA" w14:textId="3B25DCF6" w:rsidR="001A1B5E" w:rsidRPr="0011632B" w:rsidRDefault="001A1B5E" w:rsidP="00773DB7">
      <w:pPr>
        <w:topLinePunct/>
        <w:adjustRightInd w:val="0"/>
        <w:snapToGrid w:val="0"/>
        <w:spacing w:line="270" w:lineRule="atLeast"/>
        <w:ind w:firstLine="425"/>
        <w:textAlignment w:val="center"/>
        <w:rPr>
          <w:rFonts w:eastAsiaTheme="majorEastAsia"/>
          <w:szCs w:val="21"/>
        </w:rPr>
      </w:pPr>
      <w:r w:rsidRPr="0011632B">
        <w:rPr>
          <w:rFonts w:eastAsiaTheme="majorEastAsia"/>
          <w:szCs w:val="21"/>
        </w:rPr>
        <w:t>A</w:t>
      </w:r>
      <w:r w:rsidRPr="0011632B">
        <w:rPr>
          <w:rFonts w:eastAsiaTheme="majorEastAsia"/>
          <w:szCs w:val="21"/>
        </w:rPr>
        <w:t>；（；</w:t>
      </w:r>
      <w:r w:rsidRPr="0011632B">
        <w:rPr>
          <w:rFonts w:eastAsiaTheme="majorEastAsia"/>
          <w:szCs w:val="21"/>
        </w:rPr>
        <w:t xml:space="preserve"> d</w:t>
      </w:r>
      <w:r w:rsidRPr="0011632B">
        <w:rPr>
          <w:rFonts w:eastAsiaTheme="majorEastAsia"/>
          <w:szCs w:val="21"/>
        </w:rPr>
        <w:t>；</w:t>
      </w:r>
      <w:r w:rsidRPr="0011632B">
        <w:rPr>
          <w:rFonts w:eastAsiaTheme="majorEastAsia"/>
          <w:position w:val="-3"/>
          <w:szCs w:val="21"/>
        </w:rPr>
        <w:t>*</w:t>
      </w:r>
      <w:r w:rsidRPr="0011632B">
        <w:rPr>
          <w:rFonts w:eastAsiaTheme="majorEastAsia"/>
          <w:szCs w:val="21"/>
        </w:rPr>
        <w:t>；</w:t>
      </w:r>
      <w:r w:rsidRPr="0011632B">
        <w:rPr>
          <w:rFonts w:eastAsiaTheme="majorEastAsia"/>
          <w:szCs w:val="21"/>
        </w:rPr>
        <w:t xml:space="preserve">z </w:t>
      </w:r>
      <w:r w:rsidRPr="0011632B">
        <w:rPr>
          <w:rFonts w:eastAsiaTheme="majorEastAsia"/>
          <w:szCs w:val="21"/>
        </w:rPr>
        <w:t>；</w:t>
      </w:r>
      <w:r w:rsidRPr="0011632B">
        <w:rPr>
          <w:rFonts w:eastAsiaTheme="majorEastAsia"/>
          <w:szCs w:val="21"/>
        </w:rPr>
        <w:t xml:space="preserve">= </w:t>
      </w:r>
      <w:r w:rsidRPr="0011632B">
        <w:rPr>
          <w:rFonts w:eastAsiaTheme="majorEastAsia"/>
          <w:szCs w:val="21"/>
        </w:rPr>
        <w:t>；</w:t>
      </w:r>
      <w:r w:rsidRPr="0011632B">
        <w:rPr>
          <w:rFonts w:eastAsiaTheme="majorEastAsia"/>
          <w:szCs w:val="21"/>
        </w:rPr>
        <w:t>g</w:t>
      </w:r>
      <w:r w:rsidRPr="0011632B">
        <w:rPr>
          <w:rFonts w:eastAsiaTheme="majorEastAsia"/>
          <w:szCs w:val="21"/>
        </w:rPr>
        <w:t>；</w:t>
      </w:r>
      <w:r w:rsidRPr="0011632B">
        <w:rPr>
          <w:rFonts w:eastAsiaTheme="majorEastAsia"/>
          <w:szCs w:val="21"/>
        </w:rPr>
        <w:t xml:space="preserve">17 </w:t>
      </w:r>
    </w:p>
    <w:p w14:paraId="063E74FB" w14:textId="77777777" w:rsidR="000D496E" w:rsidRPr="0011632B" w:rsidRDefault="000D496E" w:rsidP="00B0771B">
      <w:pPr>
        <w:ind w:firstLine="420"/>
        <w:rPr>
          <w:szCs w:val="21"/>
        </w:rPr>
      </w:pPr>
      <w:r w:rsidRPr="0011632B">
        <w:rPr>
          <w:szCs w:val="21"/>
        </w:rPr>
        <w:t>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9B2F02" w:rsidRPr="0011632B" w14:paraId="4CBB525D" w14:textId="77777777" w:rsidTr="005B29F0">
        <w:tc>
          <w:tcPr>
            <w:tcW w:w="1704" w:type="dxa"/>
            <w:shd w:val="clear" w:color="auto" w:fill="auto"/>
          </w:tcPr>
          <w:p w14:paraId="60F5C883" w14:textId="77777777" w:rsidR="009B2F02" w:rsidRPr="0011632B" w:rsidRDefault="009B2F02" w:rsidP="005B29F0">
            <w:pPr>
              <w:rPr>
                <w:color w:val="000000"/>
              </w:rPr>
            </w:pPr>
            <w:r w:rsidRPr="0011632B">
              <w:rPr>
                <w:color w:val="000000"/>
              </w:rPr>
              <w:t>符号</w:t>
            </w:r>
          </w:p>
        </w:tc>
        <w:tc>
          <w:tcPr>
            <w:tcW w:w="1704" w:type="dxa"/>
            <w:shd w:val="clear" w:color="auto" w:fill="auto"/>
          </w:tcPr>
          <w:p w14:paraId="501A4140" w14:textId="77777777" w:rsidR="009B2F02" w:rsidRPr="0011632B" w:rsidRDefault="009B2F02" w:rsidP="005B29F0">
            <w:pPr>
              <w:rPr>
                <w:color w:val="000000"/>
              </w:rPr>
            </w:pPr>
            <w:r w:rsidRPr="0011632B">
              <w:rPr>
                <w:color w:val="000000"/>
              </w:rPr>
              <w:t>A</w:t>
            </w:r>
          </w:p>
        </w:tc>
        <w:tc>
          <w:tcPr>
            <w:tcW w:w="1704" w:type="dxa"/>
            <w:shd w:val="clear" w:color="auto" w:fill="auto"/>
          </w:tcPr>
          <w:p w14:paraId="1A46112A" w14:textId="77777777" w:rsidR="009B2F02" w:rsidRPr="0011632B" w:rsidRDefault="009B2F02" w:rsidP="005B29F0">
            <w:pPr>
              <w:rPr>
                <w:color w:val="000000"/>
              </w:rPr>
            </w:pPr>
            <w:r w:rsidRPr="0011632B">
              <w:rPr>
                <w:color w:val="000000"/>
              </w:rPr>
              <w:t>（</w:t>
            </w:r>
          </w:p>
        </w:tc>
        <w:tc>
          <w:tcPr>
            <w:tcW w:w="1705" w:type="dxa"/>
            <w:shd w:val="clear" w:color="auto" w:fill="auto"/>
          </w:tcPr>
          <w:p w14:paraId="0D0D34BA" w14:textId="77777777" w:rsidR="009B2F02" w:rsidRPr="0011632B" w:rsidRDefault="009B2F02" w:rsidP="005B29F0">
            <w:pPr>
              <w:rPr>
                <w:color w:val="000000"/>
              </w:rPr>
            </w:pPr>
            <w:r w:rsidRPr="0011632B">
              <w:rPr>
                <w:color w:val="000000"/>
              </w:rPr>
              <w:t>d</w:t>
            </w:r>
          </w:p>
        </w:tc>
        <w:tc>
          <w:tcPr>
            <w:tcW w:w="1705" w:type="dxa"/>
            <w:shd w:val="clear" w:color="auto" w:fill="auto"/>
          </w:tcPr>
          <w:p w14:paraId="4EAC8D73" w14:textId="77777777" w:rsidR="009B2F02" w:rsidRPr="0011632B" w:rsidRDefault="009B2F02" w:rsidP="005B29F0">
            <w:pPr>
              <w:rPr>
                <w:color w:val="000000"/>
              </w:rPr>
            </w:pPr>
            <w:r w:rsidRPr="0011632B">
              <w:rPr>
                <w:color w:val="000000"/>
              </w:rPr>
              <w:t>*</w:t>
            </w:r>
          </w:p>
        </w:tc>
      </w:tr>
      <w:tr w:rsidR="009B2F02" w:rsidRPr="0011632B" w14:paraId="24219D66" w14:textId="77777777" w:rsidTr="005B29F0">
        <w:tc>
          <w:tcPr>
            <w:tcW w:w="1704" w:type="dxa"/>
            <w:shd w:val="clear" w:color="auto" w:fill="auto"/>
          </w:tcPr>
          <w:p w14:paraId="49538E9B" w14:textId="77777777" w:rsidR="009B2F02" w:rsidRPr="0011632B" w:rsidRDefault="009B2F02" w:rsidP="005B29F0">
            <w:pPr>
              <w:rPr>
                <w:color w:val="000000"/>
              </w:rPr>
            </w:pPr>
            <w:r w:rsidRPr="0011632B">
              <w:rPr>
                <w:color w:val="000000"/>
              </w:rPr>
              <w:t>ASCII</w:t>
            </w:r>
            <w:r w:rsidRPr="0011632B">
              <w:rPr>
                <w:color w:val="000000"/>
              </w:rPr>
              <w:t>码</w:t>
            </w:r>
          </w:p>
        </w:tc>
        <w:tc>
          <w:tcPr>
            <w:tcW w:w="1704" w:type="dxa"/>
            <w:shd w:val="clear" w:color="auto" w:fill="auto"/>
          </w:tcPr>
          <w:p w14:paraId="25929B77" w14:textId="77777777" w:rsidR="009B2F02" w:rsidRPr="0011632B" w:rsidRDefault="009B2F02" w:rsidP="005B29F0">
            <w:pPr>
              <w:rPr>
                <w:color w:val="000000"/>
              </w:rPr>
            </w:pPr>
            <w:r w:rsidRPr="0011632B">
              <w:t>01000001</w:t>
            </w:r>
          </w:p>
        </w:tc>
        <w:tc>
          <w:tcPr>
            <w:tcW w:w="1704" w:type="dxa"/>
            <w:shd w:val="clear" w:color="auto" w:fill="auto"/>
          </w:tcPr>
          <w:p w14:paraId="0462DED4" w14:textId="77777777" w:rsidR="009B2F02" w:rsidRPr="0011632B" w:rsidRDefault="009B2F02" w:rsidP="005B29F0">
            <w:pPr>
              <w:rPr>
                <w:color w:val="000000"/>
              </w:rPr>
            </w:pPr>
            <w:r w:rsidRPr="0011632B">
              <w:rPr>
                <w:color w:val="000000"/>
              </w:rPr>
              <w:t>00101000</w:t>
            </w:r>
          </w:p>
        </w:tc>
        <w:tc>
          <w:tcPr>
            <w:tcW w:w="1705" w:type="dxa"/>
            <w:shd w:val="clear" w:color="auto" w:fill="auto"/>
          </w:tcPr>
          <w:p w14:paraId="600B2023" w14:textId="77777777" w:rsidR="009B2F02" w:rsidRPr="0011632B" w:rsidRDefault="009B2F02" w:rsidP="005B29F0">
            <w:pPr>
              <w:rPr>
                <w:color w:val="000000"/>
              </w:rPr>
            </w:pPr>
            <w:r w:rsidRPr="0011632B">
              <w:rPr>
                <w:color w:val="000000"/>
              </w:rPr>
              <w:t>01100100</w:t>
            </w:r>
          </w:p>
        </w:tc>
        <w:tc>
          <w:tcPr>
            <w:tcW w:w="1705" w:type="dxa"/>
            <w:shd w:val="clear" w:color="auto" w:fill="auto"/>
          </w:tcPr>
          <w:p w14:paraId="25DCD69A" w14:textId="77777777" w:rsidR="009B2F02" w:rsidRPr="0011632B" w:rsidRDefault="009B2F02" w:rsidP="005B29F0">
            <w:pPr>
              <w:rPr>
                <w:color w:val="000000"/>
              </w:rPr>
            </w:pPr>
            <w:r w:rsidRPr="0011632B">
              <w:rPr>
                <w:color w:val="000000"/>
              </w:rPr>
              <w:t>00101010</w:t>
            </w:r>
          </w:p>
        </w:tc>
      </w:tr>
    </w:tbl>
    <w:p w14:paraId="38A02886" w14:textId="77777777" w:rsidR="009B2F02" w:rsidRPr="0011632B" w:rsidRDefault="009B2F02" w:rsidP="009B2F02">
      <w:pPr>
        <w:rPr>
          <w:color w:val="000000"/>
        </w:rPr>
      </w:pPr>
    </w:p>
    <w:tbl>
      <w:tblPr>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2"/>
        <w:gridCol w:w="1668"/>
        <w:gridCol w:w="1668"/>
        <w:gridCol w:w="1668"/>
        <w:gridCol w:w="1865"/>
      </w:tblGrid>
      <w:tr w:rsidR="009B2F02" w:rsidRPr="0011632B" w14:paraId="7E749AA8" w14:textId="77777777" w:rsidTr="005B29F0">
        <w:tc>
          <w:tcPr>
            <w:tcW w:w="1704" w:type="dxa"/>
            <w:shd w:val="clear" w:color="auto" w:fill="auto"/>
          </w:tcPr>
          <w:p w14:paraId="733F67AE" w14:textId="77777777" w:rsidR="009B2F02" w:rsidRPr="0011632B" w:rsidRDefault="009B2F02" w:rsidP="005B29F0">
            <w:pPr>
              <w:rPr>
                <w:color w:val="000000"/>
              </w:rPr>
            </w:pPr>
            <w:r w:rsidRPr="0011632B">
              <w:rPr>
                <w:color w:val="000000"/>
              </w:rPr>
              <w:t>符号</w:t>
            </w:r>
          </w:p>
        </w:tc>
        <w:tc>
          <w:tcPr>
            <w:tcW w:w="1704" w:type="dxa"/>
            <w:shd w:val="clear" w:color="auto" w:fill="auto"/>
          </w:tcPr>
          <w:p w14:paraId="62797798" w14:textId="77777777" w:rsidR="009B2F02" w:rsidRPr="0011632B" w:rsidRDefault="009B2F02" w:rsidP="005B29F0">
            <w:pPr>
              <w:rPr>
                <w:color w:val="000000"/>
              </w:rPr>
            </w:pPr>
            <w:r w:rsidRPr="0011632B">
              <w:rPr>
                <w:color w:val="000000"/>
              </w:rPr>
              <w:t>z</w:t>
            </w:r>
          </w:p>
        </w:tc>
        <w:tc>
          <w:tcPr>
            <w:tcW w:w="1704" w:type="dxa"/>
            <w:shd w:val="clear" w:color="auto" w:fill="auto"/>
          </w:tcPr>
          <w:p w14:paraId="68EDE5F2" w14:textId="77777777" w:rsidR="009B2F02" w:rsidRPr="0011632B" w:rsidRDefault="009B2F02" w:rsidP="005B29F0">
            <w:pPr>
              <w:rPr>
                <w:color w:val="000000"/>
              </w:rPr>
            </w:pPr>
            <w:r w:rsidRPr="0011632B">
              <w:rPr>
                <w:color w:val="000000"/>
              </w:rPr>
              <w:t>=</w:t>
            </w:r>
          </w:p>
        </w:tc>
        <w:tc>
          <w:tcPr>
            <w:tcW w:w="1704" w:type="dxa"/>
            <w:shd w:val="clear" w:color="auto" w:fill="auto"/>
          </w:tcPr>
          <w:p w14:paraId="099B6C0E" w14:textId="77777777" w:rsidR="009B2F02" w:rsidRPr="0011632B" w:rsidRDefault="009B2F02" w:rsidP="005B29F0">
            <w:pPr>
              <w:rPr>
                <w:color w:val="000000"/>
              </w:rPr>
            </w:pPr>
            <w:r w:rsidRPr="0011632B">
              <w:rPr>
                <w:color w:val="000000"/>
              </w:rPr>
              <w:t>g</w:t>
            </w:r>
          </w:p>
        </w:tc>
        <w:tc>
          <w:tcPr>
            <w:tcW w:w="1705" w:type="dxa"/>
            <w:shd w:val="clear" w:color="auto" w:fill="auto"/>
          </w:tcPr>
          <w:p w14:paraId="2A8D0138" w14:textId="77777777" w:rsidR="009B2F02" w:rsidRPr="0011632B" w:rsidRDefault="009B2F02" w:rsidP="005B29F0">
            <w:pPr>
              <w:rPr>
                <w:color w:val="000000"/>
              </w:rPr>
            </w:pPr>
            <w:r w:rsidRPr="0011632B">
              <w:rPr>
                <w:color w:val="000000"/>
              </w:rPr>
              <w:t>17</w:t>
            </w:r>
          </w:p>
        </w:tc>
      </w:tr>
      <w:tr w:rsidR="009B2F02" w:rsidRPr="0011632B" w14:paraId="7FC9D611" w14:textId="77777777" w:rsidTr="005B29F0">
        <w:tc>
          <w:tcPr>
            <w:tcW w:w="1704" w:type="dxa"/>
            <w:shd w:val="clear" w:color="auto" w:fill="auto"/>
          </w:tcPr>
          <w:p w14:paraId="5A5E0CA6" w14:textId="77777777" w:rsidR="009B2F02" w:rsidRPr="0011632B" w:rsidRDefault="009B2F02" w:rsidP="005B29F0">
            <w:pPr>
              <w:rPr>
                <w:color w:val="000000"/>
              </w:rPr>
            </w:pPr>
            <w:r w:rsidRPr="0011632B">
              <w:rPr>
                <w:color w:val="000000"/>
              </w:rPr>
              <w:t>ASCII</w:t>
            </w:r>
            <w:r w:rsidRPr="0011632B">
              <w:rPr>
                <w:color w:val="000000"/>
              </w:rPr>
              <w:t>码</w:t>
            </w:r>
          </w:p>
        </w:tc>
        <w:tc>
          <w:tcPr>
            <w:tcW w:w="1704" w:type="dxa"/>
            <w:shd w:val="clear" w:color="auto" w:fill="auto"/>
          </w:tcPr>
          <w:p w14:paraId="6518329D" w14:textId="77777777" w:rsidR="009B2F02" w:rsidRPr="0011632B" w:rsidRDefault="009B2F02" w:rsidP="005B29F0">
            <w:pPr>
              <w:rPr>
                <w:color w:val="000000"/>
              </w:rPr>
            </w:pPr>
            <w:r w:rsidRPr="0011632B">
              <w:rPr>
                <w:color w:val="000000"/>
              </w:rPr>
              <w:t>01111010</w:t>
            </w:r>
          </w:p>
        </w:tc>
        <w:tc>
          <w:tcPr>
            <w:tcW w:w="1704" w:type="dxa"/>
            <w:shd w:val="clear" w:color="auto" w:fill="auto"/>
          </w:tcPr>
          <w:p w14:paraId="6C5AA9F8" w14:textId="77777777" w:rsidR="009B2F02" w:rsidRPr="0011632B" w:rsidRDefault="009B2F02" w:rsidP="005B29F0">
            <w:pPr>
              <w:rPr>
                <w:color w:val="000000"/>
              </w:rPr>
            </w:pPr>
            <w:r w:rsidRPr="0011632B">
              <w:rPr>
                <w:color w:val="000000"/>
              </w:rPr>
              <w:t>00111101</w:t>
            </w:r>
          </w:p>
        </w:tc>
        <w:tc>
          <w:tcPr>
            <w:tcW w:w="1704" w:type="dxa"/>
            <w:shd w:val="clear" w:color="auto" w:fill="auto"/>
          </w:tcPr>
          <w:p w14:paraId="6D376F60" w14:textId="77777777" w:rsidR="009B2F02" w:rsidRPr="0011632B" w:rsidRDefault="009B2F02" w:rsidP="005B29F0">
            <w:pPr>
              <w:rPr>
                <w:color w:val="000000"/>
              </w:rPr>
            </w:pPr>
            <w:r w:rsidRPr="0011632B">
              <w:rPr>
                <w:color w:val="000000"/>
              </w:rPr>
              <w:t>01100111</w:t>
            </w:r>
          </w:p>
        </w:tc>
        <w:tc>
          <w:tcPr>
            <w:tcW w:w="1705" w:type="dxa"/>
            <w:shd w:val="clear" w:color="auto" w:fill="auto"/>
          </w:tcPr>
          <w:p w14:paraId="02B89F74" w14:textId="77777777" w:rsidR="009B2F02" w:rsidRPr="0011632B" w:rsidRDefault="009B2F02" w:rsidP="005B29F0">
            <w:pPr>
              <w:rPr>
                <w:color w:val="000000"/>
              </w:rPr>
            </w:pPr>
            <w:r w:rsidRPr="0011632B">
              <w:rPr>
                <w:color w:val="000000"/>
              </w:rPr>
              <w:t>0011000100110111</w:t>
            </w:r>
          </w:p>
        </w:tc>
      </w:tr>
    </w:tbl>
    <w:p w14:paraId="2B330FE7" w14:textId="77777777" w:rsidR="009B2F02" w:rsidRPr="0011632B" w:rsidRDefault="009B2F02" w:rsidP="000D496E">
      <w:pPr>
        <w:rPr>
          <w:szCs w:val="21"/>
        </w:rPr>
      </w:pPr>
    </w:p>
    <w:p w14:paraId="0DB1CB99" w14:textId="77777777" w:rsidR="00C53D8E" w:rsidRPr="0011632B" w:rsidRDefault="00C53D8E" w:rsidP="00C53D8E">
      <w:pPr>
        <w:topLinePunct/>
        <w:adjustRightInd w:val="0"/>
        <w:snapToGrid w:val="0"/>
        <w:spacing w:line="270" w:lineRule="atLeast"/>
        <w:ind w:firstLine="352"/>
        <w:rPr>
          <w:szCs w:val="21"/>
          <w:highlight w:val="yellow"/>
        </w:rPr>
      </w:pPr>
      <w:r w:rsidRPr="0011632B">
        <w:rPr>
          <w:szCs w:val="21"/>
          <w:highlight w:val="yellow"/>
        </w:rPr>
        <w:t xml:space="preserve">4.66  </w:t>
      </w:r>
      <w:r w:rsidRPr="0011632B">
        <w:rPr>
          <w:szCs w:val="21"/>
          <w:highlight w:val="yellow"/>
        </w:rPr>
        <w:t>编码是一件很有趣的事，请用二进制数对自己班级的同学姓氏进行编码，然后分别写在若干张卡片上，若班上同学的不同姓氏小于</w:t>
      </w:r>
      <w:r w:rsidRPr="0011632B">
        <w:rPr>
          <w:szCs w:val="21"/>
          <w:highlight w:val="yellow"/>
        </w:rPr>
        <w:t>8</w:t>
      </w:r>
      <w:r w:rsidRPr="0011632B">
        <w:rPr>
          <w:szCs w:val="21"/>
          <w:highlight w:val="yellow"/>
        </w:rPr>
        <w:t>，就写在</w:t>
      </w:r>
      <w:r w:rsidRPr="0011632B">
        <w:rPr>
          <w:szCs w:val="21"/>
          <w:highlight w:val="yellow"/>
        </w:rPr>
        <w:t>3</w:t>
      </w:r>
      <w:r w:rsidRPr="0011632B">
        <w:rPr>
          <w:szCs w:val="21"/>
          <w:highlight w:val="yellow"/>
        </w:rPr>
        <w:t>张卡片上；若班上不同的姓氏小于</w:t>
      </w:r>
      <w:r w:rsidRPr="0011632B">
        <w:rPr>
          <w:szCs w:val="21"/>
          <w:highlight w:val="yellow"/>
        </w:rPr>
        <w:t>16</w:t>
      </w:r>
      <w:r w:rsidRPr="0011632B">
        <w:rPr>
          <w:szCs w:val="21"/>
          <w:highlight w:val="yellow"/>
        </w:rPr>
        <w:t>，就写在</w:t>
      </w:r>
      <w:r w:rsidRPr="0011632B">
        <w:rPr>
          <w:szCs w:val="21"/>
          <w:highlight w:val="yellow"/>
        </w:rPr>
        <w:t>4</w:t>
      </w:r>
      <w:r w:rsidRPr="0011632B">
        <w:rPr>
          <w:szCs w:val="21"/>
          <w:highlight w:val="yellow"/>
        </w:rPr>
        <w:t>张卡片上，以此类推。完成准备工作后，打乱同一张卡片上姓氏的顺序，开展猜姓氏的活动。</w:t>
      </w:r>
    </w:p>
    <w:p w14:paraId="57B8197D" w14:textId="77777777" w:rsidR="00DD226C" w:rsidRPr="0011632B" w:rsidRDefault="00DD226C" w:rsidP="00DD226C">
      <w:pPr>
        <w:topLinePunct/>
        <w:snapToGrid w:val="0"/>
        <w:spacing w:line="270" w:lineRule="atLeast"/>
        <w:ind w:firstLine="352"/>
        <w:rPr>
          <w:rFonts w:eastAsiaTheme="majorEastAsia"/>
          <w:color w:val="FF0000"/>
          <w:szCs w:val="21"/>
        </w:rPr>
      </w:pPr>
      <w:r w:rsidRPr="0011632B">
        <w:rPr>
          <w:rFonts w:eastAsiaTheme="majorEastAsia"/>
          <w:color w:val="FF0000"/>
          <w:szCs w:val="21"/>
        </w:rPr>
        <w:t>答：略</w:t>
      </w:r>
    </w:p>
    <w:p w14:paraId="0829A287" w14:textId="77777777" w:rsidR="00D92340" w:rsidRPr="0011632B" w:rsidRDefault="00D92340" w:rsidP="00C53D8E">
      <w:pPr>
        <w:topLinePunct/>
        <w:adjustRightInd w:val="0"/>
        <w:snapToGrid w:val="0"/>
        <w:spacing w:line="270" w:lineRule="atLeast"/>
        <w:ind w:firstLine="352"/>
        <w:rPr>
          <w:szCs w:val="21"/>
          <w:highlight w:val="yellow"/>
        </w:rPr>
      </w:pPr>
    </w:p>
    <w:p w14:paraId="78DC55DD" w14:textId="77777777" w:rsidR="00C53D8E" w:rsidRPr="0011632B" w:rsidRDefault="00C53D8E" w:rsidP="00C53D8E">
      <w:pPr>
        <w:topLinePunct/>
        <w:adjustRightInd w:val="0"/>
        <w:snapToGrid w:val="0"/>
        <w:spacing w:line="270" w:lineRule="atLeast"/>
        <w:ind w:firstLine="352"/>
        <w:rPr>
          <w:szCs w:val="21"/>
          <w:highlight w:val="yellow"/>
        </w:rPr>
      </w:pPr>
      <w:r w:rsidRPr="0011632B">
        <w:rPr>
          <w:szCs w:val="21"/>
          <w:highlight w:val="yellow"/>
        </w:rPr>
        <w:t xml:space="preserve">4.67  </w:t>
      </w:r>
      <w:r w:rsidRPr="0011632B">
        <w:rPr>
          <w:szCs w:val="21"/>
          <w:highlight w:val="yellow"/>
        </w:rPr>
        <w:t>条形码是一种简单而又具有巨大应用价值的编码技术，是物联网发展的基础，条形码最后</w:t>
      </w:r>
      <w:r w:rsidRPr="0011632B">
        <w:rPr>
          <w:szCs w:val="21"/>
          <w:highlight w:val="yellow"/>
        </w:rPr>
        <w:t>1</w:t>
      </w:r>
      <w:r w:rsidRPr="0011632B">
        <w:rPr>
          <w:szCs w:val="21"/>
          <w:highlight w:val="yellow"/>
        </w:rPr>
        <w:t>位一般被设置为校验位。请在网上查找</w:t>
      </w:r>
      <w:r w:rsidRPr="0011632B">
        <w:rPr>
          <w:szCs w:val="21"/>
          <w:highlight w:val="yellow"/>
        </w:rPr>
        <w:t>13</w:t>
      </w:r>
      <w:r w:rsidRPr="0011632B">
        <w:rPr>
          <w:szCs w:val="21"/>
          <w:highlight w:val="yellow"/>
        </w:rPr>
        <w:t>位</w:t>
      </w:r>
      <w:r w:rsidRPr="0011632B">
        <w:rPr>
          <w:szCs w:val="21"/>
          <w:highlight w:val="yellow"/>
        </w:rPr>
        <w:t>ISBN</w:t>
      </w:r>
      <w:r w:rsidRPr="0011632B">
        <w:rPr>
          <w:szCs w:val="21"/>
          <w:highlight w:val="yellow"/>
        </w:rPr>
        <w:t>校验码的计算方法，并以本书为例，计算校验位的值。</w:t>
      </w:r>
    </w:p>
    <w:p w14:paraId="0396BA50" w14:textId="77777777" w:rsidR="00DD226C" w:rsidRPr="0011632B" w:rsidRDefault="00DD226C" w:rsidP="00DD226C">
      <w:pPr>
        <w:topLinePunct/>
        <w:snapToGrid w:val="0"/>
        <w:spacing w:line="270" w:lineRule="atLeast"/>
        <w:ind w:firstLine="352"/>
        <w:rPr>
          <w:rFonts w:eastAsiaTheme="majorEastAsia"/>
          <w:color w:val="FF0000"/>
          <w:szCs w:val="21"/>
        </w:rPr>
      </w:pPr>
      <w:r w:rsidRPr="0011632B">
        <w:rPr>
          <w:rFonts w:eastAsiaTheme="majorEastAsia"/>
          <w:color w:val="FF0000"/>
          <w:szCs w:val="21"/>
        </w:rPr>
        <w:t>答：略</w:t>
      </w:r>
    </w:p>
    <w:p w14:paraId="5D2E228E" w14:textId="77777777" w:rsidR="00D92340" w:rsidRPr="0011632B" w:rsidRDefault="00D92340" w:rsidP="00C53D8E">
      <w:pPr>
        <w:topLinePunct/>
        <w:adjustRightInd w:val="0"/>
        <w:snapToGrid w:val="0"/>
        <w:spacing w:line="270" w:lineRule="atLeast"/>
        <w:ind w:firstLine="352"/>
        <w:rPr>
          <w:szCs w:val="21"/>
          <w:highlight w:val="yellow"/>
        </w:rPr>
      </w:pPr>
    </w:p>
    <w:p w14:paraId="37D702B6" w14:textId="77777777" w:rsidR="00C53D8E" w:rsidRPr="0011632B" w:rsidRDefault="00C53D8E" w:rsidP="00C53D8E">
      <w:pPr>
        <w:topLinePunct/>
        <w:adjustRightInd w:val="0"/>
        <w:snapToGrid w:val="0"/>
        <w:spacing w:line="270" w:lineRule="atLeast"/>
        <w:ind w:firstLine="352"/>
        <w:rPr>
          <w:szCs w:val="21"/>
          <w:highlight w:val="yellow"/>
        </w:rPr>
      </w:pPr>
      <w:r w:rsidRPr="0011632B">
        <w:rPr>
          <w:szCs w:val="21"/>
          <w:highlight w:val="yellow"/>
        </w:rPr>
        <w:lastRenderedPageBreak/>
        <w:t xml:space="preserve">4.68  </w:t>
      </w:r>
      <w:r w:rsidRPr="0011632B">
        <w:rPr>
          <w:szCs w:val="21"/>
          <w:highlight w:val="yellow"/>
        </w:rPr>
        <w:t>奇偶校验是一种校验代码传输正确性的方法。根据被传输的一组二进制代码的数位中</w:t>
      </w:r>
      <w:r w:rsidRPr="0011632B">
        <w:rPr>
          <w:szCs w:val="21"/>
          <w:highlight w:val="yellow"/>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11632B">
          <w:rPr>
            <w:szCs w:val="21"/>
            <w:highlight w:val="yellow"/>
          </w:rPr>
          <w:t>1”</w:t>
        </w:r>
      </w:smartTag>
      <w:r w:rsidRPr="0011632B">
        <w:rPr>
          <w:szCs w:val="21"/>
          <w:highlight w:val="yellow"/>
        </w:rPr>
        <w:t>的个数是奇数或偶数来进行校验。采用奇数的称为奇校验，反之，称为偶校验。采用何种校验是事先规定好的，通常专门设置一个奇偶校验位，用它使这组代码中</w:t>
      </w:r>
      <w:r w:rsidRPr="0011632B">
        <w:rPr>
          <w:szCs w:val="21"/>
          <w:highlight w:val="yellow"/>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11632B">
          <w:rPr>
            <w:szCs w:val="21"/>
            <w:highlight w:val="yellow"/>
          </w:rPr>
          <w:t>1”</w:t>
        </w:r>
      </w:smartTag>
      <w:r w:rsidRPr="0011632B">
        <w:rPr>
          <w:szCs w:val="21"/>
          <w:highlight w:val="yellow"/>
        </w:rPr>
        <w:t>的个数为奇数或偶数。下面所列的表是一组需要传输的数，若用偶校验传输数据，请用</w:t>
      </w:r>
      <w:r w:rsidRPr="0011632B">
        <w:rPr>
          <w:szCs w:val="21"/>
          <w:highlight w:val="yellow"/>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11632B">
          <w:rPr>
            <w:szCs w:val="21"/>
            <w:highlight w:val="yellow"/>
          </w:rPr>
          <w:t>0”</w:t>
        </w:r>
      </w:smartTag>
      <w:r w:rsidRPr="0011632B">
        <w:rPr>
          <w:szCs w:val="21"/>
          <w:highlight w:val="yellow"/>
        </w:rPr>
        <w:t>或</w:t>
      </w:r>
      <w:r w:rsidRPr="0011632B">
        <w:rPr>
          <w:szCs w:val="21"/>
          <w:highlight w:val="yellow"/>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11632B">
          <w:rPr>
            <w:szCs w:val="21"/>
            <w:highlight w:val="yellow"/>
          </w:rPr>
          <w:t>1”</w:t>
        </w:r>
      </w:smartTag>
      <w:r w:rsidRPr="0011632B">
        <w:rPr>
          <w:szCs w:val="21"/>
          <w:highlight w:val="yellow"/>
        </w:rPr>
        <w:t>替换下表中的</w:t>
      </w:r>
      <w:r w:rsidRPr="0011632B">
        <w:rPr>
          <w:szCs w:val="21"/>
          <w:highlight w:val="yellow"/>
        </w:rPr>
        <w:t>“×”</w:t>
      </w:r>
      <w:r w:rsidRPr="0011632B">
        <w:rPr>
          <w:szCs w:val="21"/>
          <w:highlight w:val="yellow"/>
        </w:rPr>
        <w:t>，并分析传输的工作原理。</w:t>
      </w:r>
    </w:p>
    <w:p w14:paraId="4E8FCAAC" w14:textId="77777777" w:rsidR="00C53D8E" w:rsidRPr="0011632B" w:rsidRDefault="00C53D8E" w:rsidP="00C53D8E">
      <w:pPr>
        <w:topLinePunct/>
        <w:adjustRightInd w:val="0"/>
        <w:snapToGrid w:val="0"/>
        <w:spacing w:line="270" w:lineRule="atLeast"/>
        <w:ind w:firstLine="352"/>
        <w:rPr>
          <w:szCs w:val="21"/>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5"/>
        <w:gridCol w:w="335"/>
        <w:gridCol w:w="335"/>
        <w:gridCol w:w="335"/>
        <w:gridCol w:w="335"/>
        <w:gridCol w:w="335"/>
        <w:gridCol w:w="335"/>
        <w:gridCol w:w="335"/>
      </w:tblGrid>
      <w:tr w:rsidR="00ED2535" w:rsidRPr="0011632B" w14:paraId="3DFA087A" w14:textId="77777777" w:rsidTr="005B29F0">
        <w:trPr>
          <w:jc w:val="center"/>
        </w:trPr>
        <w:tc>
          <w:tcPr>
            <w:tcW w:w="0" w:type="auto"/>
            <w:shd w:val="clear" w:color="auto" w:fill="auto"/>
          </w:tcPr>
          <w:p w14:paraId="7D5EF80E"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3F5F2D8B"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4162FC19"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0D6E1351"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52E7C1CC"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200291DE"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1DA2B490"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05F5B3A9"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w:t>
            </w:r>
          </w:p>
        </w:tc>
      </w:tr>
      <w:tr w:rsidR="00ED2535" w:rsidRPr="0011632B" w14:paraId="7A770054" w14:textId="77777777" w:rsidTr="005B29F0">
        <w:trPr>
          <w:jc w:val="center"/>
        </w:trPr>
        <w:tc>
          <w:tcPr>
            <w:tcW w:w="0" w:type="auto"/>
            <w:shd w:val="clear" w:color="auto" w:fill="auto"/>
          </w:tcPr>
          <w:p w14:paraId="3C23FEFF"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4BFA4BD6"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5C3C2A5B"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0B31C831"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0FD9BF32"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2F8887E7"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23D27F3D"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5D68043A"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w:t>
            </w:r>
          </w:p>
        </w:tc>
      </w:tr>
      <w:tr w:rsidR="00ED2535" w:rsidRPr="0011632B" w14:paraId="7CE3A98C" w14:textId="77777777" w:rsidTr="005B29F0">
        <w:trPr>
          <w:jc w:val="center"/>
        </w:trPr>
        <w:tc>
          <w:tcPr>
            <w:tcW w:w="0" w:type="auto"/>
            <w:shd w:val="clear" w:color="auto" w:fill="auto"/>
          </w:tcPr>
          <w:p w14:paraId="42549FDC"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438592D0"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765E11DF"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11E08FD3"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6EFA5636"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14CA372D"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2CB38002"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7D428B37"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w:t>
            </w:r>
          </w:p>
        </w:tc>
      </w:tr>
      <w:tr w:rsidR="00ED2535" w:rsidRPr="0011632B" w14:paraId="0D63EADE" w14:textId="77777777" w:rsidTr="005B29F0">
        <w:trPr>
          <w:jc w:val="center"/>
        </w:trPr>
        <w:tc>
          <w:tcPr>
            <w:tcW w:w="0" w:type="auto"/>
            <w:shd w:val="clear" w:color="auto" w:fill="auto"/>
          </w:tcPr>
          <w:p w14:paraId="44EC67B4"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3C534A5E"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6258DA27"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05B5FA7D"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31574B9A"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7CFC23A4"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6FF03C77"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6E4CA507"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w:t>
            </w:r>
          </w:p>
        </w:tc>
      </w:tr>
      <w:tr w:rsidR="00ED2535" w:rsidRPr="0011632B" w14:paraId="200F40EF" w14:textId="77777777" w:rsidTr="005B29F0">
        <w:trPr>
          <w:jc w:val="center"/>
        </w:trPr>
        <w:tc>
          <w:tcPr>
            <w:tcW w:w="0" w:type="auto"/>
            <w:shd w:val="clear" w:color="auto" w:fill="auto"/>
          </w:tcPr>
          <w:p w14:paraId="4D35FAB9"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2AE06E44"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7EF2DF1F"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46669FD9"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6A0F1DC6"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60F61BE1"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5C98769B"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600AF96A"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w:t>
            </w:r>
          </w:p>
        </w:tc>
      </w:tr>
      <w:tr w:rsidR="00ED2535" w:rsidRPr="0011632B" w14:paraId="7698086C" w14:textId="77777777" w:rsidTr="005B29F0">
        <w:trPr>
          <w:jc w:val="center"/>
        </w:trPr>
        <w:tc>
          <w:tcPr>
            <w:tcW w:w="0" w:type="auto"/>
            <w:shd w:val="clear" w:color="auto" w:fill="auto"/>
          </w:tcPr>
          <w:p w14:paraId="043ADA1C"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60CE0A02"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5B62E483"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7BE5641B"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2A3E5CF1"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35804A37"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15ABF075"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00346F21"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w:t>
            </w:r>
          </w:p>
        </w:tc>
      </w:tr>
      <w:tr w:rsidR="00ED2535" w:rsidRPr="0011632B" w14:paraId="22C27384" w14:textId="77777777" w:rsidTr="005B29F0">
        <w:trPr>
          <w:jc w:val="center"/>
        </w:trPr>
        <w:tc>
          <w:tcPr>
            <w:tcW w:w="0" w:type="auto"/>
            <w:shd w:val="clear" w:color="auto" w:fill="auto"/>
          </w:tcPr>
          <w:p w14:paraId="4188035C"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19F5A67C"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00009028"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30A70F58"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14048162"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0</w:t>
            </w:r>
          </w:p>
        </w:tc>
        <w:tc>
          <w:tcPr>
            <w:tcW w:w="0" w:type="auto"/>
            <w:shd w:val="clear" w:color="auto" w:fill="auto"/>
          </w:tcPr>
          <w:p w14:paraId="0BE448C6"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4FC881EF"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1</w:t>
            </w:r>
          </w:p>
        </w:tc>
        <w:tc>
          <w:tcPr>
            <w:tcW w:w="0" w:type="auto"/>
            <w:shd w:val="clear" w:color="auto" w:fill="auto"/>
          </w:tcPr>
          <w:p w14:paraId="5A2D9BE5"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w:t>
            </w:r>
          </w:p>
        </w:tc>
      </w:tr>
      <w:tr w:rsidR="00ED2535" w:rsidRPr="0011632B" w14:paraId="449A2FDF" w14:textId="77777777" w:rsidTr="005B29F0">
        <w:trPr>
          <w:jc w:val="center"/>
        </w:trPr>
        <w:tc>
          <w:tcPr>
            <w:tcW w:w="0" w:type="auto"/>
            <w:shd w:val="clear" w:color="auto" w:fill="auto"/>
          </w:tcPr>
          <w:p w14:paraId="18D641D5"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w:t>
            </w:r>
          </w:p>
        </w:tc>
        <w:tc>
          <w:tcPr>
            <w:tcW w:w="0" w:type="auto"/>
            <w:shd w:val="clear" w:color="auto" w:fill="auto"/>
          </w:tcPr>
          <w:p w14:paraId="6EA848AA"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w:t>
            </w:r>
          </w:p>
        </w:tc>
        <w:tc>
          <w:tcPr>
            <w:tcW w:w="0" w:type="auto"/>
            <w:shd w:val="clear" w:color="auto" w:fill="auto"/>
          </w:tcPr>
          <w:p w14:paraId="48F89C1E"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w:t>
            </w:r>
          </w:p>
        </w:tc>
        <w:tc>
          <w:tcPr>
            <w:tcW w:w="0" w:type="auto"/>
            <w:shd w:val="clear" w:color="auto" w:fill="auto"/>
          </w:tcPr>
          <w:p w14:paraId="0489F635"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w:t>
            </w:r>
          </w:p>
        </w:tc>
        <w:tc>
          <w:tcPr>
            <w:tcW w:w="0" w:type="auto"/>
            <w:shd w:val="clear" w:color="auto" w:fill="auto"/>
          </w:tcPr>
          <w:p w14:paraId="3BB6F16C"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w:t>
            </w:r>
          </w:p>
        </w:tc>
        <w:tc>
          <w:tcPr>
            <w:tcW w:w="0" w:type="auto"/>
            <w:shd w:val="clear" w:color="auto" w:fill="auto"/>
          </w:tcPr>
          <w:p w14:paraId="74588F7A"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w:t>
            </w:r>
          </w:p>
        </w:tc>
        <w:tc>
          <w:tcPr>
            <w:tcW w:w="0" w:type="auto"/>
            <w:shd w:val="clear" w:color="auto" w:fill="auto"/>
          </w:tcPr>
          <w:p w14:paraId="048533F5" w14:textId="77777777" w:rsidR="00C53D8E" w:rsidRPr="0011632B" w:rsidRDefault="00C53D8E" w:rsidP="005B29F0">
            <w:pPr>
              <w:topLinePunct/>
              <w:adjustRightInd w:val="0"/>
              <w:snapToGrid w:val="0"/>
              <w:spacing w:after="20" w:line="250" w:lineRule="atLeast"/>
              <w:jc w:val="center"/>
              <w:rPr>
                <w:szCs w:val="21"/>
                <w:highlight w:val="yellow"/>
              </w:rPr>
            </w:pPr>
            <w:r w:rsidRPr="0011632B">
              <w:rPr>
                <w:szCs w:val="21"/>
                <w:highlight w:val="yellow"/>
              </w:rPr>
              <w:t>×</w:t>
            </w:r>
          </w:p>
        </w:tc>
        <w:tc>
          <w:tcPr>
            <w:tcW w:w="0" w:type="auto"/>
            <w:shd w:val="clear" w:color="auto" w:fill="auto"/>
          </w:tcPr>
          <w:p w14:paraId="05270291" w14:textId="77777777" w:rsidR="00C53D8E" w:rsidRPr="0011632B" w:rsidRDefault="00C53D8E" w:rsidP="005B29F0">
            <w:pPr>
              <w:topLinePunct/>
              <w:adjustRightInd w:val="0"/>
              <w:snapToGrid w:val="0"/>
              <w:spacing w:after="20" w:line="250" w:lineRule="atLeast"/>
              <w:jc w:val="center"/>
              <w:rPr>
                <w:szCs w:val="21"/>
              </w:rPr>
            </w:pPr>
            <w:r w:rsidRPr="0011632B">
              <w:rPr>
                <w:szCs w:val="21"/>
                <w:highlight w:val="yellow"/>
              </w:rPr>
              <w:t>×</w:t>
            </w:r>
          </w:p>
        </w:tc>
      </w:tr>
    </w:tbl>
    <w:p w14:paraId="4256E6DB" w14:textId="77777777" w:rsidR="00DD226C" w:rsidRPr="0011632B" w:rsidRDefault="00DD226C" w:rsidP="00DD226C">
      <w:pPr>
        <w:topLinePunct/>
        <w:snapToGrid w:val="0"/>
        <w:spacing w:line="270" w:lineRule="atLeast"/>
        <w:ind w:firstLine="352"/>
        <w:rPr>
          <w:rFonts w:eastAsiaTheme="majorEastAsia"/>
          <w:color w:val="FF0000"/>
          <w:szCs w:val="21"/>
        </w:rPr>
      </w:pPr>
      <w:r w:rsidRPr="0011632B">
        <w:rPr>
          <w:rFonts w:eastAsiaTheme="majorEastAsia"/>
          <w:color w:val="FF0000"/>
          <w:szCs w:val="21"/>
        </w:rPr>
        <w:t>答：略</w:t>
      </w:r>
    </w:p>
    <w:p w14:paraId="3488B8BD" w14:textId="77777777" w:rsidR="00997F02" w:rsidRPr="0011632B" w:rsidRDefault="00997F02" w:rsidP="00773DB7">
      <w:pPr>
        <w:topLinePunct/>
        <w:adjustRightInd w:val="0"/>
        <w:snapToGrid w:val="0"/>
        <w:spacing w:line="270" w:lineRule="atLeast"/>
        <w:ind w:firstLine="425"/>
        <w:textAlignment w:val="center"/>
        <w:rPr>
          <w:szCs w:val="21"/>
        </w:rPr>
      </w:pPr>
    </w:p>
    <w:p w14:paraId="48EE2DCF" w14:textId="15A5302E" w:rsidR="000D496E" w:rsidRPr="0011632B" w:rsidRDefault="001A1B5E" w:rsidP="00C53D8E">
      <w:pPr>
        <w:topLinePunct/>
        <w:adjustRightInd w:val="0"/>
        <w:snapToGrid w:val="0"/>
        <w:spacing w:line="270" w:lineRule="atLeast"/>
        <w:ind w:firstLine="425"/>
        <w:textAlignment w:val="center"/>
        <w:rPr>
          <w:szCs w:val="21"/>
        </w:rPr>
      </w:pPr>
      <w:r w:rsidRPr="0011632B">
        <w:rPr>
          <w:szCs w:val="21"/>
        </w:rPr>
        <w:t xml:space="preserve">4.69  </w:t>
      </w:r>
      <w:r w:rsidRPr="0011632B">
        <w:rPr>
          <w:szCs w:val="21"/>
        </w:rPr>
        <w:t>如图</w:t>
      </w:r>
      <w:r w:rsidRPr="0011632B">
        <w:rPr>
          <w:szCs w:val="21"/>
        </w:rPr>
        <w:t>4.36</w:t>
      </w:r>
      <w:r w:rsidRPr="0011632B">
        <w:rPr>
          <w:szCs w:val="21"/>
        </w:rPr>
        <w:t>所示，根据</w:t>
      </w:r>
      <w:r w:rsidRPr="0011632B">
        <w:rPr>
          <w:szCs w:val="21"/>
        </w:rPr>
        <w:t>“</w:t>
      </w:r>
      <w:r w:rsidRPr="0011632B">
        <w:rPr>
          <w:szCs w:val="21"/>
        </w:rPr>
        <w:t>计</w:t>
      </w:r>
      <w:r w:rsidRPr="0011632B">
        <w:rPr>
          <w:szCs w:val="21"/>
        </w:rPr>
        <w:t>”</w:t>
      </w:r>
      <w:r w:rsidRPr="0011632B">
        <w:rPr>
          <w:szCs w:val="21"/>
        </w:rPr>
        <w:t>的点阵图写出它的字</w:t>
      </w:r>
      <w:r w:rsidR="00767637" w:rsidRPr="0011632B">
        <w:rPr>
          <w:szCs w:val="21"/>
        </w:rPr>
        <w:t>形</w:t>
      </w:r>
      <w:r w:rsidRPr="0011632B">
        <w:rPr>
          <w:szCs w:val="21"/>
        </w:rPr>
        <w:t>码。</w:t>
      </w:r>
    </w:p>
    <w:p w14:paraId="42350AD5" w14:textId="10F8502D" w:rsidR="001A1B5E" w:rsidRPr="0011632B" w:rsidRDefault="00F87F4F" w:rsidP="001A1B5E">
      <w:pPr>
        <w:pStyle w:val="a6"/>
        <w:spacing w:before="156"/>
        <w:rPr>
          <w:szCs w:val="21"/>
        </w:rPr>
      </w:pPr>
      <w:r w:rsidRPr="0011632B">
        <w:rPr>
          <w:noProof/>
          <w:szCs w:val="21"/>
        </w:rPr>
        <w:drawing>
          <wp:inline distT="0" distB="0" distL="0" distR="0" wp14:anchorId="351F1F0E" wp14:editId="675708C5">
            <wp:extent cx="2343150" cy="2324100"/>
            <wp:effectExtent l="0" t="0" r="0" b="0"/>
            <wp:docPr id="55" name="图片 55" descr="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4-3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343150" cy="2324100"/>
                    </a:xfrm>
                    <a:prstGeom prst="rect">
                      <a:avLst/>
                    </a:prstGeom>
                    <a:noFill/>
                    <a:ln>
                      <a:noFill/>
                    </a:ln>
                  </pic:spPr>
                </pic:pic>
              </a:graphicData>
            </a:graphic>
          </wp:inline>
        </w:drawing>
      </w:r>
    </w:p>
    <w:p w14:paraId="07ED7635" w14:textId="51FB64EA" w:rsidR="001A1B5E" w:rsidRPr="0011632B" w:rsidRDefault="001A1B5E" w:rsidP="001A1B5E">
      <w:pPr>
        <w:pStyle w:val="a7"/>
        <w:rPr>
          <w:sz w:val="21"/>
          <w:szCs w:val="21"/>
        </w:rPr>
      </w:pPr>
      <w:r w:rsidRPr="0011632B">
        <w:rPr>
          <w:sz w:val="21"/>
          <w:szCs w:val="21"/>
        </w:rPr>
        <w:t>图</w:t>
      </w:r>
      <w:r w:rsidRPr="0011632B">
        <w:rPr>
          <w:sz w:val="21"/>
          <w:szCs w:val="21"/>
        </w:rPr>
        <w:t xml:space="preserve">4.36  </w:t>
      </w:r>
      <w:r w:rsidRPr="0011632B">
        <w:rPr>
          <w:sz w:val="21"/>
          <w:szCs w:val="21"/>
        </w:rPr>
        <w:t>习题</w:t>
      </w:r>
      <w:r w:rsidRPr="0011632B">
        <w:rPr>
          <w:sz w:val="21"/>
          <w:szCs w:val="21"/>
        </w:rPr>
        <w:t>4.69</w:t>
      </w:r>
      <w:r w:rsidRPr="0011632B">
        <w:rPr>
          <w:sz w:val="21"/>
          <w:szCs w:val="21"/>
        </w:rPr>
        <w:t>图</w:t>
      </w:r>
    </w:p>
    <w:p w14:paraId="1C13148D" w14:textId="77777777" w:rsidR="00C53D8E" w:rsidRPr="0011632B" w:rsidRDefault="00C53D8E" w:rsidP="00C53D8E">
      <w:pPr>
        <w:rPr>
          <w:szCs w:val="21"/>
        </w:rPr>
      </w:pPr>
      <w:r w:rsidRPr="0011632B">
        <w:rPr>
          <w:szCs w:val="21"/>
        </w:rPr>
        <w:t>解：</w:t>
      </w:r>
    </w:p>
    <w:p w14:paraId="2308389F" w14:textId="77777777" w:rsidR="00C53D8E" w:rsidRPr="0011632B" w:rsidRDefault="00C53D8E" w:rsidP="00C53D8E">
      <w:pPr>
        <w:rPr>
          <w:szCs w:val="21"/>
        </w:rPr>
      </w:pPr>
      <w:r w:rsidRPr="0011632B">
        <w:rPr>
          <w:szCs w:val="21"/>
        </w:rPr>
        <w:t>0 0 0 0 0 0 0 0 0 1 0 0 0 0 0 0</w:t>
      </w:r>
    </w:p>
    <w:p w14:paraId="0D70E59C" w14:textId="77777777" w:rsidR="00C53D8E" w:rsidRPr="0011632B" w:rsidRDefault="00C53D8E" w:rsidP="00C53D8E">
      <w:pPr>
        <w:rPr>
          <w:szCs w:val="21"/>
        </w:rPr>
      </w:pPr>
      <w:r w:rsidRPr="0011632B">
        <w:rPr>
          <w:szCs w:val="21"/>
        </w:rPr>
        <w:t>0 0 1 0 0 0 0 0 0 1 0 0 0 0 0 0</w:t>
      </w:r>
    </w:p>
    <w:p w14:paraId="3F254DD7" w14:textId="77777777" w:rsidR="00C53D8E" w:rsidRPr="0011632B" w:rsidRDefault="00C53D8E" w:rsidP="00C53D8E">
      <w:pPr>
        <w:rPr>
          <w:szCs w:val="21"/>
        </w:rPr>
      </w:pPr>
      <w:r w:rsidRPr="0011632B">
        <w:rPr>
          <w:szCs w:val="21"/>
        </w:rPr>
        <w:t>0 0 0 1 0 0 0 0 0 1 0 0 0 0 0 0</w:t>
      </w:r>
    </w:p>
    <w:p w14:paraId="1528057A" w14:textId="77777777" w:rsidR="00C53D8E" w:rsidRPr="0011632B" w:rsidRDefault="00C53D8E" w:rsidP="00C53D8E">
      <w:pPr>
        <w:rPr>
          <w:szCs w:val="21"/>
        </w:rPr>
      </w:pPr>
      <w:r w:rsidRPr="0011632B">
        <w:rPr>
          <w:szCs w:val="21"/>
        </w:rPr>
        <w:t>0 0 0 1 0 0 0 0 0 1 0 0 0 0 0 0</w:t>
      </w:r>
    </w:p>
    <w:p w14:paraId="3B66E107" w14:textId="77777777" w:rsidR="00C53D8E" w:rsidRPr="0011632B" w:rsidRDefault="00C53D8E" w:rsidP="00C53D8E">
      <w:pPr>
        <w:rPr>
          <w:szCs w:val="21"/>
        </w:rPr>
      </w:pPr>
      <w:r w:rsidRPr="0011632B">
        <w:rPr>
          <w:szCs w:val="21"/>
        </w:rPr>
        <w:t>0 0 0 0 0 0 0 0 0 1 0 0 0 0 0 0</w:t>
      </w:r>
    </w:p>
    <w:p w14:paraId="74D39CDC" w14:textId="77777777" w:rsidR="00C53D8E" w:rsidRPr="0011632B" w:rsidRDefault="00C53D8E" w:rsidP="00C53D8E">
      <w:pPr>
        <w:rPr>
          <w:szCs w:val="21"/>
        </w:rPr>
      </w:pPr>
      <w:r w:rsidRPr="0011632B">
        <w:rPr>
          <w:szCs w:val="21"/>
        </w:rPr>
        <w:t>0 0 0 0 0 0 0 0 0 1 0 0 0 1 0 0</w:t>
      </w:r>
    </w:p>
    <w:p w14:paraId="7535A386" w14:textId="77777777" w:rsidR="00C53D8E" w:rsidRPr="0011632B" w:rsidRDefault="00C53D8E" w:rsidP="00C53D8E">
      <w:pPr>
        <w:rPr>
          <w:szCs w:val="21"/>
        </w:rPr>
      </w:pPr>
      <w:r w:rsidRPr="0011632B">
        <w:rPr>
          <w:szCs w:val="21"/>
        </w:rPr>
        <w:t>1 1 1 1 0 1 1 1 1 1 1 1 1 1 1 0</w:t>
      </w:r>
    </w:p>
    <w:p w14:paraId="25CF3269" w14:textId="77777777" w:rsidR="00C53D8E" w:rsidRPr="0011632B" w:rsidRDefault="00C53D8E" w:rsidP="00C53D8E">
      <w:pPr>
        <w:rPr>
          <w:szCs w:val="21"/>
        </w:rPr>
      </w:pPr>
      <w:r w:rsidRPr="0011632B">
        <w:rPr>
          <w:szCs w:val="21"/>
        </w:rPr>
        <w:t>0 0 0 1 0 0 0 0 0 1 0 0 0 0 0 0</w:t>
      </w:r>
    </w:p>
    <w:p w14:paraId="18CD9AD2" w14:textId="77777777" w:rsidR="00C53D8E" w:rsidRPr="0011632B" w:rsidRDefault="00C53D8E" w:rsidP="00C53D8E">
      <w:pPr>
        <w:rPr>
          <w:szCs w:val="21"/>
        </w:rPr>
      </w:pPr>
      <w:r w:rsidRPr="0011632B">
        <w:rPr>
          <w:szCs w:val="21"/>
        </w:rPr>
        <w:t>0 0 0 1 0 0 0 0 0 1 0 0 0 0 0 0</w:t>
      </w:r>
    </w:p>
    <w:p w14:paraId="22B9385E" w14:textId="77777777" w:rsidR="00C53D8E" w:rsidRPr="0011632B" w:rsidRDefault="00C53D8E" w:rsidP="00C53D8E">
      <w:pPr>
        <w:rPr>
          <w:szCs w:val="21"/>
        </w:rPr>
      </w:pPr>
      <w:r w:rsidRPr="0011632B">
        <w:rPr>
          <w:szCs w:val="21"/>
        </w:rPr>
        <w:t>0 0 0 1 0 0 0 0 0 1 0 0 0 0 0 0</w:t>
      </w:r>
    </w:p>
    <w:p w14:paraId="36B42BF7" w14:textId="77777777" w:rsidR="00C53D8E" w:rsidRPr="0011632B" w:rsidRDefault="00C53D8E" w:rsidP="00C53D8E">
      <w:pPr>
        <w:rPr>
          <w:szCs w:val="21"/>
        </w:rPr>
      </w:pPr>
      <w:r w:rsidRPr="0011632B">
        <w:rPr>
          <w:szCs w:val="21"/>
        </w:rPr>
        <w:t>0 0 0 1 0 0 0 0 0 1 0 0 0 0 0 0</w:t>
      </w:r>
    </w:p>
    <w:p w14:paraId="390776F3" w14:textId="77777777" w:rsidR="00C53D8E" w:rsidRPr="0011632B" w:rsidRDefault="00C53D8E" w:rsidP="00C53D8E">
      <w:pPr>
        <w:rPr>
          <w:szCs w:val="21"/>
        </w:rPr>
      </w:pPr>
      <w:r w:rsidRPr="0011632B">
        <w:rPr>
          <w:szCs w:val="21"/>
        </w:rPr>
        <w:t>0 0 0 1 0 0 1 0 0 1 0 0 0 0 0 0</w:t>
      </w:r>
    </w:p>
    <w:p w14:paraId="6E6B2868" w14:textId="77777777" w:rsidR="00C53D8E" w:rsidRPr="0011632B" w:rsidRDefault="00C53D8E" w:rsidP="00C53D8E">
      <w:pPr>
        <w:rPr>
          <w:szCs w:val="21"/>
        </w:rPr>
      </w:pPr>
      <w:r w:rsidRPr="0011632B">
        <w:rPr>
          <w:szCs w:val="21"/>
        </w:rPr>
        <w:t>0 0 0 1 0 1 0 0 0 1 0 0 0 0 0 0</w:t>
      </w:r>
    </w:p>
    <w:p w14:paraId="1FFA1FB6" w14:textId="77777777" w:rsidR="00C53D8E" w:rsidRPr="0011632B" w:rsidRDefault="00C53D8E" w:rsidP="00C53D8E">
      <w:pPr>
        <w:rPr>
          <w:szCs w:val="21"/>
        </w:rPr>
      </w:pPr>
      <w:r w:rsidRPr="0011632B">
        <w:rPr>
          <w:szCs w:val="21"/>
        </w:rPr>
        <w:t>0 0 0 1 1 0 0 0 0 1 0 0 0 0 0 0</w:t>
      </w:r>
    </w:p>
    <w:p w14:paraId="599F3B65" w14:textId="77777777" w:rsidR="00C53D8E" w:rsidRPr="0011632B" w:rsidRDefault="00C53D8E" w:rsidP="00C53D8E">
      <w:pPr>
        <w:rPr>
          <w:szCs w:val="21"/>
        </w:rPr>
      </w:pPr>
      <w:r w:rsidRPr="0011632B">
        <w:rPr>
          <w:szCs w:val="21"/>
        </w:rPr>
        <w:lastRenderedPageBreak/>
        <w:t>0 0 0 1 0 0 0 0 0 1 0 0 0 0 0 0</w:t>
      </w:r>
    </w:p>
    <w:p w14:paraId="4CB666F6" w14:textId="77777777" w:rsidR="00C53D8E" w:rsidRPr="0011632B" w:rsidRDefault="00C53D8E" w:rsidP="00C53D8E">
      <w:pPr>
        <w:rPr>
          <w:szCs w:val="21"/>
        </w:rPr>
      </w:pPr>
      <w:r w:rsidRPr="0011632B">
        <w:rPr>
          <w:szCs w:val="21"/>
        </w:rPr>
        <w:t>0 0 0 0 0 0 0 0 0 1 0 0 0 0 0 0</w:t>
      </w:r>
    </w:p>
    <w:p w14:paraId="7D3602B7" w14:textId="77777777" w:rsidR="00C53D8E" w:rsidRPr="0011632B" w:rsidRDefault="00C53D8E" w:rsidP="00C53D8E">
      <w:pPr>
        <w:pStyle w:val="a7"/>
        <w:jc w:val="both"/>
        <w:rPr>
          <w:sz w:val="21"/>
          <w:szCs w:val="21"/>
        </w:rPr>
      </w:pPr>
    </w:p>
    <w:p w14:paraId="3BDC8727" w14:textId="780DCC49" w:rsidR="001A1B5E" w:rsidRPr="0011632B" w:rsidRDefault="001A1B5E" w:rsidP="00773DB7">
      <w:pPr>
        <w:tabs>
          <w:tab w:val="left" w:pos="1125"/>
        </w:tabs>
        <w:topLinePunct/>
        <w:adjustRightInd w:val="0"/>
        <w:snapToGrid w:val="0"/>
        <w:spacing w:line="270" w:lineRule="atLeast"/>
        <w:ind w:firstLine="425"/>
        <w:textAlignment w:val="center"/>
        <w:rPr>
          <w:szCs w:val="21"/>
        </w:rPr>
      </w:pPr>
      <w:r w:rsidRPr="0011632B">
        <w:rPr>
          <w:b/>
          <w:szCs w:val="21"/>
        </w:rPr>
        <w:t>4.70</w:t>
      </w:r>
      <w:r w:rsidRPr="0011632B">
        <w:rPr>
          <w:szCs w:val="21"/>
        </w:rPr>
        <w:t xml:space="preserve">  </w:t>
      </w:r>
      <w:r w:rsidRPr="0011632B">
        <w:rPr>
          <w:szCs w:val="21"/>
        </w:rPr>
        <w:t>在一幅位图中，用来表示一个图像所使用的像素的数量同时影响了图像显示的清晰度和它所需的内存大小。这样的说法正确吗？为什么？</w:t>
      </w:r>
    </w:p>
    <w:p w14:paraId="42866A5F" w14:textId="77777777" w:rsidR="000D496E" w:rsidRPr="0011632B" w:rsidRDefault="000D496E" w:rsidP="00C86C26">
      <w:pPr>
        <w:ind w:firstLine="420"/>
        <w:rPr>
          <w:szCs w:val="21"/>
        </w:rPr>
      </w:pPr>
      <w:r w:rsidRPr="0011632B">
        <w:rPr>
          <w:szCs w:val="21"/>
        </w:rPr>
        <w:t>解：这样的说法正确。</w:t>
      </w:r>
    </w:p>
    <w:p w14:paraId="39AB8D30" w14:textId="77777777" w:rsidR="000D496E" w:rsidRPr="0011632B" w:rsidRDefault="000D496E" w:rsidP="000D496E">
      <w:pPr>
        <w:rPr>
          <w:szCs w:val="21"/>
        </w:rPr>
      </w:pPr>
    </w:p>
    <w:p w14:paraId="1639A9FA" w14:textId="4160ED42" w:rsidR="001A1B5E" w:rsidRPr="0011632B" w:rsidRDefault="001A1B5E" w:rsidP="00773DB7">
      <w:pPr>
        <w:topLinePunct/>
        <w:adjustRightInd w:val="0"/>
        <w:snapToGrid w:val="0"/>
        <w:spacing w:line="270" w:lineRule="atLeast"/>
        <w:ind w:firstLine="425"/>
        <w:textAlignment w:val="center"/>
        <w:rPr>
          <w:szCs w:val="21"/>
        </w:rPr>
      </w:pPr>
      <w:r w:rsidRPr="0011632B">
        <w:rPr>
          <w:b/>
          <w:szCs w:val="21"/>
        </w:rPr>
        <w:t>4.71</w:t>
      </w:r>
      <w:r w:rsidRPr="0011632B">
        <w:rPr>
          <w:szCs w:val="21"/>
        </w:rPr>
        <w:t xml:space="preserve">  </w:t>
      </w:r>
      <w:r w:rsidRPr="0011632B">
        <w:rPr>
          <w:szCs w:val="21"/>
        </w:rPr>
        <w:t>假如用位图技术存储一幅分辨率为</w:t>
      </w:r>
      <w:r w:rsidRPr="0011632B">
        <w:rPr>
          <w:szCs w:val="21"/>
        </w:rPr>
        <w:t>1 024</w:t>
      </w:r>
      <w:r w:rsidRPr="0011632B">
        <w:rPr>
          <w:szCs w:val="21"/>
        </w:rPr>
        <w:sym w:font="Symbol" w:char="F0B4"/>
      </w:r>
      <w:r w:rsidRPr="0011632B">
        <w:rPr>
          <w:szCs w:val="21"/>
        </w:rPr>
        <w:t>1 024</w:t>
      </w:r>
      <w:r w:rsidRPr="0011632B">
        <w:rPr>
          <w:szCs w:val="21"/>
        </w:rPr>
        <w:t>的彩色图片，需要多大的存储空间？</w:t>
      </w:r>
    </w:p>
    <w:p w14:paraId="0C5A8C33" w14:textId="77777777" w:rsidR="000D496E" w:rsidRPr="0011632B" w:rsidRDefault="000D496E" w:rsidP="00C86C26">
      <w:pPr>
        <w:ind w:firstLine="420"/>
        <w:rPr>
          <w:szCs w:val="21"/>
        </w:rPr>
      </w:pPr>
      <w:r w:rsidRPr="0011632B">
        <w:rPr>
          <w:szCs w:val="21"/>
        </w:rPr>
        <w:t>解：用位图技术存储一张</w:t>
      </w:r>
      <w:r w:rsidRPr="0011632B">
        <w:rPr>
          <w:szCs w:val="21"/>
        </w:rPr>
        <w:t>1024</w:t>
      </w:r>
      <w:r w:rsidRPr="0011632B">
        <w:rPr>
          <w:szCs w:val="21"/>
        </w:rPr>
        <w:sym w:font="Symbol" w:char="F0B4"/>
      </w:r>
      <w:r w:rsidRPr="0011632B">
        <w:rPr>
          <w:szCs w:val="21"/>
        </w:rPr>
        <w:t>1024</w:t>
      </w:r>
      <w:r w:rsidRPr="0011632B">
        <w:rPr>
          <w:szCs w:val="21"/>
        </w:rPr>
        <w:t>的图片就需要</w:t>
      </w:r>
      <w:r w:rsidRPr="0011632B">
        <w:rPr>
          <w:szCs w:val="21"/>
        </w:rPr>
        <w:t>3</w:t>
      </w:r>
      <w:r w:rsidRPr="0011632B">
        <w:rPr>
          <w:szCs w:val="21"/>
        </w:rPr>
        <w:t>兆字节的存储空间。</w:t>
      </w:r>
    </w:p>
    <w:p w14:paraId="08C12745" w14:textId="77777777" w:rsidR="000D496E" w:rsidRPr="0011632B" w:rsidRDefault="000D496E" w:rsidP="000D496E">
      <w:pPr>
        <w:rPr>
          <w:szCs w:val="21"/>
        </w:rPr>
      </w:pPr>
    </w:p>
    <w:p w14:paraId="3D3AA83F" w14:textId="3E7AD4B8" w:rsidR="001A1B5E" w:rsidRPr="0011632B" w:rsidRDefault="001A1B5E" w:rsidP="00773DB7">
      <w:pPr>
        <w:topLinePunct/>
        <w:adjustRightInd w:val="0"/>
        <w:snapToGrid w:val="0"/>
        <w:spacing w:line="270" w:lineRule="atLeast"/>
        <w:ind w:firstLine="425"/>
        <w:textAlignment w:val="center"/>
        <w:rPr>
          <w:szCs w:val="21"/>
        </w:rPr>
      </w:pPr>
      <w:r w:rsidRPr="0011632B">
        <w:rPr>
          <w:b/>
          <w:szCs w:val="21"/>
        </w:rPr>
        <w:t>4.72</w:t>
      </w:r>
      <w:r w:rsidRPr="0011632B">
        <w:rPr>
          <w:szCs w:val="21"/>
        </w:rPr>
        <w:t xml:space="preserve">  </w:t>
      </w:r>
      <w:r w:rsidRPr="0011632B">
        <w:rPr>
          <w:szCs w:val="21"/>
        </w:rPr>
        <w:t>位图技术和矢量技术相比，各自的优点是什么？</w:t>
      </w:r>
    </w:p>
    <w:p w14:paraId="2AB9C53A" w14:textId="77777777" w:rsidR="000D496E" w:rsidRPr="0011632B" w:rsidRDefault="000D496E" w:rsidP="00C86C26">
      <w:pPr>
        <w:ind w:firstLine="420"/>
        <w:rPr>
          <w:szCs w:val="21"/>
        </w:rPr>
      </w:pPr>
      <w:r w:rsidRPr="0011632B">
        <w:rPr>
          <w:szCs w:val="21"/>
        </w:rPr>
        <w:t>解：矢量技术不需要存储每一个像素量化的值，所以存储空间大大减小。但是由于矢量技术是用指令来描述图像的，如果涉及的图像十分复杂，那么指令数目将会很大，调用函数的次数也随之增大，因此对于复杂的图像，矢量技术比位图耗时要大。</w:t>
      </w:r>
    </w:p>
    <w:p w14:paraId="0BDA1323" w14:textId="77777777" w:rsidR="000D496E" w:rsidRPr="0011632B" w:rsidRDefault="000D496E" w:rsidP="000D496E">
      <w:pPr>
        <w:rPr>
          <w:szCs w:val="21"/>
        </w:rPr>
      </w:pPr>
    </w:p>
    <w:p w14:paraId="0E555D38" w14:textId="12B4FF1E" w:rsidR="001A1B5E" w:rsidRPr="0011632B" w:rsidRDefault="001A1B5E" w:rsidP="001A1B5E">
      <w:pPr>
        <w:topLinePunct/>
        <w:adjustRightInd w:val="0"/>
        <w:snapToGrid w:val="0"/>
        <w:spacing w:line="270" w:lineRule="atLeast"/>
        <w:ind w:firstLine="425"/>
        <w:textAlignment w:val="center"/>
        <w:rPr>
          <w:szCs w:val="21"/>
        </w:rPr>
      </w:pPr>
      <w:r w:rsidRPr="0011632B">
        <w:rPr>
          <w:b/>
          <w:bCs/>
          <w:szCs w:val="21"/>
          <w:highlight w:val="yellow"/>
        </w:rPr>
        <w:t>4.73</w:t>
      </w:r>
      <w:r w:rsidRPr="0011632B">
        <w:rPr>
          <w:szCs w:val="21"/>
          <w:highlight w:val="yellow"/>
        </w:rPr>
        <w:t xml:space="preserve">  </w:t>
      </w:r>
      <w:r w:rsidRPr="0011632B">
        <w:rPr>
          <w:szCs w:val="21"/>
          <w:highlight w:val="yellow"/>
        </w:rPr>
        <w:t>在声音的存储中，为什么取样频率选定为</w:t>
      </w:r>
      <w:r w:rsidRPr="0011632B">
        <w:rPr>
          <w:szCs w:val="21"/>
          <w:highlight w:val="yellow"/>
        </w:rPr>
        <w:t>44.1kHz</w:t>
      </w:r>
      <w:r w:rsidRPr="0011632B">
        <w:rPr>
          <w:szCs w:val="21"/>
          <w:highlight w:val="yellow"/>
        </w:rPr>
        <w:t>？</w:t>
      </w:r>
    </w:p>
    <w:p w14:paraId="49C58A2E" w14:textId="5502504F" w:rsidR="00C86C26" w:rsidRPr="0011632B" w:rsidRDefault="006E2794" w:rsidP="001A1B5E">
      <w:pPr>
        <w:topLinePunct/>
        <w:adjustRightInd w:val="0"/>
        <w:snapToGrid w:val="0"/>
        <w:spacing w:line="270" w:lineRule="atLeast"/>
        <w:ind w:firstLine="425"/>
        <w:textAlignment w:val="center"/>
        <w:rPr>
          <w:szCs w:val="21"/>
        </w:rPr>
      </w:pPr>
      <w:r w:rsidRPr="0011632B">
        <w:rPr>
          <w:color w:val="FF0000"/>
          <w:szCs w:val="21"/>
        </w:rPr>
        <w:t>答：人耳可听到最高</w:t>
      </w:r>
      <w:r w:rsidRPr="0011632B">
        <w:rPr>
          <w:color w:val="FF0000"/>
          <w:szCs w:val="21"/>
        </w:rPr>
        <w:t>20kHz</w:t>
      </w:r>
      <w:r w:rsidRPr="0011632B">
        <w:rPr>
          <w:color w:val="FF0000"/>
          <w:szCs w:val="21"/>
        </w:rPr>
        <w:t>的声音，为了防止失真，取样频率要高于声音信号最高频率的两倍：</w:t>
      </w:r>
      <w:r w:rsidRPr="0011632B">
        <w:rPr>
          <w:color w:val="FF0000"/>
          <w:szCs w:val="21"/>
        </w:rPr>
        <w:t>20kHz*2=40kHz</w:t>
      </w:r>
      <w:r w:rsidRPr="0011632B">
        <w:rPr>
          <w:color w:val="FF0000"/>
          <w:szCs w:val="21"/>
        </w:rPr>
        <w:t>。然而，由于低通滤波器的频率下滑效应，所以取样频率应该再高出大约百分之十，这样取样频率就为</w:t>
      </w:r>
      <w:r w:rsidRPr="0011632B">
        <w:rPr>
          <w:color w:val="FF0000"/>
          <w:szCs w:val="21"/>
        </w:rPr>
        <w:t>44kHz</w:t>
      </w:r>
      <w:r w:rsidRPr="0011632B">
        <w:rPr>
          <w:color w:val="FF0000"/>
          <w:szCs w:val="21"/>
        </w:rPr>
        <w:t>。这时，为了与影像信息，同时记录数字声音，取样频率应为美国、欧洲电视显示格速率（分别为</w:t>
      </w:r>
      <w:r w:rsidRPr="0011632B">
        <w:rPr>
          <w:color w:val="FF0000"/>
          <w:szCs w:val="21"/>
        </w:rPr>
        <w:t>30Hz</w:t>
      </w:r>
      <w:r w:rsidRPr="0011632B">
        <w:rPr>
          <w:color w:val="FF0000"/>
          <w:szCs w:val="21"/>
        </w:rPr>
        <w:t>、</w:t>
      </w:r>
      <w:r w:rsidRPr="0011632B">
        <w:rPr>
          <w:color w:val="FF0000"/>
          <w:szCs w:val="21"/>
        </w:rPr>
        <w:t>25Hz</w:t>
      </w:r>
      <w:r w:rsidRPr="0011632B">
        <w:rPr>
          <w:color w:val="FF0000"/>
          <w:szCs w:val="21"/>
        </w:rPr>
        <w:t>）的整数倍数。因此，既要分别是</w:t>
      </w:r>
      <w:r w:rsidRPr="0011632B">
        <w:rPr>
          <w:color w:val="FF0000"/>
          <w:szCs w:val="21"/>
        </w:rPr>
        <w:t>30Hz</w:t>
      </w:r>
      <w:r w:rsidRPr="0011632B">
        <w:rPr>
          <w:color w:val="FF0000"/>
          <w:szCs w:val="21"/>
        </w:rPr>
        <w:t>、</w:t>
      </w:r>
      <w:r w:rsidRPr="0011632B">
        <w:rPr>
          <w:color w:val="FF0000"/>
          <w:szCs w:val="21"/>
        </w:rPr>
        <w:t>25Hz</w:t>
      </w:r>
      <w:r w:rsidRPr="0011632B">
        <w:rPr>
          <w:color w:val="FF0000"/>
          <w:szCs w:val="21"/>
        </w:rPr>
        <w:t>的整数倍数，又要与</w:t>
      </w:r>
      <w:r w:rsidRPr="0011632B">
        <w:rPr>
          <w:color w:val="FF0000"/>
          <w:szCs w:val="21"/>
        </w:rPr>
        <w:t>44 kHz</w:t>
      </w:r>
      <w:r w:rsidRPr="0011632B">
        <w:rPr>
          <w:color w:val="FF0000"/>
          <w:szCs w:val="21"/>
        </w:rPr>
        <w:t>接近，于是将取样频率定为略大于</w:t>
      </w:r>
      <w:r w:rsidRPr="0011632B">
        <w:rPr>
          <w:color w:val="FF0000"/>
          <w:szCs w:val="21"/>
        </w:rPr>
        <w:t>44kHz</w:t>
      </w:r>
      <w:r w:rsidRPr="0011632B">
        <w:rPr>
          <w:color w:val="FF0000"/>
          <w:szCs w:val="21"/>
        </w:rPr>
        <w:t>的</w:t>
      </w:r>
      <w:r w:rsidRPr="0011632B">
        <w:rPr>
          <w:color w:val="FF0000"/>
          <w:szCs w:val="21"/>
        </w:rPr>
        <w:t>44.1kHz</w:t>
      </w:r>
      <w:r w:rsidRPr="0011632B">
        <w:rPr>
          <w:color w:val="FF0000"/>
          <w:szCs w:val="21"/>
        </w:rPr>
        <w:t>。</w:t>
      </w:r>
    </w:p>
    <w:p w14:paraId="3A52D769" w14:textId="77777777" w:rsidR="00C86C26" w:rsidRPr="0011632B" w:rsidRDefault="00C86C26" w:rsidP="001A1B5E">
      <w:pPr>
        <w:topLinePunct/>
        <w:adjustRightInd w:val="0"/>
        <w:snapToGrid w:val="0"/>
        <w:spacing w:line="270" w:lineRule="atLeast"/>
        <w:ind w:firstLine="425"/>
        <w:textAlignment w:val="center"/>
        <w:rPr>
          <w:szCs w:val="21"/>
        </w:rPr>
      </w:pPr>
    </w:p>
    <w:p w14:paraId="7BE5E922" w14:textId="5583EA87" w:rsidR="001A1B5E" w:rsidRPr="0011632B" w:rsidRDefault="001A1B5E" w:rsidP="001A1B5E">
      <w:pPr>
        <w:topLinePunct/>
        <w:adjustRightInd w:val="0"/>
        <w:snapToGrid w:val="0"/>
        <w:spacing w:line="270" w:lineRule="atLeast"/>
        <w:ind w:firstLine="425"/>
        <w:textAlignment w:val="center"/>
        <w:rPr>
          <w:szCs w:val="21"/>
          <w:highlight w:val="yellow"/>
        </w:rPr>
      </w:pPr>
      <w:r w:rsidRPr="0011632B">
        <w:rPr>
          <w:b/>
          <w:szCs w:val="21"/>
          <w:highlight w:val="yellow"/>
        </w:rPr>
        <w:t xml:space="preserve">4.74  </w:t>
      </w:r>
      <w:r w:rsidRPr="0011632B">
        <w:rPr>
          <w:szCs w:val="21"/>
          <w:highlight w:val="yellow"/>
        </w:rPr>
        <w:t>请在网上分别下载一个汉字点阵编辑软件，一个图像色彩编辑软件，一个音频编辑软件，并简单使用之。</w:t>
      </w:r>
    </w:p>
    <w:p w14:paraId="6C88BFDC" w14:textId="77777777" w:rsidR="00884D0C" w:rsidRPr="0011632B" w:rsidRDefault="00884D0C" w:rsidP="00884D0C">
      <w:pPr>
        <w:topLinePunct/>
        <w:snapToGrid w:val="0"/>
        <w:spacing w:line="270" w:lineRule="atLeast"/>
        <w:ind w:firstLine="352"/>
        <w:rPr>
          <w:rFonts w:eastAsiaTheme="majorEastAsia"/>
          <w:color w:val="FF0000"/>
          <w:szCs w:val="21"/>
        </w:rPr>
      </w:pPr>
      <w:r w:rsidRPr="0011632B">
        <w:rPr>
          <w:rFonts w:eastAsiaTheme="majorEastAsia"/>
          <w:color w:val="FF0000"/>
          <w:szCs w:val="21"/>
        </w:rPr>
        <w:t>答：略</w:t>
      </w:r>
    </w:p>
    <w:p w14:paraId="0D537DEC" w14:textId="77777777" w:rsidR="00C86C26" w:rsidRPr="0011632B" w:rsidRDefault="00C86C26" w:rsidP="001A1B5E">
      <w:pPr>
        <w:topLinePunct/>
        <w:adjustRightInd w:val="0"/>
        <w:snapToGrid w:val="0"/>
        <w:spacing w:line="270" w:lineRule="atLeast"/>
        <w:ind w:firstLine="425"/>
        <w:textAlignment w:val="center"/>
        <w:rPr>
          <w:szCs w:val="21"/>
          <w:highlight w:val="yellow"/>
        </w:rPr>
      </w:pPr>
    </w:p>
    <w:p w14:paraId="3E2DBB9B" w14:textId="77777777" w:rsidR="001A1B5E" w:rsidRPr="0011632B" w:rsidRDefault="001A1B5E" w:rsidP="001A1B5E">
      <w:pPr>
        <w:topLinePunct/>
        <w:adjustRightInd w:val="0"/>
        <w:snapToGrid w:val="0"/>
        <w:spacing w:line="270" w:lineRule="atLeast"/>
        <w:ind w:firstLine="425"/>
        <w:textAlignment w:val="center"/>
        <w:rPr>
          <w:szCs w:val="21"/>
        </w:rPr>
      </w:pPr>
      <w:r w:rsidRPr="0011632B">
        <w:rPr>
          <w:b/>
          <w:szCs w:val="21"/>
          <w:highlight w:val="yellow"/>
        </w:rPr>
        <w:t>4.75</w:t>
      </w:r>
      <w:r w:rsidRPr="0011632B">
        <w:rPr>
          <w:szCs w:val="21"/>
          <w:highlight w:val="yellow"/>
        </w:rPr>
        <w:t xml:space="preserve"> </w:t>
      </w:r>
      <w:r w:rsidRPr="0011632B">
        <w:rPr>
          <w:szCs w:val="21"/>
          <w:highlight w:val="yellow"/>
        </w:rPr>
        <w:t>二进制与编码技术与人类的记忆有关。在数码技术得到飞速发展的今天，人类不仅可以同时保存大量的文字、图片和声音，也可以进行随意的组合，请分析这种随意的组合带来的好处和危害。</w:t>
      </w:r>
    </w:p>
    <w:p w14:paraId="7388EFC0" w14:textId="77777777" w:rsidR="00884D0C" w:rsidRPr="0011632B" w:rsidRDefault="00884D0C" w:rsidP="00884D0C">
      <w:pPr>
        <w:topLinePunct/>
        <w:snapToGrid w:val="0"/>
        <w:spacing w:line="270" w:lineRule="atLeast"/>
        <w:ind w:firstLine="352"/>
        <w:rPr>
          <w:rFonts w:eastAsiaTheme="majorEastAsia"/>
          <w:color w:val="FF0000"/>
          <w:szCs w:val="21"/>
        </w:rPr>
      </w:pPr>
      <w:r w:rsidRPr="0011632B">
        <w:rPr>
          <w:rFonts w:eastAsiaTheme="majorEastAsia"/>
          <w:color w:val="FF0000"/>
          <w:szCs w:val="21"/>
        </w:rPr>
        <w:t>答：略</w:t>
      </w:r>
    </w:p>
    <w:p w14:paraId="7DCFB9CA" w14:textId="77777777" w:rsidR="00C86C26" w:rsidRPr="0011632B" w:rsidRDefault="00C86C26" w:rsidP="001A1B5E">
      <w:pPr>
        <w:topLinePunct/>
        <w:adjustRightInd w:val="0"/>
        <w:snapToGrid w:val="0"/>
        <w:spacing w:line="270" w:lineRule="atLeast"/>
        <w:ind w:firstLine="425"/>
        <w:textAlignment w:val="center"/>
        <w:rPr>
          <w:szCs w:val="21"/>
        </w:rPr>
      </w:pPr>
    </w:p>
    <w:p w14:paraId="7B8305B1" w14:textId="4445FBFD" w:rsidR="001A1B5E" w:rsidRPr="0011632B" w:rsidRDefault="001A1B5E" w:rsidP="00773DB7">
      <w:pPr>
        <w:topLinePunct/>
        <w:adjustRightInd w:val="0"/>
        <w:snapToGrid w:val="0"/>
        <w:spacing w:line="270" w:lineRule="atLeast"/>
        <w:ind w:firstLine="425"/>
        <w:textAlignment w:val="center"/>
        <w:rPr>
          <w:szCs w:val="21"/>
        </w:rPr>
      </w:pPr>
      <w:r w:rsidRPr="0011632B">
        <w:rPr>
          <w:b/>
          <w:bCs/>
          <w:szCs w:val="21"/>
        </w:rPr>
        <w:t xml:space="preserve">4.76 </w:t>
      </w:r>
      <w:r w:rsidRPr="0011632B">
        <w:rPr>
          <w:szCs w:val="21"/>
        </w:rPr>
        <w:t xml:space="preserve"> </w:t>
      </w:r>
      <w:r w:rsidRPr="0011632B">
        <w:rPr>
          <w:szCs w:val="21"/>
        </w:rPr>
        <w:t>为什么在分析计算机内部工作时，常用十六进制数？</w:t>
      </w:r>
    </w:p>
    <w:p w14:paraId="73ADB499" w14:textId="26FDC40B" w:rsidR="000D496E" w:rsidRPr="0011632B" w:rsidRDefault="000D496E" w:rsidP="00ED2535">
      <w:pPr>
        <w:ind w:firstLineChars="200" w:firstLine="420"/>
        <w:rPr>
          <w:szCs w:val="21"/>
        </w:rPr>
      </w:pPr>
      <w:r w:rsidRPr="0011632B">
        <w:rPr>
          <w:szCs w:val="21"/>
        </w:rPr>
        <w:t>解：计算机中的数据是以二进制数表示的，二进制数的每</w:t>
      </w:r>
      <w:r w:rsidRPr="0011632B">
        <w:rPr>
          <w:szCs w:val="21"/>
        </w:rPr>
        <w:t>1</w:t>
      </w:r>
      <w:r w:rsidRPr="0011632B">
        <w:rPr>
          <w:szCs w:val="21"/>
        </w:rPr>
        <w:t>位只能为</w:t>
      </w:r>
      <w:r w:rsidRPr="0011632B">
        <w:rPr>
          <w:szCs w:val="21"/>
        </w:rPr>
        <w:t>0</w:t>
      </w:r>
      <w:r w:rsidRPr="0011632B">
        <w:rPr>
          <w:szCs w:val="21"/>
        </w:rPr>
        <w:t>或</w:t>
      </w:r>
      <w:r w:rsidRPr="0011632B">
        <w:rPr>
          <w:szCs w:val="21"/>
        </w:rPr>
        <w:t>1</w:t>
      </w:r>
      <w:r w:rsidRPr="0011632B">
        <w:rPr>
          <w:szCs w:val="21"/>
        </w:rPr>
        <w:t>，而人要处理一长串的</w:t>
      </w:r>
      <w:r w:rsidRPr="0011632B">
        <w:rPr>
          <w:szCs w:val="21"/>
        </w:rPr>
        <w:t>0</w:t>
      </w:r>
      <w:r w:rsidRPr="0011632B">
        <w:rPr>
          <w:szCs w:val="21"/>
        </w:rPr>
        <w:t>和</w:t>
      </w:r>
      <w:r w:rsidRPr="0011632B">
        <w:rPr>
          <w:szCs w:val="21"/>
        </w:rPr>
        <w:t>1</w:t>
      </w:r>
      <w:r w:rsidRPr="0011632B">
        <w:rPr>
          <w:szCs w:val="21"/>
        </w:rPr>
        <w:t>是非常乏味且容易出错的。而采用十六进制可以有效的帮助我们，借助这种方法，一个</w:t>
      </w:r>
      <w:r w:rsidRPr="0011632B">
        <w:rPr>
          <w:szCs w:val="21"/>
        </w:rPr>
        <w:t>16</w:t>
      </w:r>
      <w:r w:rsidRPr="0011632B">
        <w:rPr>
          <w:szCs w:val="21"/>
        </w:rPr>
        <w:t>位的二进制数</w:t>
      </w:r>
      <w:r w:rsidRPr="0011632B">
        <w:rPr>
          <w:szCs w:val="21"/>
        </w:rPr>
        <w:t>0100 1010 0011 1001</w:t>
      </w:r>
      <w:r w:rsidRPr="0011632B">
        <w:rPr>
          <w:szCs w:val="21"/>
        </w:rPr>
        <w:t>可以用更简单的十六进制数</w:t>
      </w:r>
      <w:r w:rsidRPr="0011632B">
        <w:rPr>
          <w:szCs w:val="21"/>
        </w:rPr>
        <w:t>4A39</w:t>
      </w:r>
      <w:r w:rsidRPr="0011632B">
        <w:rPr>
          <w:szCs w:val="21"/>
        </w:rPr>
        <w:t>来表示。所以在分析计算机内部工作时，常用</w:t>
      </w:r>
      <w:r w:rsidRPr="0011632B">
        <w:rPr>
          <w:szCs w:val="21"/>
        </w:rPr>
        <w:t>16</w:t>
      </w:r>
      <w:r w:rsidRPr="0011632B">
        <w:rPr>
          <w:szCs w:val="21"/>
        </w:rPr>
        <w:t>进制数。</w:t>
      </w:r>
    </w:p>
    <w:p w14:paraId="251780F5" w14:textId="77777777" w:rsidR="00C86C26" w:rsidRPr="0011632B" w:rsidRDefault="00C86C26" w:rsidP="00ED2535">
      <w:pPr>
        <w:ind w:firstLineChars="200" w:firstLine="420"/>
        <w:rPr>
          <w:szCs w:val="21"/>
        </w:rPr>
      </w:pPr>
    </w:p>
    <w:p w14:paraId="6C7E5614" w14:textId="59D6FC9A" w:rsidR="001A1B5E" w:rsidRPr="0011632B" w:rsidRDefault="001A1B5E" w:rsidP="00773DB7">
      <w:pPr>
        <w:topLinePunct/>
        <w:adjustRightInd w:val="0"/>
        <w:snapToGrid w:val="0"/>
        <w:spacing w:line="270" w:lineRule="atLeast"/>
        <w:ind w:firstLine="425"/>
        <w:textAlignment w:val="center"/>
        <w:rPr>
          <w:szCs w:val="21"/>
        </w:rPr>
      </w:pPr>
      <w:r w:rsidRPr="0011632B">
        <w:rPr>
          <w:b/>
          <w:szCs w:val="21"/>
        </w:rPr>
        <w:t>4.77</w:t>
      </w:r>
      <w:r w:rsidRPr="0011632B">
        <w:rPr>
          <w:szCs w:val="21"/>
        </w:rPr>
        <w:t xml:space="preserve">  </w:t>
      </w:r>
      <w:r w:rsidRPr="0011632B">
        <w:rPr>
          <w:szCs w:val="21"/>
        </w:rPr>
        <w:t>在研究数字逻辑电路时，为什么计算机科学家和工程师关心的是电路所完成的逻辑功能，而不是电的或机械的性能？</w:t>
      </w:r>
    </w:p>
    <w:p w14:paraId="36B20E67" w14:textId="77777777" w:rsidR="008A1266" w:rsidRPr="0011632B" w:rsidRDefault="008A1266" w:rsidP="00C86C26">
      <w:pPr>
        <w:adjustRightInd w:val="0"/>
        <w:snapToGrid w:val="0"/>
        <w:spacing w:line="300" w:lineRule="auto"/>
        <w:ind w:firstLine="420"/>
        <w:jc w:val="left"/>
        <w:rPr>
          <w:szCs w:val="21"/>
        </w:rPr>
      </w:pPr>
      <w:r w:rsidRPr="0011632B">
        <w:rPr>
          <w:szCs w:val="21"/>
        </w:rPr>
        <w:t>答：略</w:t>
      </w:r>
    </w:p>
    <w:p w14:paraId="11BAF32D" w14:textId="77777777" w:rsidR="00C86C26" w:rsidRPr="0011632B" w:rsidRDefault="00C86C26" w:rsidP="00C86C26">
      <w:pPr>
        <w:adjustRightInd w:val="0"/>
        <w:snapToGrid w:val="0"/>
        <w:spacing w:line="300" w:lineRule="auto"/>
        <w:ind w:firstLine="420"/>
        <w:jc w:val="left"/>
        <w:rPr>
          <w:szCs w:val="21"/>
        </w:rPr>
      </w:pPr>
    </w:p>
    <w:p w14:paraId="7AC3B894" w14:textId="0EE9F2CE" w:rsidR="008A2589" w:rsidRPr="0011632B" w:rsidRDefault="008A2589" w:rsidP="008A2589">
      <w:pPr>
        <w:ind w:firstLine="420"/>
        <w:rPr>
          <w:szCs w:val="21"/>
        </w:rPr>
      </w:pPr>
      <w:r w:rsidRPr="0011632B">
        <w:rPr>
          <w:szCs w:val="21"/>
        </w:rPr>
        <w:t>4.78  CC1991</w:t>
      </w:r>
      <w:r w:rsidRPr="0011632B">
        <w:rPr>
          <w:szCs w:val="21"/>
        </w:rPr>
        <w:t>报告提取了</w:t>
      </w:r>
      <w:r w:rsidR="00D76A8B" w:rsidRPr="0011632B">
        <w:rPr>
          <w:szCs w:val="21"/>
        </w:rPr>
        <w:t>计算学科中的</w:t>
      </w:r>
      <w:r w:rsidRPr="0011632B">
        <w:rPr>
          <w:szCs w:val="21"/>
        </w:rPr>
        <w:t>哪些核心概念？</w:t>
      </w:r>
      <w:r w:rsidRPr="0011632B">
        <w:rPr>
          <w:szCs w:val="21"/>
        </w:rPr>
        <w:t xml:space="preserve"> </w:t>
      </w:r>
    </w:p>
    <w:p w14:paraId="418CFE7A" w14:textId="77777777" w:rsidR="008A2589" w:rsidRPr="0011632B" w:rsidRDefault="008A2589" w:rsidP="00C86C26">
      <w:pPr>
        <w:ind w:firstLine="420"/>
        <w:rPr>
          <w:szCs w:val="21"/>
        </w:rPr>
      </w:pPr>
      <w:r w:rsidRPr="0011632B">
        <w:rPr>
          <w:szCs w:val="21"/>
        </w:rPr>
        <w:t>解：</w:t>
      </w:r>
    </w:p>
    <w:p w14:paraId="590B59C6" w14:textId="77777777" w:rsidR="008A2589" w:rsidRPr="0011632B" w:rsidRDefault="008A2589" w:rsidP="008A2589">
      <w:pPr>
        <w:ind w:left="425"/>
        <w:rPr>
          <w:szCs w:val="21"/>
        </w:rPr>
      </w:pPr>
      <w:r w:rsidRPr="0011632B">
        <w:rPr>
          <w:szCs w:val="21"/>
        </w:rPr>
        <w:t>CC1991</w:t>
      </w:r>
      <w:r w:rsidRPr="0011632B">
        <w:rPr>
          <w:szCs w:val="21"/>
        </w:rPr>
        <w:t>报告提取了学科中的核心概念：</w:t>
      </w:r>
    </w:p>
    <w:p w14:paraId="237FD766" w14:textId="77777777" w:rsidR="008A2589" w:rsidRPr="0011632B" w:rsidRDefault="008A2589" w:rsidP="008A2589">
      <w:pPr>
        <w:ind w:left="425"/>
        <w:rPr>
          <w:szCs w:val="21"/>
        </w:rPr>
      </w:pPr>
      <w:r w:rsidRPr="0011632B">
        <w:rPr>
          <w:szCs w:val="21"/>
        </w:rPr>
        <w:lastRenderedPageBreak/>
        <w:t>1</w:t>
      </w:r>
      <w:r w:rsidRPr="0011632B">
        <w:rPr>
          <w:szCs w:val="21"/>
        </w:rPr>
        <w:t>．绑定（</w:t>
      </w:r>
      <w:r w:rsidRPr="0011632B">
        <w:rPr>
          <w:szCs w:val="21"/>
        </w:rPr>
        <w:t>Binding</w:t>
      </w:r>
      <w:r w:rsidRPr="0011632B">
        <w:rPr>
          <w:szCs w:val="21"/>
        </w:rPr>
        <w:t>）</w:t>
      </w:r>
    </w:p>
    <w:p w14:paraId="7A772F0E" w14:textId="77777777" w:rsidR="008A2589" w:rsidRPr="0011632B" w:rsidRDefault="008A2589" w:rsidP="008A2589">
      <w:pPr>
        <w:ind w:left="425"/>
        <w:rPr>
          <w:szCs w:val="21"/>
        </w:rPr>
      </w:pPr>
      <w:r w:rsidRPr="0011632B">
        <w:rPr>
          <w:szCs w:val="21"/>
        </w:rPr>
        <w:t>2</w:t>
      </w:r>
      <w:r w:rsidRPr="0011632B">
        <w:rPr>
          <w:szCs w:val="21"/>
        </w:rPr>
        <w:t>．大问题的复杂性（</w:t>
      </w:r>
      <w:r w:rsidRPr="0011632B">
        <w:rPr>
          <w:szCs w:val="21"/>
        </w:rPr>
        <w:t>Complexity of Large Problems</w:t>
      </w:r>
      <w:r w:rsidRPr="0011632B">
        <w:rPr>
          <w:szCs w:val="21"/>
        </w:rPr>
        <w:t>）</w:t>
      </w:r>
    </w:p>
    <w:p w14:paraId="49552578" w14:textId="77777777" w:rsidR="008A2589" w:rsidRPr="0011632B" w:rsidRDefault="008A2589" w:rsidP="008A2589">
      <w:pPr>
        <w:ind w:left="425"/>
        <w:rPr>
          <w:szCs w:val="21"/>
        </w:rPr>
      </w:pPr>
      <w:r w:rsidRPr="0011632B">
        <w:rPr>
          <w:szCs w:val="21"/>
        </w:rPr>
        <w:t>3</w:t>
      </w:r>
      <w:r w:rsidRPr="0011632B">
        <w:rPr>
          <w:szCs w:val="21"/>
        </w:rPr>
        <w:t>．概念模型和形式模型（</w:t>
      </w:r>
      <w:r w:rsidRPr="0011632B">
        <w:rPr>
          <w:szCs w:val="21"/>
        </w:rPr>
        <w:t>Conceptual and Format Models</w:t>
      </w:r>
      <w:r w:rsidRPr="0011632B">
        <w:rPr>
          <w:szCs w:val="21"/>
        </w:rPr>
        <w:t>）</w:t>
      </w:r>
    </w:p>
    <w:p w14:paraId="628B5052" w14:textId="77777777" w:rsidR="008A2589" w:rsidRPr="0011632B" w:rsidRDefault="008A2589" w:rsidP="008A2589">
      <w:pPr>
        <w:ind w:left="425"/>
        <w:rPr>
          <w:szCs w:val="21"/>
        </w:rPr>
      </w:pPr>
      <w:r w:rsidRPr="0011632B">
        <w:rPr>
          <w:szCs w:val="21"/>
        </w:rPr>
        <w:t>4</w:t>
      </w:r>
      <w:r w:rsidRPr="0011632B">
        <w:rPr>
          <w:szCs w:val="21"/>
        </w:rPr>
        <w:t>．一致性和完备性（</w:t>
      </w:r>
      <w:r w:rsidRPr="0011632B">
        <w:rPr>
          <w:szCs w:val="21"/>
        </w:rPr>
        <w:t>Consistency and Completeness</w:t>
      </w:r>
      <w:r w:rsidRPr="0011632B">
        <w:rPr>
          <w:szCs w:val="21"/>
        </w:rPr>
        <w:t>）</w:t>
      </w:r>
    </w:p>
    <w:p w14:paraId="159550EE" w14:textId="77777777" w:rsidR="008A2589" w:rsidRPr="0011632B" w:rsidRDefault="008A2589" w:rsidP="008A2589">
      <w:pPr>
        <w:ind w:left="425"/>
        <w:rPr>
          <w:szCs w:val="21"/>
        </w:rPr>
      </w:pPr>
      <w:r w:rsidRPr="0011632B">
        <w:rPr>
          <w:szCs w:val="21"/>
        </w:rPr>
        <w:t>5</w:t>
      </w:r>
      <w:r w:rsidRPr="0011632B">
        <w:rPr>
          <w:szCs w:val="21"/>
        </w:rPr>
        <w:t>．效率（</w:t>
      </w:r>
      <w:r w:rsidRPr="0011632B">
        <w:rPr>
          <w:szCs w:val="21"/>
        </w:rPr>
        <w:t>Efficiency</w:t>
      </w:r>
      <w:r w:rsidRPr="0011632B">
        <w:rPr>
          <w:szCs w:val="21"/>
        </w:rPr>
        <w:t>）</w:t>
      </w:r>
    </w:p>
    <w:p w14:paraId="1C4E6699" w14:textId="77777777" w:rsidR="008A2589" w:rsidRPr="0011632B" w:rsidRDefault="008A2589" w:rsidP="008A2589">
      <w:pPr>
        <w:ind w:left="425"/>
        <w:rPr>
          <w:szCs w:val="21"/>
        </w:rPr>
      </w:pPr>
      <w:r w:rsidRPr="0011632B">
        <w:rPr>
          <w:szCs w:val="21"/>
        </w:rPr>
        <w:t>6</w:t>
      </w:r>
      <w:r w:rsidRPr="0011632B">
        <w:rPr>
          <w:szCs w:val="21"/>
        </w:rPr>
        <w:t>．演化（</w:t>
      </w:r>
      <w:r w:rsidRPr="0011632B">
        <w:rPr>
          <w:szCs w:val="21"/>
        </w:rPr>
        <w:t>Evolution</w:t>
      </w:r>
      <w:r w:rsidRPr="0011632B">
        <w:rPr>
          <w:szCs w:val="21"/>
        </w:rPr>
        <w:t>）</w:t>
      </w:r>
    </w:p>
    <w:p w14:paraId="06C2AE89" w14:textId="77777777" w:rsidR="008A2589" w:rsidRPr="0011632B" w:rsidRDefault="008A2589" w:rsidP="008A2589">
      <w:pPr>
        <w:ind w:left="425"/>
        <w:rPr>
          <w:szCs w:val="21"/>
        </w:rPr>
      </w:pPr>
      <w:r w:rsidRPr="0011632B">
        <w:rPr>
          <w:szCs w:val="21"/>
        </w:rPr>
        <w:t>7</w:t>
      </w:r>
      <w:r w:rsidRPr="0011632B">
        <w:rPr>
          <w:szCs w:val="21"/>
        </w:rPr>
        <w:t>．抽象层次（</w:t>
      </w:r>
      <w:r w:rsidRPr="0011632B">
        <w:rPr>
          <w:szCs w:val="21"/>
        </w:rPr>
        <w:t>Levels of Abstraction</w:t>
      </w:r>
      <w:r w:rsidRPr="0011632B">
        <w:rPr>
          <w:szCs w:val="21"/>
        </w:rPr>
        <w:t>）</w:t>
      </w:r>
    </w:p>
    <w:p w14:paraId="75AE8506" w14:textId="77777777" w:rsidR="008A2589" w:rsidRPr="0011632B" w:rsidRDefault="008A2589" w:rsidP="008A2589">
      <w:pPr>
        <w:ind w:left="425"/>
        <w:rPr>
          <w:szCs w:val="21"/>
        </w:rPr>
      </w:pPr>
      <w:r w:rsidRPr="0011632B">
        <w:rPr>
          <w:szCs w:val="21"/>
        </w:rPr>
        <w:t>8</w:t>
      </w:r>
      <w:r w:rsidRPr="0011632B">
        <w:rPr>
          <w:szCs w:val="21"/>
        </w:rPr>
        <w:t>．按空间排序（</w:t>
      </w:r>
      <w:r w:rsidRPr="0011632B">
        <w:rPr>
          <w:szCs w:val="21"/>
        </w:rPr>
        <w:t>Ordering in Space</w:t>
      </w:r>
      <w:r w:rsidRPr="0011632B">
        <w:rPr>
          <w:szCs w:val="21"/>
        </w:rPr>
        <w:t>）</w:t>
      </w:r>
    </w:p>
    <w:p w14:paraId="43322D6B" w14:textId="77777777" w:rsidR="008A2589" w:rsidRPr="0011632B" w:rsidRDefault="008A2589" w:rsidP="008A2589">
      <w:pPr>
        <w:ind w:left="425"/>
        <w:rPr>
          <w:szCs w:val="21"/>
        </w:rPr>
      </w:pPr>
      <w:r w:rsidRPr="0011632B">
        <w:rPr>
          <w:szCs w:val="21"/>
        </w:rPr>
        <w:t>9</w:t>
      </w:r>
      <w:r w:rsidRPr="0011632B">
        <w:rPr>
          <w:szCs w:val="21"/>
        </w:rPr>
        <w:t>．按时间排序（</w:t>
      </w:r>
      <w:r w:rsidRPr="0011632B">
        <w:rPr>
          <w:szCs w:val="21"/>
        </w:rPr>
        <w:t>Ordering in Time</w:t>
      </w:r>
      <w:r w:rsidRPr="0011632B">
        <w:rPr>
          <w:szCs w:val="21"/>
        </w:rPr>
        <w:t>）</w:t>
      </w:r>
    </w:p>
    <w:p w14:paraId="77052D9F" w14:textId="77777777" w:rsidR="008A2589" w:rsidRPr="0011632B" w:rsidRDefault="008A2589" w:rsidP="008A2589">
      <w:pPr>
        <w:ind w:left="425"/>
        <w:rPr>
          <w:szCs w:val="21"/>
        </w:rPr>
      </w:pPr>
      <w:r w:rsidRPr="0011632B">
        <w:rPr>
          <w:szCs w:val="21"/>
        </w:rPr>
        <w:t>10</w:t>
      </w:r>
      <w:r w:rsidRPr="0011632B">
        <w:rPr>
          <w:szCs w:val="21"/>
        </w:rPr>
        <w:t>．重用（</w:t>
      </w:r>
      <w:r w:rsidRPr="0011632B">
        <w:rPr>
          <w:szCs w:val="21"/>
        </w:rPr>
        <w:t>Reuse</w:t>
      </w:r>
      <w:r w:rsidRPr="0011632B">
        <w:rPr>
          <w:szCs w:val="21"/>
        </w:rPr>
        <w:t>）</w:t>
      </w:r>
    </w:p>
    <w:p w14:paraId="1CB41F1B" w14:textId="77777777" w:rsidR="008A2589" w:rsidRPr="0011632B" w:rsidRDefault="008A2589" w:rsidP="008A2589">
      <w:pPr>
        <w:ind w:left="425"/>
        <w:rPr>
          <w:szCs w:val="21"/>
        </w:rPr>
      </w:pPr>
      <w:r w:rsidRPr="0011632B">
        <w:rPr>
          <w:szCs w:val="21"/>
        </w:rPr>
        <w:t>11</w:t>
      </w:r>
      <w:r w:rsidRPr="0011632B">
        <w:rPr>
          <w:szCs w:val="21"/>
        </w:rPr>
        <w:t>．安全性（</w:t>
      </w:r>
      <w:r w:rsidRPr="0011632B">
        <w:rPr>
          <w:szCs w:val="21"/>
        </w:rPr>
        <w:t>Security</w:t>
      </w:r>
      <w:r w:rsidRPr="0011632B">
        <w:rPr>
          <w:szCs w:val="21"/>
        </w:rPr>
        <w:t>）</w:t>
      </w:r>
    </w:p>
    <w:p w14:paraId="451A097A" w14:textId="77777777" w:rsidR="008A2589" w:rsidRPr="0011632B" w:rsidRDefault="008A2589" w:rsidP="008A2589">
      <w:pPr>
        <w:ind w:left="425"/>
        <w:rPr>
          <w:szCs w:val="21"/>
        </w:rPr>
      </w:pPr>
      <w:r w:rsidRPr="0011632B">
        <w:rPr>
          <w:szCs w:val="21"/>
        </w:rPr>
        <w:t>12</w:t>
      </w:r>
      <w:r w:rsidRPr="0011632B">
        <w:rPr>
          <w:szCs w:val="21"/>
        </w:rPr>
        <w:t>．折衷和结论（</w:t>
      </w:r>
      <w:r w:rsidRPr="0011632B">
        <w:rPr>
          <w:szCs w:val="21"/>
        </w:rPr>
        <w:t>Tradeoff and Consequences</w:t>
      </w:r>
      <w:r w:rsidRPr="0011632B">
        <w:rPr>
          <w:szCs w:val="21"/>
        </w:rPr>
        <w:t>）</w:t>
      </w:r>
    </w:p>
    <w:p w14:paraId="67DF4807" w14:textId="77777777" w:rsidR="000D496E" w:rsidRPr="0011632B" w:rsidRDefault="000D496E" w:rsidP="00716BFA">
      <w:pPr>
        <w:adjustRightInd w:val="0"/>
        <w:snapToGrid w:val="0"/>
        <w:spacing w:line="300" w:lineRule="auto"/>
        <w:jc w:val="left"/>
        <w:rPr>
          <w:szCs w:val="21"/>
        </w:rPr>
      </w:pPr>
    </w:p>
    <w:p w14:paraId="1394ED08" w14:textId="77777777" w:rsidR="00482BFB" w:rsidRPr="0011632B" w:rsidRDefault="00482BFB" w:rsidP="00482BFB">
      <w:pPr>
        <w:pStyle w:val="ae"/>
        <w:ind w:firstLine="0"/>
        <w:rPr>
          <w:b/>
        </w:rPr>
      </w:pPr>
      <w:r w:rsidRPr="0011632B">
        <w:rPr>
          <w:rFonts w:eastAsia="黑体"/>
          <w:sz w:val="32"/>
          <w:szCs w:val="32"/>
        </w:rPr>
        <w:t>习题</w:t>
      </w:r>
      <w:r w:rsidRPr="0011632B">
        <w:rPr>
          <w:b/>
          <w:sz w:val="32"/>
          <w:szCs w:val="32"/>
        </w:rPr>
        <w:t>5</w:t>
      </w:r>
    </w:p>
    <w:p w14:paraId="535612DD" w14:textId="77777777" w:rsidR="00482BFB" w:rsidRPr="0011632B" w:rsidRDefault="00482BFB" w:rsidP="00482BFB"/>
    <w:p w14:paraId="281E82A7"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1  </w:t>
      </w:r>
      <w:r w:rsidRPr="0011632B">
        <w:rPr>
          <w:rFonts w:eastAsiaTheme="minorEastAsia"/>
          <w:sz w:val="21"/>
          <w:szCs w:val="21"/>
        </w:rPr>
        <w:t>在计算学科中，采用的数学方法主要是离散数学的方法还是连续数学的方法，为什么？</w:t>
      </w:r>
    </w:p>
    <w:p w14:paraId="3586F664" w14:textId="77777777" w:rsidR="00482BFB" w:rsidRPr="0011632B" w:rsidRDefault="00482BFB" w:rsidP="00482BFB">
      <w:pPr>
        <w:ind w:firstLine="363"/>
      </w:pPr>
      <w:r w:rsidRPr="0011632B">
        <w:t>解：在计算学科中，采用的数学方法，主要是离散数学的方法。</w:t>
      </w:r>
    </w:p>
    <w:p w14:paraId="15A73D3D" w14:textId="77777777" w:rsidR="00482BFB" w:rsidRPr="0011632B" w:rsidRDefault="00482BFB" w:rsidP="00482BFB">
      <w:r w:rsidRPr="0011632B">
        <w:t>因为计算学科的根本问题是</w:t>
      </w:r>
      <w:r w:rsidRPr="0011632B">
        <w:t>“</w:t>
      </w:r>
      <w:r w:rsidRPr="0011632B">
        <w:t>能行性</w:t>
      </w:r>
      <w:r w:rsidRPr="0011632B">
        <w:t>”</w:t>
      </w:r>
      <w:r w:rsidRPr="0011632B">
        <w:t>问题。</w:t>
      </w:r>
      <w:r w:rsidRPr="0011632B">
        <w:t>“</w:t>
      </w:r>
      <w:r w:rsidRPr="0011632B">
        <w:t>能行性</w:t>
      </w:r>
      <w:r w:rsidRPr="0011632B">
        <w:t>”</w:t>
      </w:r>
      <w:r w:rsidRPr="0011632B">
        <w:t>这个根本问题决定了计算机本身的结构和它处理的对象都是离散型的，而连续型的问题只有经过</w:t>
      </w:r>
      <w:r w:rsidRPr="0011632B">
        <w:t>“</w:t>
      </w:r>
      <w:r w:rsidRPr="0011632B">
        <w:t>离散化</w:t>
      </w:r>
      <w:r w:rsidRPr="0011632B">
        <w:t>”</w:t>
      </w:r>
      <w:r w:rsidRPr="0011632B">
        <w:t>的处理后才能被计算机处理。因此，在计算学科中，采用的数学方法，主要是离散数学的方法。</w:t>
      </w:r>
    </w:p>
    <w:p w14:paraId="4BE4F7A5" w14:textId="77777777" w:rsidR="00482BFB" w:rsidRPr="0011632B" w:rsidRDefault="00482BFB" w:rsidP="00482BFB"/>
    <w:p w14:paraId="29FD4E68"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2  </w:t>
      </w:r>
      <w:r w:rsidRPr="0011632B">
        <w:rPr>
          <w:rFonts w:eastAsiaTheme="minorEastAsia"/>
          <w:sz w:val="21"/>
          <w:szCs w:val="21"/>
        </w:rPr>
        <w:t>在对待数学的问题上，计算机科学家与数学家各自的侧重点是什么？</w:t>
      </w:r>
    </w:p>
    <w:p w14:paraId="75B5C0F9" w14:textId="77777777" w:rsidR="00482BFB" w:rsidRPr="0011632B" w:rsidRDefault="00482BFB" w:rsidP="00482BFB">
      <w:r w:rsidRPr="0011632B">
        <w:t>解：在对待数学的问题上，计算机科学家与数学家的侧重点不一样：数学家关心的是</w:t>
      </w:r>
      <w:r w:rsidRPr="0011632B">
        <w:t>“</w:t>
      </w:r>
      <w:r w:rsidRPr="0011632B">
        <w:t>是什么（</w:t>
      </w:r>
      <w:r w:rsidRPr="0011632B">
        <w:t>What is it</w:t>
      </w:r>
      <w:r w:rsidRPr="0011632B">
        <w:t>）</w:t>
      </w:r>
      <w:r w:rsidRPr="0011632B">
        <w:t>”</w:t>
      </w:r>
      <w:r w:rsidRPr="0011632B">
        <w:t>的问题，重点放在数学本身的性质上；计算机科学家则不同，他们不仅要知道</w:t>
      </w:r>
      <w:r w:rsidRPr="0011632B">
        <w:t>“</w:t>
      </w:r>
      <w:r w:rsidRPr="0011632B">
        <w:t>是什么</w:t>
      </w:r>
      <w:r w:rsidRPr="0011632B">
        <w:t>”</w:t>
      </w:r>
      <w:r w:rsidRPr="0011632B">
        <w:t>的问题，更要解决</w:t>
      </w:r>
      <w:r w:rsidRPr="0011632B">
        <w:t>“</w:t>
      </w:r>
      <w:r w:rsidRPr="0011632B">
        <w:t>怎么做（</w:t>
      </w:r>
      <w:r w:rsidRPr="0011632B">
        <w:t>How to do it</w:t>
      </w:r>
      <w:r w:rsidRPr="0011632B">
        <w:t>）</w:t>
      </w:r>
      <w:r w:rsidRPr="0011632B">
        <w:t>”</w:t>
      </w:r>
      <w:r w:rsidRPr="0011632B">
        <w:t>的问题。</w:t>
      </w:r>
    </w:p>
    <w:p w14:paraId="58B8FE73" w14:textId="77777777" w:rsidR="00482BFB" w:rsidRPr="0011632B" w:rsidRDefault="00482BFB" w:rsidP="00482BFB"/>
    <w:p w14:paraId="4C06747E"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3  </w:t>
      </w:r>
      <w:r w:rsidRPr="0011632B">
        <w:rPr>
          <w:rFonts w:eastAsiaTheme="minorEastAsia"/>
          <w:sz w:val="21"/>
          <w:szCs w:val="21"/>
        </w:rPr>
        <w:t>数学有哪些基本特征？</w:t>
      </w:r>
    </w:p>
    <w:p w14:paraId="2EAFE323" w14:textId="77777777" w:rsidR="00482BFB" w:rsidRPr="0011632B" w:rsidRDefault="00482BFB" w:rsidP="00482BFB">
      <w:pPr>
        <w:ind w:firstLine="363"/>
      </w:pPr>
      <w:r w:rsidRPr="0011632B">
        <w:t>解：数学具有以下</w:t>
      </w:r>
      <w:r w:rsidRPr="0011632B">
        <w:t>3</w:t>
      </w:r>
      <w:r w:rsidRPr="0011632B">
        <w:t>个基本特征：</w:t>
      </w:r>
    </w:p>
    <w:p w14:paraId="2CA975A1" w14:textId="77777777" w:rsidR="00482BFB" w:rsidRPr="0011632B" w:rsidRDefault="00482BFB" w:rsidP="00482BFB">
      <w:r w:rsidRPr="0011632B">
        <w:rPr>
          <w:szCs w:val="21"/>
        </w:rPr>
        <w:t xml:space="preserve">1. </w:t>
      </w:r>
      <w:r w:rsidRPr="0011632B">
        <w:rPr>
          <w:szCs w:val="21"/>
        </w:rPr>
        <w:t>高度的抽象性。</w:t>
      </w:r>
      <w:r w:rsidRPr="0011632B">
        <w:t>数学的抽象程度大大超过自然科学中一般的抽象，它最大的特点在于抛开现实事物的物理、化学和生物学等特性，而仅保留其量的关系和空间的形式。</w:t>
      </w:r>
    </w:p>
    <w:p w14:paraId="7C127900" w14:textId="77777777" w:rsidR="00482BFB" w:rsidRPr="0011632B" w:rsidRDefault="00482BFB" w:rsidP="00482BFB">
      <w:r w:rsidRPr="0011632B">
        <w:t>2</w:t>
      </w:r>
      <w:r w:rsidRPr="0011632B">
        <w:t>．逻辑的严密性。数学高度的抽象性和逻辑的严密性是紧密相关的。若数学没有逻辑的严密性，在自身理论中矛盾重重，漏洞百出，那么用数学方法对现实世界进行抽象就失去了意义。正是由于数学的逻辑严密性，我们在运用数学工具解决问题时，只有严格遵守形式逻辑的基本法则，充分保证逻辑的可靠性，才能保证结论的正确性。</w:t>
      </w:r>
    </w:p>
    <w:p w14:paraId="6BB8FB32" w14:textId="77777777" w:rsidR="00482BFB" w:rsidRPr="0011632B" w:rsidRDefault="00482BFB" w:rsidP="00482BFB">
      <w:r w:rsidRPr="0011632B">
        <w:t>3</w:t>
      </w:r>
      <w:r w:rsidRPr="0011632B">
        <w:t>．普遍的适用性。数学的高度抽象性决定了它的普遍适用性。数学广泛地应用于其他科学与技术，甚至人们的日常生活之中。</w:t>
      </w:r>
    </w:p>
    <w:p w14:paraId="3289934B" w14:textId="77777777" w:rsidR="00482BFB" w:rsidRPr="0011632B" w:rsidRDefault="00482BFB" w:rsidP="00482BFB"/>
    <w:p w14:paraId="62E46DE6" w14:textId="77777777" w:rsidR="00482BFB" w:rsidRPr="0011632B" w:rsidRDefault="00482BFB" w:rsidP="00482BFB">
      <w:pPr>
        <w:pStyle w:val="ae"/>
      </w:pPr>
      <w:r w:rsidRPr="0011632B">
        <w:rPr>
          <w:rFonts w:eastAsiaTheme="minorEastAsia"/>
          <w:sz w:val="21"/>
          <w:szCs w:val="21"/>
        </w:rPr>
        <w:t xml:space="preserve">5.4  </w:t>
      </w:r>
      <w:r w:rsidRPr="0011632B">
        <w:rPr>
          <w:rFonts w:eastAsiaTheme="minorEastAsia"/>
          <w:sz w:val="21"/>
          <w:szCs w:val="21"/>
        </w:rPr>
        <w:t>数学方法有什么作用？</w:t>
      </w:r>
    </w:p>
    <w:p w14:paraId="7058FF99" w14:textId="77777777" w:rsidR="00482BFB" w:rsidRPr="0011632B" w:rsidRDefault="00482BFB" w:rsidP="00482BFB">
      <w:pPr>
        <w:pStyle w:val="ac"/>
        <w:ind w:firstLine="435"/>
      </w:pPr>
      <w:r w:rsidRPr="0011632B">
        <w:t>解：数学方法在科学技术方法论中的作用主要表现在以下</w:t>
      </w:r>
      <w:r w:rsidRPr="0011632B">
        <w:t>3</w:t>
      </w:r>
      <w:r w:rsidRPr="0011632B">
        <w:t>个方面：</w:t>
      </w:r>
    </w:p>
    <w:p w14:paraId="215271C4" w14:textId="77777777" w:rsidR="00482BFB" w:rsidRPr="0011632B" w:rsidRDefault="00482BFB" w:rsidP="00482BFB">
      <w:r w:rsidRPr="0011632B">
        <w:t>1</w:t>
      </w:r>
      <w:r w:rsidRPr="0011632B">
        <w:t>．为科学技术研究提供简洁精确的形式化语言。对于微观和宏观世界中存在的复杂的自然规律，只有借助于数学的形式化语言才能抽象地表达。</w:t>
      </w:r>
    </w:p>
    <w:p w14:paraId="72E3364E" w14:textId="77777777" w:rsidR="00482BFB" w:rsidRPr="0011632B" w:rsidRDefault="00482BFB" w:rsidP="00482BFB">
      <w:r w:rsidRPr="0011632B">
        <w:t>2</w:t>
      </w:r>
      <w:r w:rsidRPr="0011632B">
        <w:t>．为科学技术研究提供数量分析和计算的方法。一门科学要从定性分析发展到定量分析，数学方法从中起了杠杆的作用。计算机的问世更为科学的定量分析和理论计算提供了必要条件，使一些过去无法解决的数学课题找到了解决的可能性。</w:t>
      </w:r>
    </w:p>
    <w:p w14:paraId="11A740D4" w14:textId="77777777" w:rsidR="00482BFB" w:rsidRPr="0011632B" w:rsidRDefault="00482BFB" w:rsidP="00482BFB">
      <w:r w:rsidRPr="0011632B">
        <w:lastRenderedPageBreak/>
        <w:t>3</w:t>
      </w:r>
      <w:r w:rsidRPr="0011632B">
        <w:t>．为科学技术研究提供逻辑推理的工具。数学的逻辑严密性这一特点使它成为建立一种理论体系的手段，在这方面最有意义的就是公理化方法。数学逻辑用数学方法研究推理过程，把逻辑推理形式加以公理化、符号化，为建立和发展科学的理论体系提供有效的工具。</w:t>
      </w:r>
    </w:p>
    <w:p w14:paraId="586ECD78" w14:textId="77777777" w:rsidR="00482BFB" w:rsidRPr="0011632B" w:rsidRDefault="00482BFB" w:rsidP="00482BFB"/>
    <w:p w14:paraId="2DCD673C"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5  </w:t>
      </w:r>
      <w:r w:rsidRPr="0011632B">
        <w:rPr>
          <w:rFonts w:eastAsiaTheme="minorEastAsia"/>
          <w:sz w:val="21"/>
          <w:szCs w:val="21"/>
        </w:rPr>
        <w:t>什么叫集合？集合的基本运算有哪几种？</w:t>
      </w:r>
    </w:p>
    <w:p w14:paraId="3BFE3F31" w14:textId="77777777" w:rsidR="00482BFB" w:rsidRPr="0011632B" w:rsidRDefault="00482BFB" w:rsidP="00482BFB">
      <w:pPr>
        <w:ind w:firstLine="363"/>
      </w:pPr>
      <w:r w:rsidRPr="0011632B">
        <w:t>解：集合是数学的基本概念，它是构造性数学方法的基础。集合就是一组无重复的对象的全体。集合中的对象称为集合的元素。</w:t>
      </w:r>
    </w:p>
    <w:p w14:paraId="23CAFED6" w14:textId="77777777" w:rsidR="00482BFB" w:rsidRPr="0011632B" w:rsidRDefault="00482BFB" w:rsidP="00482BFB">
      <w:pPr>
        <w:ind w:left="425"/>
      </w:pPr>
      <w:r w:rsidRPr="0011632B">
        <w:t>集合的基本运算有并、差、交、补和乘积等运算。</w:t>
      </w:r>
    </w:p>
    <w:p w14:paraId="3D9F2EE2" w14:textId="77777777" w:rsidR="00482BFB" w:rsidRPr="0011632B" w:rsidRDefault="00482BFB" w:rsidP="00482BFB"/>
    <w:p w14:paraId="1ED67775"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6  </w:t>
      </w:r>
      <w:r w:rsidRPr="0011632B">
        <w:rPr>
          <w:rFonts w:eastAsiaTheme="minorEastAsia"/>
          <w:sz w:val="21"/>
          <w:szCs w:val="21"/>
        </w:rPr>
        <w:t>什么是函数？</w:t>
      </w:r>
    </w:p>
    <w:p w14:paraId="24B197CD" w14:textId="77777777" w:rsidR="00482BFB" w:rsidRPr="0011632B" w:rsidRDefault="00482BFB" w:rsidP="00482BFB">
      <w:pPr>
        <w:ind w:firstLine="363"/>
      </w:pPr>
      <w:r w:rsidRPr="0011632B">
        <w:t>解：函数又称映射，是指把输入转变成输出的运算，该运算也可理解为从某一</w:t>
      </w:r>
      <w:r w:rsidRPr="0011632B">
        <w:t>“</w:t>
      </w:r>
      <w:r w:rsidRPr="0011632B">
        <w:t>定义域</w:t>
      </w:r>
      <w:r w:rsidRPr="0011632B">
        <w:t>”</w:t>
      </w:r>
      <w:r w:rsidRPr="0011632B">
        <w:t>的对象到某一</w:t>
      </w:r>
      <w:r w:rsidRPr="0011632B">
        <w:t>“</w:t>
      </w:r>
      <w:r w:rsidRPr="0011632B">
        <w:t>值域</w:t>
      </w:r>
      <w:r w:rsidRPr="0011632B">
        <w:t>”</w:t>
      </w:r>
      <w:r w:rsidRPr="0011632B">
        <w:t>的对象的映射。</w:t>
      </w:r>
    </w:p>
    <w:p w14:paraId="4C195436" w14:textId="77777777" w:rsidR="00482BFB" w:rsidRPr="0011632B" w:rsidRDefault="00482BFB" w:rsidP="00482BFB"/>
    <w:p w14:paraId="02C07310"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7  </w:t>
      </w:r>
      <w:r w:rsidRPr="0011632B">
        <w:rPr>
          <w:rFonts w:eastAsiaTheme="minorEastAsia"/>
          <w:sz w:val="21"/>
          <w:szCs w:val="21"/>
        </w:rPr>
        <w:t>什么是关系？等价关系要满足哪些条件？</w:t>
      </w:r>
    </w:p>
    <w:p w14:paraId="2C0ADF51" w14:textId="77777777" w:rsidR="00482BFB" w:rsidRPr="0011632B" w:rsidRDefault="00482BFB" w:rsidP="00482BFB">
      <w:pPr>
        <w:ind w:firstLine="363"/>
      </w:pPr>
      <w:r w:rsidRPr="0011632B">
        <w:t>解：关系是一个谓词，其定义域为</w:t>
      </w:r>
      <w:r w:rsidRPr="0011632B">
        <w:t>k</w:t>
      </w:r>
      <w:r w:rsidRPr="0011632B">
        <w:t>元组的集合。通常的关系为二元关系，其定义域为有序对的集合，在这个集合中，我们说有序对的第一个元素和第二个元素有关系。</w:t>
      </w:r>
    </w:p>
    <w:p w14:paraId="3825EA3D" w14:textId="77777777" w:rsidR="00482BFB" w:rsidRPr="0011632B" w:rsidRDefault="00482BFB" w:rsidP="00482BFB">
      <w:pPr>
        <w:ind w:left="425"/>
      </w:pPr>
      <w:r w:rsidRPr="0011632B">
        <w:t>等价关系要满足以下</w:t>
      </w:r>
      <w:r w:rsidRPr="0011632B">
        <w:t>3</w:t>
      </w:r>
      <w:r w:rsidRPr="0011632B">
        <w:t>个条件：</w:t>
      </w:r>
    </w:p>
    <w:p w14:paraId="2197FF67" w14:textId="77777777" w:rsidR="00482BFB" w:rsidRPr="0011632B" w:rsidRDefault="00482BFB" w:rsidP="00482BFB">
      <w:pPr>
        <w:ind w:left="425"/>
      </w:pPr>
      <w:r w:rsidRPr="0011632B">
        <w:t>（</w:t>
      </w:r>
      <w:r w:rsidRPr="0011632B">
        <w:t>1</w:t>
      </w:r>
      <w:r w:rsidRPr="0011632B">
        <w:t>）自反性，即对集合中的每一个元素</w:t>
      </w:r>
      <w:r w:rsidRPr="0011632B">
        <w:t>a</w:t>
      </w:r>
      <w:r w:rsidRPr="0011632B">
        <w:t>，都有</w:t>
      </w:r>
      <w:r w:rsidRPr="0011632B">
        <w:t>aRa</w:t>
      </w:r>
      <w:r w:rsidRPr="0011632B">
        <w:t>；</w:t>
      </w:r>
    </w:p>
    <w:p w14:paraId="5F2DD2B4" w14:textId="77777777" w:rsidR="00482BFB" w:rsidRPr="0011632B" w:rsidRDefault="00482BFB" w:rsidP="00482BFB">
      <w:pPr>
        <w:ind w:left="425"/>
      </w:pPr>
      <w:r w:rsidRPr="0011632B">
        <w:t>（</w:t>
      </w:r>
      <w:r w:rsidRPr="0011632B">
        <w:t>2</w:t>
      </w:r>
      <w:r w:rsidRPr="0011632B">
        <w:t>）对称性，即对集合中的任意元素</w:t>
      </w:r>
      <w:r w:rsidRPr="0011632B">
        <w:t>a</w:t>
      </w:r>
      <w:r w:rsidRPr="0011632B">
        <w:t>，</w:t>
      </w:r>
      <w:r w:rsidRPr="0011632B">
        <w:t>b</w:t>
      </w:r>
      <w:r w:rsidRPr="0011632B">
        <w:t>，</w:t>
      </w:r>
      <w:r w:rsidRPr="0011632B">
        <w:t>aRb</w:t>
      </w:r>
      <w:r w:rsidRPr="0011632B">
        <w:t>成立当且仅当</w:t>
      </w:r>
      <w:r w:rsidRPr="0011632B">
        <w:t>bRa</w:t>
      </w:r>
      <w:r w:rsidRPr="0011632B">
        <w:t>成立；</w:t>
      </w:r>
    </w:p>
    <w:p w14:paraId="7BF93DBF" w14:textId="77777777" w:rsidR="00482BFB" w:rsidRPr="0011632B" w:rsidRDefault="00482BFB" w:rsidP="00482BFB">
      <w:pPr>
        <w:ind w:firstLine="363"/>
      </w:pPr>
      <w:r w:rsidRPr="0011632B">
        <w:t>（</w:t>
      </w:r>
      <w:r w:rsidRPr="0011632B">
        <w:t>3</w:t>
      </w:r>
      <w:r w:rsidRPr="0011632B">
        <w:t>）传递性，即对集合中的任意元素</w:t>
      </w:r>
      <w:r w:rsidRPr="0011632B">
        <w:t>a</w:t>
      </w:r>
      <w:r w:rsidRPr="0011632B">
        <w:t>，</w:t>
      </w:r>
      <w:r w:rsidRPr="0011632B">
        <w:t>b</w:t>
      </w:r>
      <w:r w:rsidRPr="0011632B">
        <w:t>，</w:t>
      </w:r>
      <w:r w:rsidRPr="0011632B">
        <w:t>c</w:t>
      </w:r>
      <w:r w:rsidRPr="0011632B">
        <w:t>，若</w:t>
      </w:r>
      <w:r w:rsidRPr="0011632B">
        <w:t>aRb</w:t>
      </w:r>
      <w:r w:rsidRPr="0011632B">
        <w:t>和</w:t>
      </w:r>
      <w:r w:rsidRPr="0011632B">
        <w:t>bRc</w:t>
      </w:r>
      <w:r w:rsidRPr="0011632B">
        <w:t>成立，则</w:t>
      </w:r>
      <w:r w:rsidRPr="0011632B">
        <w:t>aRc</w:t>
      </w:r>
      <w:r w:rsidRPr="0011632B">
        <w:t>一定成立。</w:t>
      </w:r>
    </w:p>
    <w:p w14:paraId="23C2B9FB" w14:textId="77777777" w:rsidR="00482BFB" w:rsidRPr="0011632B" w:rsidRDefault="00482BFB" w:rsidP="00482BFB"/>
    <w:p w14:paraId="006593C0"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8  </w:t>
      </w:r>
      <w:r w:rsidRPr="0011632B">
        <w:rPr>
          <w:rFonts w:eastAsiaTheme="minorEastAsia"/>
          <w:sz w:val="21"/>
          <w:szCs w:val="21"/>
        </w:rPr>
        <w:t>血缘关系是不是等价关系？</w:t>
      </w:r>
    </w:p>
    <w:p w14:paraId="53E1DDC1" w14:textId="77777777" w:rsidR="00482BFB" w:rsidRPr="0011632B" w:rsidRDefault="00482BFB" w:rsidP="00482BFB">
      <w:pPr>
        <w:ind w:firstLine="363"/>
        <w:rPr>
          <w:color w:val="000000"/>
        </w:rPr>
      </w:pPr>
      <w:r w:rsidRPr="0011632B">
        <w:rPr>
          <w:color w:val="000000"/>
        </w:rPr>
        <w:t>解：血缘关系不是等价关系。不满足传递性。</w:t>
      </w:r>
    </w:p>
    <w:p w14:paraId="1B050704" w14:textId="77777777" w:rsidR="00482BFB" w:rsidRPr="0011632B" w:rsidRDefault="00482BFB" w:rsidP="00482BFB">
      <w:pPr>
        <w:rPr>
          <w:color w:val="000000"/>
        </w:rPr>
      </w:pPr>
    </w:p>
    <w:p w14:paraId="2AEAD469"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9  </w:t>
      </w:r>
      <w:r w:rsidRPr="0011632B">
        <w:rPr>
          <w:rFonts w:eastAsiaTheme="minorEastAsia"/>
          <w:sz w:val="21"/>
          <w:szCs w:val="21"/>
        </w:rPr>
        <w:t>一般来说，若能分别给出满足某个概念正反两个方面的</w:t>
      </w:r>
      <w:r w:rsidRPr="0011632B">
        <w:rPr>
          <w:rFonts w:eastAsiaTheme="minorEastAsia"/>
          <w:sz w:val="21"/>
          <w:szCs w:val="21"/>
        </w:rPr>
        <w:t>3</w:t>
      </w:r>
      <w:r w:rsidRPr="0011632B">
        <w:rPr>
          <w:rFonts w:eastAsiaTheme="minorEastAsia"/>
          <w:sz w:val="21"/>
          <w:szCs w:val="21"/>
        </w:rPr>
        <w:t>个例子，我们就说，这个概念被真正地掌握了。等价关系是学科中一个非常重要的概念，是我们对现实世界进行</w:t>
      </w:r>
      <w:r w:rsidRPr="0011632B">
        <w:rPr>
          <w:rFonts w:eastAsiaTheme="minorEastAsia"/>
          <w:sz w:val="21"/>
          <w:szCs w:val="21"/>
        </w:rPr>
        <w:t>“</w:t>
      </w:r>
      <w:r w:rsidRPr="0011632B">
        <w:rPr>
          <w:rFonts w:eastAsiaTheme="minorEastAsia"/>
          <w:sz w:val="21"/>
          <w:szCs w:val="21"/>
        </w:rPr>
        <w:t>划分</w:t>
      </w:r>
      <w:r w:rsidRPr="0011632B">
        <w:rPr>
          <w:rFonts w:eastAsiaTheme="minorEastAsia"/>
          <w:sz w:val="21"/>
          <w:szCs w:val="21"/>
        </w:rPr>
        <w:t>”</w:t>
      </w:r>
      <w:r w:rsidRPr="0011632B">
        <w:rPr>
          <w:rFonts w:eastAsiaTheme="minorEastAsia"/>
          <w:sz w:val="21"/>
          <w:szCs w:val="21"/>
        </w:rPr>
        <w:t>并降低问题复杂性的一个强有力工具，分别给出</w:t>
      </w:r>
      <w:r w:rsidRPr="0011632B">
        <w:rPr>
          <w:rFonts w:eastAsiaTheme="minorEastAsia"/>
          <w:sz w:val="21"/>
          <w:szCs w:val="21"/>
        </w:rPr>
        <w:t>3</w:t>
      </w:r>
      <w:r w:rsidRPr="0011632B">
        <w:rPr>
          <w:rFonts w:eastAsiaTheme="minorEastAsia"/>
          <w:sz w:val="21"/>
          <w:szCs w:val="21"/>
        </w:rPr>
        <w:t>个满足等价关系和</w:t>
      </w:r>
      <w:r w:rsidRPr="0011632B">
        <w:rPr>
          <w:rFonts w:eastAsiaTheme="minorEastAsia"/>
          <w:sz w:val="21"/>
          <w:szCs w:val="21"/>
        </w:rPr>
        <w:t>3</w:t>
      </w:r>
      <w:r w:rsidRPr="0011632B">
        <w:rPr>
          <w:rFonts w:eastAsiaTheme="minorEastAsia"/>
          <w:sz w:val="21"/>
          <w:szCs w:val="21"/>
        </w:rPr>
        <w:t>个不满足等价关系的例子。</w:t>
      </w:r>
    </w:p>
    <w:p w14:paraId="0DE37D37" w14:textId="77777777" w:rsidR="00482BFB" w:rsidRPr="0011632B" w:rsidRDefault="00482BFB" w:rsidP="00482BFB">
      <w:pPr>
        <w:ind w:firstLine="363"/>
      </w:pPr>
      <w:r w:rsidRPr="0011632B">
        <w:t>解：满足等价关系的</w:t>
      </w:r>
      <w:r w:rsidRPr="0011632B">
        <w:t>3</w:t>
      </w:r>
      <w:r w:rsidRPr="0011632B">
        <w:t>个例子：自然数域中的等于关系；整数域中的模</w:t>
      </w:r>
      <w:r w:rsidRPr="0011632B">
        <w:t>3</w:t>
      </w:r>
      <w:r w:rsidRPr="0011632B">
        <w:t>同余关系；同姓关系。</w:t>
      </w:r>
    </w:p>
    <w:p w14:paraId="6B475BE1" w14:textId="77777777" w:rsidR="00482BFB" w:rsidRPr="0011632B" w:rsidRDefault="00482BFB" w:rsidP="00482BFB">
      <w:pPr>
        <w:ind w:firstLine="363"/>
      </w:pPr>
      <w:r w:rsidRPr="0011632B">
        <w:t>不满足等价关系的</w:t>
      </w:r>
      <w:r w:rsidRPr="0011632B">
        <w:t>3</w:t>
      </w:r>
      <w:r w:rsidRPr="0011632B">
        <w:t>个例子：父子关系；同学关系；朋友关系。</w:t>
      </w:r>
    </w:p>
    <w:p w14:paraId="2B9CA9B8" w14:textId="77777777" w:rsidR="00482BFB" w:rsidRPr="0011632B" w:rsidRDefault="00482BFB" w:rsidP="00482BFB"/>
    <w:p w14:paraId="3427CFBC"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10  </w:t>
      </w:r>
      <w:r w:rsidRPr="0011632B">
        <w:rPr>
          <w:rFonts w:eastAsiaTheme="minorEastAsia"/>
          <w:sz w:val="21"/>
          <w:szCs w:val="21"/>
        </w:rPr>
        <w:t>并发关系是否是等价关系</w:t>
      </w:r>
      <w:r w:rsidRPr="0011632B">
        <w:rPr>
          <w:rFonts w:eastAsiaTheme="minorEastAsia"/>
          <w:sz w:val="21"/>
          <w:szCs w:val="21"/>
        </w:rPr>
        <w:t>?</w:t>
      </w:r>
      <w:r w:rsidRPr="0011632B">
        <w:rPr>
          <w:rFonts w:eastAsiaTheme="minorEastAsia"/>
          <w:sz w:val="21"/>
          <w:szCs w:val="21"/>
        </w:rPr>
        <w:t>试举例说明。</w:t>
      </w:r>
    </w:p>
    <w:p w14:paraId="76593B9B" w14:textId="77777777" w:rsidR="00482BFB" w:rsidRPr="0011632B" w:rsidRDefault="00482BFB" w:rsidP="00482BFB">
      <w:pPr>
        <w:ind w:firstLine="363"/>
      </w:pPr>
      <w:r w:rsidRPr="0011632B">
        <w:t>解：并发关系不是等价关系。比如说进程</w:t>
      </w:r>
      <w:r w:rsidRPr="0011632B">
        <w:t>1</w:t>
      </w:r>
      <w:r w:rsidRPr="0011632B">
        <w:t>与进程</w:t>
      </w:r>
      <w:r w:rsidRPr="0011632B">
        <w:t>2</w:t>
      </w:r>
      <w:r w:rsidRPr="0011632B">
        <w:t>可以并发，进程</w:t>
      </w:r>
      <w:r w:rsidRPr="0011632B">
        <w:t>1</w:t>
      </w:r>
      <w:r w:rsidRPr="0011632B">
        <w:t>与进程</w:t>
      </w:r>
      <w:r w:rsidRPr="0011632B">
        <w:t>3</w:t>
      </w:r>
      <w:r w:rsidRPr="0011632B">
        <w:t>可以并发，但进程</w:t>
      </w:r>
      <w:r w:rsidRPr="0011632B">
        <w:t>2</w:t>
      </w:r>
      <w:r w:rsidRPr="0011632B">
        <w:t>与进程</w:t>
      </w:r>
      <w:r w:rsidRPr="0011632B">
        <w:t>3</w:t>
      </w:r>
      <w:r w:rsidRPr="0011632B">
        <w:t>不可以并发的时候，并发关系就不是等价关系。</w:t>
      </w:r>
    </w:p>
    <w:p w14:paraId="5850A11E" w14:textId="77777777" w:rsidR="00482BFB" w:rsidRPr="0011632B" w:rsidRDefault="00482BFB" w:rsidP="00482BFB"/>
    <w:p w14:paraId="2841E6D3"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11  </w:t>
      </w:r>
      <w:r w:rsidRPr="0011632B">
        <w:rPr>
          <w:rFonts w:eastAsiaTheme="minorEastAsia"/>
          <w:sz w:val="21"/>
          <w:szCs w:val="21"/>
        </w:rPr>
        <w:t>什么是代数系统？</w:t>
      </w:r>
    </w:p>
    <w:p w14:paraId="0340E7DA" w14:textId="77777777" w:rsidR="00482BFB" w:rsidRPr="0011632B" w:rsidRDefault="00482BFB" w:rsidP="00482BFB">
      <w:pPr>
        <w:adjustRightInd w:val="0"/>
        <w:snapToGrid w:val="0"/>
        <w:ind w:firstLineChars="200" w:firstLine="420"/>
        <w:jc w:val="left"/>
        <w:rPr>
          <w:szCs w:val="21"/>
        </w:rPr>
      </w:pPr>
      <w:r w:rsidRPr="0011632B">
        <w:t>解：</w:t>
      </w:r>
      <w:r w:rsidRPr="0011632B">
        <w:rPr>
          <w:szCs w:val="21"/>
        </w:rPr>
        <w:t>由集合</w:t>
      </w:r>
      <w:r w:rsidRPr="0011632B">
        <w:rPr>
          <w:i/>
          <w:szCs w:val="21"/>
        </w:rPr>
        <w:t>A</w:t>
      </w:r>
      <w:r w:rsidRPr="0011632B">
        <w:rPr>
          <w:szCs w:val="21"/>
        </w:rPr>
        <w:t>以及连同若干定义在该集合上的运算</w:t>
      </w:r>
      <w:r w:rsidRPr="0011632B">
        <w:rPr>
          <w:i/>
          <w:szCs w:val="21"/>
        </w:rPr>
        <w:t>f</w:t>
      </w:r>
      <w:r w:rsidRPr="0011632B">
        <w:rPr>
          <w:szCs w:val="21"/>
          <w:vertAlign w:val="subscript"/>
        </w:rPr>
        <w:t>1</w:t>
      </w:r>
      <w:r w:rsidRPr="0011632B">
        <w:rPr>
          <w:szCs w:val="21"/>
        </w:rPr>
        <w:t>，</w:t>
      </w:r>
      <w:r w:rsidRPr="0011632B">
        <w:rPr>
          <w:i/>
          <w:szCs w:val="21"/>
        </w:rPr>
        <w:t>f</w:t>
      </w:r>
      <w:r w:rsidRPr="0011632B">
        <w:rPr>
          <w:szCs w:val="21"/>
          <w:vertAlign w:val="subscript"/>
        </w:rPr>
        <w:t>2</w:t>
      </w:r>
      <w:r w:rsidRPr="0011632B">
        <w:rPr>
          <w:szCs w:val="21"/>
        </w:rPr>
        <w:t>，</w:t>
      </w:r>
      <w:r w:rsidRPr="0011632B">
        <w:rPr>
          <w:szCs w:val="21"/>
        </w:rPr>
        <w:sym w:font="Symbol" w:char="F0BC"/>
      </w:r>
      <w:r w:rsidRPr="0011632B">
        <w:rPr>
          <w:i/>
          <w:szCs w:val="21"/>
        </w:rPr>
        <w:t>f</w:t>
      </w:r>
      <w:r w:rsidRPr="0011632B">
        <w:rPr>
          <w:szCs w:val="21"/>
          <w:vertAlign w:val="subscript"/>
        </w:rPr>
        <w:t>n</w:t>
      </w:r>
      <w:r w:rsidRPr="0011632B">
        <w:rPr>
          <w:szCs w:val="21"/>
        </w:rPr>
        <w:t>所组成的系统称为代数系统，该系统可以形式化的描述为：</w:t>
      </w:r>
      <w:r w:rsidRPr="0011632B">
        <w:rPr>
          <w:szCs w:val="21"/>
        </w:rPr>
        <w:t>&lt;</w:t>
      </w:r>
      <w:r w:rsidRPr="0011632B">
        <w:rPr>
          <w:i/>
          <w:szCs w:val="21"/>
        </w:rPr>
        <w:t>A</w:t>
      </w:r>
      <w:r w:rsidRPr="0011632B">
        <w:rPr>
          <w:szCs w:val="21"/>
        </w:rPr>
        <w:t>，</w:t>
      </w:r>
      <w:r w:rsidRPr="0011632B">
        <w:rPr>
          <w:i/>
          <w:szCs w:val="21"/>
        </w:rPr>
        <w:t>f</w:t>
      </w:r>
      <w:r w:rsidRPr="0011632B">
        <w:rPr>
          <w:szCs w:val="21"/>
          <w:vertAlign w:val="subscript"/>
        </w:rPr>
        <w:t>1</w:t>
      </w:r>
      <w:r w:rsidRPr="0011632B">
        <w:rPr>
          <w:szCs w:val="21"/>
        </w:rPr>
        <w:t>，</w:t>
      </w:r>
      <w:r w:rsidRPr="0011632B">
        <w:rPr>
          <w:i/>
          <w:szCs w:val="21"/>
        </w:rPr>
        <w:t>f</w:t>
      </w:r>
      <w:r w:rsidRPr="0011632B">
        <w:rPr>
          <w:szCs w:val="21"/>
          <w:vertAlign w:val="subscript"/>
        </w:rPr>
        <w:t>2</w:t>
      </w:r>
      <w:r w:rsidRPr="0011632B">
        <w:rPr>
          <w:szCs w:val="21"/>
        </w:rPr>
        <w:t>，</w:t>
      </w:r>
      <w:r w:rsidRPr="0011632B">
        <w:rPr>
          <w:szCs w:val="21"/>
        </w:rPr>
        <w:sym w:font="Symbol" w:char="F0BC"/>
      </w:r>
      <w:r w:rsidRPr="0011632B">
        <w:rPr>
          <w:szCs w:val="21"/>
        </w:rPr>
        <w:t>，</w:t>
      </w:r>
      <w:r w:rsidRPr="0011632B">
        <w:rPr>
          <w:i/>
          <w:szCs w:val="21"/>
        </w:rPr>
        <w:t>f</w:t>
      </w:r>
      <w:r w:rsidRPr="0011632B">
        <w:rPr>
          <w:szCs w:val="21"/>
          <w:vertAlign w:val="subscript"/>
        </w:rPr>
        <w:t>n</w:t>
      </w:r>
      <w:r w:rsidRPr="0011632B">
        <w:rPr>
          <w:szCs w:val="21"/>
        </w:rPr>
        <w:t>&gt;</w:t>
      </w:r>
      <w:r w:rsidRPr="0011632B">
        <w:rPr>
          <w:szCs w:val="21"/>
        </w:rPr>
        <w:t>。</w:t>
      </w:r>
    </w:p>
    <w:p w14:paraId="6C0B3656" w14:textId="77777777" w:rsidR="00482BFB" w:rsidRPr="0011632B" w:rsidRDefault="00482BFB" w:rsidP="00482BFB"/>
    <w:p w14:paraId="05307E87"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12  </w:t>
      </w:r>
      <w:r w:rsidRPr="0011632B">
        <w:rPr>
          <w:rFonts w:eastAsiaTheme="minorEastAsia"/>
          <w:sz w:val="21"/>
          <w:szCs w:val="21"/>
        </w:rPr>
        <w:t>简述二元运算的性质。</w:t>
      </w:r>
    </w:p>
    <w:p w14:paraId="3072C035" w14:textId="77777777" w:rsidR="00482BFB" w:rsidRPr="0011632B" w:rsidRDefault="00482BFB" w:rsidP="00482BFB">
      <w:pPr>
        <w:adjustRightInd w:val="0"/>
        <w:snapToGrid w:val="0"/>
        <w:ind w:firstLineChars="200" w:firstLine="420"/>
        <w:jc w:val="left"/>
        <w:rPr>
          <w:szCs w:val="21"/>
        </w:rPr>
      </w:pPr>
      <w:r w:rsidRPr="0011632B">
        <w:rPr>
          <w:szCs w:val="21"/>
        </w:rPr>
        <w:t>解：二元运算的性质有：</w:t>
      </w:r>
    </w:p>
    <w:p w14:paraId="3D448FD0" w14:textId="77777777" w:rsidR="00482BFB" w:rsidRPr="0011632B" w:rsidRDefault="00482BFB" w:rsidP="00482BFB">
      <w:pPr>
        <w:adjustRightInd w:val="0"/>
        <w:snapToGrid w:val="0"/>
        <w:ind w:firstLineChars="200" w:firstLine="420"/>
        <w:jc w:val="left"/>
        <w:rPr>
          <w:szCs w:val="21"/>
        </w:rPr>
      </w:pPr>
      <w:r w:rsidRPr="0011632B">
        <w:rPr>
          <w:szCs w:val="21"/>
        </w:rPr>
        <w:t>（</w:t>
      </w:r>
      <w:r w:rsidRPr="0011632B">
        <w:rPr>
          <w:szCs w:val="21"/>
        </w:rPr>
        <w:t>1</w:t>
      </w:r>
      <w:r w:rsidRPr="0011632B">
        <w:rPr>
          <w:szCs w:val="21"/>
        </w:rPr>
        <w:t>）封闭性。设</w:t>
      </w:r>
      <w:r w:rsidRPr="0011632B">
        <w:rPr>
          <w:szCs w:val="21"/>
        </w:rPr>
        <w:t>*</w:t>
      </w:r>
      <w:r w:rsidRPr="0011632B">
        <w:rPr>
          <w:szCs w:val="21"/>
        </w:rPr>
        <w:t>是定义在集合</w:t>
      </w:r>
      <w:r w:rsidRPr="0011632B">
        <w:rPr>
          <w:i/>
          <w:szCs w:val="21"/>
        </w:rPr>
        <w:t>A</w:t>
      </w:r>
      <w:r w:rsidRPr="0011632B">
        <w:rPr>
          <w:szCs w:val="21"/>
        </w:rPr>
        <w:t>上的二元运算，若对于任意的</w:t>
      </w:r>
      <w:r w:rsidRPr="0011632B">
        <w:rPr>
          <w:i/>
          <w:szCs w:val="21"/>
        </w:rPr>
        <w:t>x</w:t>
      </w:r>
      <w:r w:rsidRPr="0011632B">
        <w:rPr>
          <w:szCs w:val="21"/>
        </w:rPr>
        <w:t>，</w:t>
      </w:r>
      <w:r w:rsidRPr="0011632B">
        <w:rPr>
          <w:i/>
          <w:szCs w:val="21"/>
        </w:rPr>
        <w:t>y</w:t>
      </w:r>
      <w:r w:rsidRPr="0011632B">
        <w:rPr>
          <w:szCs w:val="21"/>
        </w:rPr>
        <w:sym w:font="Euclid Symbol" w:char="F0CE"/>
      </w:r>
      <w:r w:rsidRPr="0011632B">
        <w:rPr>
          <w:i/>
          <w:szCs w:val="21"/>
        </w:rPr>
        <w:t>A</w:t>
      </w:r>
      <w:r w:rsidRPr="0011632B">
        <w:rPr>
          <w:szCs w:val="21"/>
        </w:rPr>
        <w:t>，都有</w:t>
      </w:r>
      <w:r w:rsidRPr="0011632B">
        <w:rPr>
          <w:i/>
          <w:szCs w:val="21"/>
        </w:rPr>
        <w:t>x</w:t>
      </w:r>
      <w:r w:rsidRPr="0011632B">
        <w:rPr>
          <w:szCs w:val="21"/>
        </w:rPr>
        <w:t>*</w:t>
      </w:r>
      <w:r w:rsidRPr="0011632B">
        <w:rPr>
          <w:i/>
          <w:szCs w:val="21"/>
        </w:rPr>
        <w:t>y</w:t>
      </w:r>
      <w:r w:rsidRPr="0011632B">
        <w:rPr>
          <w:szCs w:val="21"/>
        </w:rPr>
        <w:sym w:font="Euclid Symbol" w:char="F0CE"/>
      </w:r>
      <w:r w:rsidRPr="0011632B">
        <w:rPr>
          <w:i/>
          <w:szCs w:val="21"/>
        </w:rPr>
        <w:t>A</w:t>
      </w:r>
      <w:r w:rsidRPr="0011632B">
        <w:rPr>
          <w:szCs w:val="21"/>
        </w:rPr>
        <w:t>，则称二元运算</w:t>
      </w:r>
      <w:r w:rsidRPr="0011632B">
        <w:rPr>
          <w:szCs w:val="21"/>
        </w:rPr>
        <w:t>*</w:t>
      </w:r>
      <w:r w:rsidRPr="0011632B">
        <w:rPr>
          <w:szCs w:val="21"/>
        </w:rPr>
        <w:t>在</w:t>
      </w:r>
      <w:r w:rsidRPr="0011632B">
        <w:rPr>
          <w:i/>
          <w:szCs w:val="21"/>
        </w:rPr>
        <w:t>A</w:t>
      </w:r>
      <w:r w:rsidRPr="0011632B">
        <w:rPr>
          <w:szCs w:val="21"/>
        </w:rPr>
        <w:t>上是封闭的。</w:t>
      </w:r>
    </w:p>
    <w:p w14:paraId="0A4E013F" w14:textId="77777777" w:rsidR="00482BFB" w:rsidRPr="0011632B" w:rsidRDefault="00482BFB" w:rsidP="00482BFB">
      <w:pPr>
        <w:adjustRightInd w:val="0"/>
        <w:snapToGrid w:val="0"/>
        <w:ind w:firstLineChars="200" w:firstLine="420"/>
        <w:jc w:val="left"/>
        <w:rPr>
          <w:szCs w:val="21"/>
        </w:rPr>
      </w:pPr>
      <w:r w:rsidRPr="0011632B">
        <w:rPr>
          <w:szCs w:val="21"/>
        </w:rPr>
        <w:t>（</w:t>
      </w:r>
      <w:r w:rsidRPr="0011632B">
        <w:rPr>
          <w:szCs w:val="21"/>
        </w:rPr>
        <w:t>2</w:t>
      </w:r>
      <w:r w:rsidRPr="0011632B">
        <w:rPr>
          <w:szCs w:val="21"/>
        </w:rPr>
        <w:t>）可交换性。设</w:t>
      </w:r>
      <w:r w:rsidRPr="0011632B">
        <w:rPr>
          <w:szCs w:val="21"/>
        </w:rPr>
        <w:t>*</w:t>
      </w:r>
      <w:r w:rsidRPr="0011632B">
        <w:rPr>
          <w:szCs w:val="21"/>
        </w:rPr>
        <w:t>是定义在集合</w:t>
      </w:r>
      <w:r w:rsidRPr="0011632B">
        <w:rPr>
          <w:i/>
          <w:szCs w:val="21"/>
        </w:rPr>
        <w:t>A</w:t>
      </w:r>
      <w:r w:rsidRPr="0011632B">
        <w:rPr>
          <w:szCs w:val="21"/>
        </w:rPr>
        <w:t>上的二元运算，若对于任意的</w:t>
      </w:r>
      <w:r w:rsidRPr="0011632B">
        <w:rPr>
          <w:i/>
          <w:szCs w:val="21"/>
        </w:rPr>
        <w:t>x</w:t>
      </w:r>
      <w:r w:rsidRPr="0011632B">
        <w:rPr>
          <w:szCs w:val="21"/>
        </w:rPr>
        <w:t>，</w:t>
      </w:r>
      <w:r w:rsidRPr="0011632B">
        <w:rPr>
          <w:i/>
          <w:szCs w:val="21"/>
        </w:rPr>
        <w:t>y</w:t>
      </w:r>
      <w:r w:rsidRPr="0011632B">
        <w:rPr>
          <w:szCs w:val="21"/>
        </w:rPr>
        <w:sym w:font="Euclid Symbol" w:char="F0CE"/>
      </w:r>
      <w:r w:rsidRPr="0011632B">
        <w:rPr>
          <w:szCs w:val="21"/>
        </w:rPr>
        <w:t xml:space="preserve">A </w:t>
      </w:r>
      <w:r w:rsidRPr="0011632B">
        <w:rPr>
          <w:szCs w:val="21"/>
        </w:rPr>
        <w:t>，都有</w:t>
      </w:r>
      <w:r w:rsidRPr="0011632B">
        <w:rPr>
          <w:i/>
          <w:szCs w:val="21"/>
        </w:rPr>
        <w:t>x</w:t>
      </w:r>
      <w:r w:rsidRPr="0011632B">
        <w:rPr>
          <w:szCs w:val="21"/>
        </w:rPr>
        <w:t>*</w:t>
      </w:r>
      <w:r w:rsidRPr="0011632B">
        <w:rPr>
          <w:i/>
          <w:szCs w:val="21"/>
        </w:rPr>
        <w:t>y</w:t>
      </w:r>
      <w:r w:rsidRPr="0011632B">
        <w:rPr>
          <w:szCs w:val="21"/>
        </w:rPr>
        <w:t>=</w:t>
      </w:r>
      <w:r w:rsidRPr="0011632B">
        <w:rPr>
          <w:i/>
          <w:szCs w:val="21"/>
        </w:rPr>
        <w:t>y</w:t>
      </w:r>
      <w:r w:rsidRPr="0011632B">
        <w:rPr>
          <w:szCs w:val="21"/>
        </w:rPr>
        <w:t>*</w:t>
      </w:r>
      <w:r w:rsidRPr="0011632B">
        <w:rPr>
          <w:i/>
          <w:szCs w:val="21"/>
        </w:rPr>
        <w:t>x</w:t>
      </w:r>
      <w:r w:rsidRPr="0011632B">
        <w:rPr>
          <w:szCs w:val="21"/>
        </w:rPr>
        <w:t>，则称该二元运算</w:t>
      </w:r>
      <w:r w:rsidRPr="0011632B">
        <w:rPr>
          <w:szCs w:val="21"/>
        </w:rPr>
        <w:t>*</w:t>
      </w:r>
      <w:r w:rsidRPr="0011632B">
        <w:rPr>
          <w:szCs w:val="21"/>
        </w:rPr>
        <w:t>是可交换的。</w:t>
      </w:r>
    </w:p>
    <w:p w14:paraId="6D9289D4" w14:textId="77777777" w:rsidR="00482BFB" w:rsidRPr="0011632B" w:rsidRDefault="00482BFB" w:rsidP="00482BFB">
      <w:pPr>
        <w:adjustRightInd w:val="0"/>
        <w:snapToGrid w:val="0"/>
        <w:ind w:firstLineChars="200" w:firstLine="420"/>
        <w:jc w:val="left"/>
        <w:rPr>
          <w:szCs w:val="21"/>
        </w:rPr>
      </w:pPr>
      <w:r w:rsidRPr="0011632B">
        <w:rPr>
          <w:szCs w:val="21"/>
        </w:rPr>
        <w:t>（</w:t>
      </w:r>
      <w:r w:rsidRPr="0011632B">
        <w:rPr>
          <w:szCs w:val="21"/>
        </w:rPr>
        <w:t>3</w:t>
      </w:r>
      <w:r w:rsidRPr="0011632B">
        <w:rPr>
          <w:szCs w:val="21"/>
        </w:rPr>
        <w:t>）可结合性。设</w:t>
      </w:r>
      <w:r w:rsidRPr="0011632B">
        <w:rPr>
          <w:szCs w:val="21"/>
        </w:rPr>
        <w:t>*</w:t>
      </w:r>
      <w:r w:rsidRPr="0011632B">
        <w:rPr>
          <w:szCs w:val="21"/>
        </w:rPr>
        <w:t>是定义在集合</w:t>
      </w:r>
      <w:r w:rsidRPr="0011632B">
        <w:rPr>
          <w:i/>
          <w:szCs w:val="21"/>
        </w:rPr>
        <w:t>A</w:t>
      </w:r>
      <w:r w:rsidRPr="0011632B">
        <w:rPr>
          <w:szCs w:val="21"/>
        </w:rPr>
        <w:t>上的二元运算，</w:t>
      </w:r>
      <w:r w:rsidRPr="0011632B">
        <w:rPr>
          <w:szCs w:val="21"/>
        </w:rPr>
        <w:t xml:space="preserve">  </w:t>
      </w:r>
      <w:r w:rsidRPr="0011632B">
        <w:rPr>
          <w:szCs w:val="21"/>
        </w:rPr>
        <w:t>若对于任意的</w:t>
      </w:r>
      <w:r w:rsidRPr="0011632B">
        <w:rPr>
          <w:i/>
          <w:szCs w:val="21"/>
        </w:rPr>
        <w:t>x</w:t>
      </w:r>
      <w:r w:rsidRPr="0011632B">
        <w:rPr>
          <w:szCs w:val="21"/>
        </w:rPr>
        <w:t>，</w:t>
      </w:r>
      <w:r w:rsidRPr="0011632B">
        <w:rPr>
          <w:i/>
          <w:szCs w:val="21"/>
        </w:rPr>
        <w:t>y</w:t>
      </w:r>
      <w:r w:rsidRPr="0011632B">
        <w:rPr>
          <w:szCs w:val="21"/>
        </w:rPr>
        <w:t>，</w:t>
      </w:r>
      <w:r w:rsidRPr="0011632B">
        <w:rPr>
          <w:i/>
          <w:szCs w:val="21"/>
        </w:rPr>
        <w:t>z</w:t>
      </w:r>
      <w:r w:rsidRPr="0011632B">
        <w:rPr>
          <w:szCs w:val="21"/>
        </w:rPr>
        <w:sym w:font="Euclid Symbol" w:char="F0CE"/>
      </w:r>
      <w:r w:rsidRPr="0011632B">
        <w:rPr>
          <w:i/>
          <w:szCs w:val="21"/>
        </w:rPr>
        <w:t>A</w:t>
      </w:r>
      <w:r w:rsidRPr="0011632B">
        <w:rPr>
          <w:szCs w:val="21"/>
        </w:rPr>
        <w:t>，</w:t>
      </w:r>
      <w:r w:rsidRPr="0011632B">
        <w:rPr>
          <w:szCs w:val="21"/>
        </w:rPr>
        <w:t xml:space="preserve"> </w:t>
      </w:r>
      <w:r w:rsidRPr="0011632B">
        <w:rPr>
          <w:szCs w:val="21"/>
        </w:rPr>
        <w:t>都</w:t>
      </w:r>
      <w:r w:rsidRPr="0011632B">
        <w:rPr>
          <w:szCs w:val="21"/>
        </w:rPr>
        <w:lastRenderedPageBreak/>
        <w:t>有（</w:t>
      </w:r>
      <w:r w:rsidRPr="0011632B">
        <w:rPr>
          <w:i/>
          <w:szCs w:val="21"/>
        </w:rPr>
        <w:t>x</w:t>
      </w:r>
      <w:r w:rsidRPr="0011632B">
        <w:rPr>
          <w:szCs w:val="21"/>
        </w:rPr>
        <w:t>*</w:t>
      </w:r>
      <w:r w:rsidRPr="0011632B">
        <w:rPr>
          <w:i/>
          <w:szCs w:val="21"/>
        </w:rPr>
        <w:t>y</w:t>
      </w:r>
      <w:r w:rsidRPr="0011632B">
        <w:rPr>
          <w:szCs w:val="21"/>
        </w:rPr>
        <w:t>）</w:t>
      </w:r>
      <w:r w:rsidRPr="0011632B">
        <w:rPr>
          <w:szCs w:val="21"/>
        </w:rPr>
        <w:t>*</w:t>
      </w:r>
      <w:r w:rsidRPr="0011632B">
        <w:rPr>
          <w:i/>
          <w:szCs w:val="21"/>
        </w:rPr>
        <w:t>c</w:t>
      </w:r>
      <w:r w:rsidRPr="0011632B">
        <w:rPr>
          <w:szCs w:val="21"/>
        </w:rPr>
        <w:t>=</w:t>
      </w:r>
      <w:r w:rsidRPr="0011632B">
        <w:rPr>
          <w:i/>
          <w:szCs w:val="21"/>
        </w:rPr>
        <w:t>x</w:t>
      </w:r>
      <w:r w:rsidRPr="0011632B">
        <w:rPr>
          <w:szCs w:val="21"/>
        </w:rPr>
        <w:t>*</w:t>
      </w:r>
      <w:r w:rsidRPr="0011632B">
        <w:rPr>
          <w:szCs w:val="21"/>
        </w:rPr>
        <w:t>（</w:t>
      </w:r>
      <w:r w:rsidRPr="0011632B">
        <w:rPr>
          <w:i/>
          <w:szCs w:val="21"/>
        </w:rPr>
        <w:t>y</w:t>
      </w:r>
      <w:r w:rsidRPr="0011632B">
        <w:rPr>
          <w:szCs w:val="21"/>
        </w:rPr>
        <w:t>*</w:t>
      </w:r>
      <w:r w:rsidRPr="0011632B">
        <w:rPr>
          <w:i/>
          <w:szCs w:val="21"/>
        </w:rPr>
        <w:t>z</w:t>
      </w:r>
      <w:r w:rsidRPr="0011632B">
        <w:rPr>
          <w:szCs w:val="21"/>
        </w:rPr>
        <w:t>），则称该二元运算</w:t>
      </w:r>
      <w:r w:rsidRPr="0011632B">
        <w:rPr>
          <w:szCs w:val="21"/>
        </w:rPr>
        <w:t>*</w:t>
      </w:r>
      <w:r w:rsidRPr="0011632B">
        <w:rPr>
          <w:szCs w:val="21"/>
        </w:rPr>
        <w:t>是可结合的。</w:t>
      </w:r>
    </w:p>
    <w:p w14:paraId="29BE6FD8" w14:textId="77777777" w:rsidR="00482BFB" w:rsidRPr="0011632B" w:rsidRDefault="00482BFB" w:rsidP="00482BFB">
      <w:pPr>
        <w:adjustRightInd w:val="0"/>
        <w:snapToGrid w:val="0"/>
        <w:ind w:firstLineChars="200" w:firstLine="420"/>
        <w:jc w:val="left"/>
        <w:rPr>
          <w:szCs w:val="21"/>
        </w:rPr>
      </w:pPr>
      <w:r w:rsidRPr="0011632B">
        <w:rPr>
          <w:szCs w:val="21"/>
        </w:rPr>
        <w:t>（</w:t>
      </w:r>
      <w:r w:rsidRPr="0011632B">
        <w:rPr>
          <w:szCs w:val="21"/>
        </w:rPr>
        <w:t>4</w:t>
      </w:r>
      <w:r w:rsidRPr="0011632B">
        <w:rPr>
          <w:szCs w:val="21"/>
        </w:rPr>
        <w:t>）可分配性。设</w:t>
      </w:r>
      <w:r w:rsidRPr="0011632B">
        <w:rPr>
          <w:szCs w:val="21"/>
        </w:rPr>
        <w:t>*</w:t>
      </w:r>
      <w:r w:rsidRPr="0011632B">
        <w:rPr>
          <w:szCs w:val="21"/>
        </w:rPr>
        <w:t>，</w:t>
      </w:r>
      <w:r w:rsidRPr="0011632B">
        <w:rPr>
          <w:szCs w:val="21"/>
        </w:rPr>
        <w:sym w:font="Euclid Symbol" w:char="F0E0"/>
      </w:r>
      <w:r w:rsidRPr="0011632B">
        <w:rPr>
          <w:szCs w:val="21"/>
        </w:rPr>
        <w:t>是定义在集合</w:t>
      </w:r>
      <w:r w:rsidRPr="0011632B">
        <w:rPr>
          <w:i/>
          <w:szCs w:val="21"/>
        </w:rPr>
        <w:t>A</w:t>
      </w:r>
      <w:r w:rsidRPr="0011632B">
        <w:rPr>
          <w:szCs w:val="21"/>
        </w:rPr>
        <w:t>上的两个二元运算，若对于任意的</w:t>
      </w:r>
      <w:r w:rsidRPr="0011632B">
        <w:rPr>
          <w:i/>
          <w:szCs w:val="21"/>
        </w:rPr>
        <w:t>x</w:t>
      </w:r>
      <w:r w:rsidRPr="0011632B">
        <w:rPr>
          <w:szCs w:val="21"/>
        </w:rPr>
        <w:t>，</w:t>
      </w:r>
      <w:r w:rsidRPr="0011632B">
        <w:rPr>
          <w:i/>
          <w:szCs w:val="21"/>
        </w:rPr>
        <w:t>y</w:t>
      </w:r>
      <w:r w:rsidRPr="0011632B">
        <w:rPr>
          <w:szCs w:val="21"/>
        </w:rPr>
        <w:t>，</w:t>
      </w:r>
      <w:r w:rsidRPr="0011632B">
        <w:rPr>
          <w:i/>
          <w:szCs w:val="21"/>
        </w:rPr>
        <w:t>z</w:t>
      </w:r>
      <w:r w:rsidRPr="0011632B">
        <w:rPr>
          <w:szCs w:val="21"/>
        </w:rPr>
        <w:t>，都有</w:t>
      </w:r>
      <w:r w:rsidRPr="0011632B">
        <w:rPr>
          <w:i/>
          <w:szCs w:val="21"/>
        </w:rPr>
        <w:t>x</w:t>
      </w:r>
      <w:r w:rsidRPr="0011632B">
        <w:rPr>
          <w:szCs w:val="21"/>
        </w:rPr>
        <w:t>*</w:t>
      </w:r>
      <w:r w:rsidRPr="0011632B">
        <w:rPr>
          <w:szCs w:val="21"/>
        </w:rPr>
        <w:t>（</w:t>
      </w:r>
      <w:r w:rsidRPr="0011632B">
        <w:rPr>
          <w:i/>
          <w:szCs w:val="21"/>
        </w:rPr>
        <w:t>y</w:t>
      </w:r>
      <w:r w:rsidRPr="0011632B">
        <w:rPr>
          <w:szCs w:val="21"/>
        </w:rPr>
        <w:sym w:font="Euclid Symbol" w:char="F0E0"/>
      </w:r>
      <w:r w:rsidRPr="0011632B">
        <w:rPr>
          <w:i/>
          <w:szCs w:val="21"/>
        </w:rPr>
        <w:t>z</w:t>
      </w:r>
      <w:r w:rsidRPr="0011632B">
        <w:rPr>
          <w:szCs w:val="21"/>
        </w:rPr>
        <w:t>）</w:t>
      </w:r>
      <w:r w:rsidRPr="0011632B">
        <w:rPr>
          <w:szCs w:val="21"/>
        </w:rPr>
        <w:t>=</w:t>
      </w:r>
      <w:r w:rsidRPr="0011632B">
        <w:rPr>
          <w:szCs w:val="21"/>
        </w:rPr>
        <w:t>（</w:t>
      </w:r>
      <w:r w:rsidRPr="0011632B">
        <w:rPr>
          <w:i/>
          <w:szCs w:val="21"/>
        </w:rPr>
        <w:t>x</w:t>
      </w:r>
      <w:r w:rsidRPr="0011632B">
        <w:rPr>
          <w:szCs w:val="21"/>
        </w:rPr>
        <w:t>*</w:t>
      </w:r>
      <w:r w:rsidRPr="0011632B">
        <w:rPr>
          <w:i/>
          <w:szCs w:val="21"/>
        </w:rPr>
        <w:t>y</w:t>
      </w:r>
      <w:r w:rsidRPr="0011632B">
        <w:rPr>
          <w:szCs w:val="21"/>
        </w:rPr>
        <w:t>）</w:t>
      </w:r>
      <w:r w:rsidRPr="0011632B">
        <w:rPr>
          <w:szCs w:val="21"/>
        </w:rPr>
        <w:sym w:font="Euclid Symbol" w:char="F0E0"/>
      </w:r>
      <w:r w:rsidRPr="0011632B">
        <w:rPr>
          <w:szCs w:val="21"/>
        </w:rPr>
        <w:t>（</w:t>
      </w:r>
      <w:r w:rsidRPr="0011632B">
        <w:rPr>
          <w:i/>
          <w:szCs w:val="21"/>
        </w:rPr>
        <w:t>x</w:t>
      </w:r>
      <w:r w:rsidRPr="0011632B">
        <w:rPr>
          <w:szCs w:val="21"/>
        </w:rPr>
        <w:t>*</w:t>
      </w:r>
      <w:r w:rsidRPr="0011632B">
        <w:rPr>
          <w:i/>
          <w:szCs w:val="21"/>
        </w:rPr>
        <w:t>z</w:t>
      </w:r>
      <w:r w:rsidRPr="0011632B">
        <w:rPr>
          <w:szCs w:val="21"/>
        </w:rPr>
        <w:t>）且（</w:t>
      </w:r>
      <w:r w:rsidRPr="0011632B">
        <w:rPr>
          <w:i/>
          <w:szCs w:val="21"/>
        </w:rPr>
        <w:t>x</w:t>
      </w:r>
      <w:r w:rsidRPr="0011632B">
        <w:rPr>
          <w:szCs w:val="21"/>
        </w:rPr>
        <w:sym w:font="Euclid Symbol" w:char="F0E0"/>
      </w:r>
      <w:r w:rsidRPr="0011632B">
        <w:rPr>
          <w:i/>
          <w:szCs w:val="21"/>
        </w:rPr>
        <w:t>y</w:t>
      </w:r>
      <w:r w:rsidRPr="0011632B">
        <w:rPr>
          <w:szCs w:val="21"/>
        </w:rPr>
        <w:t>）</w:t>
      </w:r>
      <w:r w:rsidRPr="0011632B">
        <w:rPr>
          <w:szCs w:val="21"/>
        </w:rPr>
        <w:t>*</w:t>
      </w:r>
      <w:r w:rsidRPr="0011632B">
        <w:rPr>
          <w:i/>
          <w:szCs w:val="21"/>
        </w:rPr>
        <w:t>z</w:t>
      </w:r>
      <w:r w:rsidRPr="0011632B">
        <w:rPr>
          <w:szCs w:val="21"/>
        </w:rPr>
        <w:t>=</w:t>
      </w:r>
      <w:r w:rsidRPr="0011632B">
        <w:rPr>
          <w:szCs w:val="21"/>
        </w:rPr>
        <w:t>（</w:t>
      </w:r>
      <w:r w:rsidRPr="0011632B">
        <w:rPr>
          <w:i/>
          <w:szCs w:val="21"/>
        </w:rPr>
        <w:t>x</w:t>
      </w:r>
      <w:r w:rsidRPr="0011632B">
        <w:rPr>
          <w:szCs w:val="21"/>
        </w:rPr>
        <w:t>*</w:t>
      </w:r>
      <w:r w:rsidRPr="0011632B">
        <w:rPr>
          <w:i/>
          <w:szCs w:val="21"/>
        </w:rPr>
        <w:t>z</w:t>
      </w:r>
      <w:r w:rsidRPr="0011632B">
        <w:rPr>
          <w:szCs w:val="21"/>
        </w:rPr>
        <w:t>）</w:t>
      </w:r>
      <w:r w:rsidRPr="0011632B">
        <w:rPr>
          <w:szCs w:val="21"/>
        </w:rPr>
        <w:sym w:font="Euclid Symbol" w:char="F0E0"/>
      </w:r>
      <w:r w:rsidRPr="0011632B">
        <w:rPr>
          <w:szCs w:val="21"/>
        </w:rPr>
        <w:t>（</w:t>
      </w:r>
      <w:r w:rsidRPr="0011632B">
        <w:rPr>
          <w:i/>
          <w:szCs w:val="21"/>
        </w:rPr>
        <w:t>y</w:t>
      </w:r>
      <w:r w:rsidRPr="0011632B">
        <w:rPr>
          <w:szCs w:val="21"/>
        </w:rPr>
        <w:t>*</w:t>
      </w:r>
      <w:r w:rsidRPr="0011632B">
        <w:rPr>
          <w:i/>
          <w:szCs w:val="21"/>
        </w:rPr>
        <w:t>z</w:t>
      </w:r>
      <w:r w:rsidRPr="0011632B">
        <w:rPr>
          <w:szCs w:val="21"/>
        </w:rPr>
        <w:t>），则称运算</w:t>
      </w:r>
      <w:r w:rsidRPr="0011632B">
        <w:rPr>
          <w:szCs w:val="21"/>
        </w:rPr>
        <w:t>*</w:t>
      </w:r>
      <w:r w:rsidRPr="0011632B">
        <w:rPr>
          <w:szCs w:val="21"/>
        </w:rPr>
        <w:t>对于运算</w:t>
      </w:r>
      <w:r w:rsidRPr="0011632B">
        <w:rPr>
          <w:szCs w:val="21"/>
        </w:rPr>
        <w:sym w:font="Euclid Symbol" w:char="F0E0"/>
      </w:r>
      <w:r w:rsidRPr="0011632B">
        <w:rPr>
          <w:szCs w:val="21"/>
        </w:rPr>
        <w:t>是可分配的。</w:t>
      </w:r>
    </w:p>
    <w:p w14:paraId="09D5859E" w14:textId="77777777" w:rsidR="00482BFB" w:rsidRPr="0011632B" w:rsidRDefault="00482BFB" w:rsidP="00482BFB">
      <w:pPr>
        <w:adjustRightInd w:val="0"/>
        <w:snapToGrid w:val="0"/>
        <w:ind w:firstLineChars="200" w:firstLine="420"/>
        <w:jc w:val="left"/>
        <w:rPr>
          <w:szCs w:val="21"/>
        </w:rPr>
      </w:pPr>
      <w:r w:rsidRPr="0011632B">
        <w:rPr>
          <w:szCs w:val="21"/>
        </w:rPr>
        <w:t>（</w:t>
      </w:r>
      <w:r w:rsidRPr="0011632B">
        <w:rPr>
          <w:szCs w:val="21"/>
        </w:rPr>
        <w:t>5</w:t>
      </w:r>
      <w:r w:rsidRPr="0011632B">
        <w:rPr>
          <w:szCs w:val="21"/>
        </w:rPr>
        <w:t>）幺元。设</w:t>
      </w:r>
      <w:r w:rsidRPr="0011632B">
        <w:rPr>
          <w:szCs w:val="21"/>
        </w:rPr>
        <w:t>*</w:t>
      </w:r>
      <w:r w:rsidRPr="0011632B">
        <w:rPr>
          <w:szCs w:val="21"/>
        </w:rPr>
        <w:t>是集合</w:t>
      </w:r>
      <w:r w:rsidRPr="0011632B">
        <w:rPr>
          <w:szCs w:val="21"/>
        </w:rPr>
        <w:t>A</w:t>
      </w:r>
      <w:r w:rsidRPr="0011632B">
        <w:rPr>
          <w:szCs w:val="21"/>
        </w:rPr>
        <w:t>上的一个二元运算，若存在一个元素</w:t>
      </w:r>
      <w:r w:rsidRPr="0011632B">
        <w:rPr>
          <w:i/>
          <w:szCs w:val="21"/>
        </w:rPr>
        <w:t>e</w:t>
      </w:r>
      <w:r w:rsidRPr="0011632B">
        <w:rPr>
          <w:szCs w:val="21"/>
          <w:vertAlign w:val="subscript"/>
        </w:rPr>
        <w:t>l</w:t>
      </w:r>
      <w:r w:rsidRPr="0011632B">
        <w:rPr>
          <w:szCs w:val="21"/>
        </w:rPr>
        <w:t xml:space="preserve"> </w:t>
      </w:r>
      <w:r w:rsidRPr="0011632B">
        <w:rPr>
          <w:szCs w:val="21"/>
        </w:rPr>
        <w:sym w:font="Euclid Symbol" w:char="F0CE"/>
      </w:r>
      <w:r w:rsidRPr="0011632B">
        <w:rPr>
          <w:i/>
          <w:szCs w:val="21"/>
        </w:rPr>
        <w:t>A</w:t>
      </w:r>
      <w:r w:rsidRPr="0011632B">
        <w:rPr>
          <w:szCs w:val="21"/>
        </w:rPr>
        <w:t>，对于任意的元素</w:t>
      </w:r>
      <w:r w:rsidRPr="0011632B">
        <w:rPr>
          <w:i/>
          <w:szCs w:val="21"/>
        </w:rPr>
        <w:t>a</w:t>
      </w:r>
      <w:r w:rsidRPr="0011632B">
        <w:rPr>
          <w:szCs w:val="21"/>
        </w:rPr>
        <w:sym w:font="Euclid Symbol" w:char="F0CE"/>
      </w:r>
      <w:r w:rsidRPr="0011632B">
        <w:rPr>
          <w:i/>
          <w:szCs w:val="21"/>
        </w:rPr>
        <w:t xml:space="preserve"> A</w:t>
      </w:r>
      <w:r w:rsidRPr="0011632B">
        <w:rPr>
          <w:szCs w:val="21"/>
        </w:rPr>
        <w:t>，都有</w:t>
      </w:r>
      <w:r w:rsidRPr="0011632B">
        <w:rPr>
          <w:i/>
          <w:szCs w:val="21"/>
        </w:rPr>
        <w:t>e</w:t>
      </w:r>
      <w:r w:rsidRPr="0011632B">
        <w:rPr>
          <w:szCs w:val="21"/>
          <w:vertAlign w:val="subscript"/>
        </w:rPr>
        <w:t>l</w:t>
      </w:r>
      <w:r w:rsidRPr="0011632B">
        <w:rPr>
          <w:szCs w:val="21"/>
        </w:rPr>
        <w:t>*</w:t>
      </w:r>
      <w:r w:rsidRPr="0011632B">
        <w:rPr>
          <w:i/>
          <w:szCs w:val="21"/>
        </w:rPr>
        <w:t>a</w:t>
      </w:r>
      <w:r w:rsidRPr="0011632B">
        <w:rPr>
          <w:szCs w:val="21"/>
        </w:rPr>
        <w:t>=</w:t>
      </w:r>
      <w:r w:rsidRPr="0011632B">
        <w:rPr>
          <w:i/>
          <w:szCs w:val="21"/>
        </w:rPr>
        <w:t>a</w:t>
      </w:r>
      <w:r w:rsidRPr="0011632B">
        <w:rPr>
          <w:szCs w:val="21"/>
        </w:rPr>
        <w:t>，称</w:t>
      </w:r>
      <w:r w:rsidRPr="0011632B">
        <w:rPr>
          <w:i/>
          <w:szCs w:val="21"/>
        </w:rPr>
        <w:t>e</w:t>
      </w:r>
      <w:r w:rsidRPr="0011632B">
        <w:rPr>
          <w:szCs w:val="21"/>
          <w:vertAlign w:val="subscript"/>
        </w:rPr>
        <w:t>l</w:t>
      </w:r>
      <w:r w:rsidRPr="0011632B">
        <w:rPr>
          <w:szCs w:val="21"/>
        </w:rPr>
        <w:t>是</w:t>
      </w:r>
      <w:r w:rsidRPr="0011632B">
        <w:rPr>
          <w:i/>
          <w:szCs w:val="21"/>
        </w:rPr>
        <w:t>A</w:t>
      </w:r>
      <w:r w:rsidRPr="0011632B">
        <w:rPr>
          <w:szCs w:val="21"/>
        </w:rPr>
        <w:t>上关于运算</w:t>
      </w:r>
      <w:r w:rsidRPr="0011632B">
        <w:rPr>
          <w:szCs w:val="21"/>
        </w:rPr>
        <w:t>*</w:t>
      </w:r>
      <w:r w:rsidRPr="0011632B">
        <w:rPr>
          <w:szCs w:val="21"/>
        </w:rPr>
        <w:t>的左幺元；若存在一个元素</w:t>
      </w:r>
      <w:r w:rsidRPr="0011632B">
        <w:rPr>
          <w:i/>
          <w:szCs w:val="21"/>
        </w:rPr>
        <w:t>e</w:t>
      </w:r>
      <w:r w:rsidRPr="0011632B">
        <w:rPr>
          <w:szCs w:val="21"/>
          <w:vertAlign w:val="subscript"/>
        </w:rPr>
        <w:t>r</w:t>
      </w:r>
      <w:r w:rsidRPr="0011632B">
        <w:rPr>
          <w:szCs w:val="21"/>
        </w:rPr>
        <w:t xml:space="preserve"> </w:t>
      </w:r>
      <w:r w:rsidRPr="0011632B">
        <w:rPr>
          <w:szCs w:val="21"/>
        </w:rPr>
        <w:sym w:font="Euclid Symbol" w:char="F0CE"/>
      </w:r>
      <w:r w:rsidRPr="0011632B">
        <w:rPr>
          <w:i/>
          <w:szCs w:val="21"/>
        </w:rPr>
        <w:t>A</w:t>
      </w:r>
      <w:r w:rsidRPr="0011632B">
        <w:rPr>
          <w:szCs w:val="21"/>
        </w:rPr>
        <w:t>使得对于所有的</w:t>
      </w:r>
      <w:r w:rsidRPr="0011632B">
        <w:rPr>
          <w:i/>
          <w:szCs w:val="21"/>
        </w:rPr>
        <w:t>a</w:t>
      </w:r>
      <w:r w:rsidRPr="0011632B">
        <w:rPr>
          <w:szCs w:val="21"/>
        </w:rPr>
        <w:t>*</w:t>
      </w:r>
      <w:r w:rsidRPr="0011632B">
        <w:rPr>
          <w:i/>
          <w:szCs w:val="21"/>
        </w:rPr>
        <w:t>e</w:t>
      </w:r>
      <w:r w:rsidRPr="0011632B">
        <w:rPr>
          <w:szCs w:val="21"/>
          <w:vertAlign w:val="subscript"/>
        </w:rPr>
        <w:t>r</w:t>
      </w:r>
      <w:r w:rsidRPr="0011632B">
        <w:rPr>
          <w:szCs w:val="21"/>
        </w:rPr>
        <w:t>=</w:t>
      </w:r>
      <w:r w:rsidRPr="0011632B">
        <w:rPr>
          <w:i/>
          <w:szCs w:val="21"/>
        </w:rPr>
        <w:t>a</w:t>
      </w:r>
      <w:r w:rsidRPr="0011632B">
        <w:rPr>
          <w:szCs w:val="21"/>
        </w:rPr>
        <w:t>，称</w:t>
      </w:r>
      <w:r w:rsidRPr="0011632B">
        <w:rPr>
          <w:i/>
          <w:szCs w:val="21"/>
        </w:rPr>
        <w:t>e</w:t>
      </w:r>
      <w:r w:rsidRPr="0011632B">
        <w:rPr>
          <w:szCs w:val="21"/>
          <w:vertAlign w:val="subscript"/>
        </w:rPr>
        <w:t>r</w:t>
      </w:r>
      <w:r w:rsidRPr="0011632B">
        <w:rPr>
          <w:szCs w:val="21"/>
        </w:rPr>
        <w:t>是</w:t>
      </w:r>
      <w:r w:rsidRPr="0011632B">
        <w:rPr>
          <w:i/>
          <w:szCs w:val="21"/>
        </w:rPr>
        <w:t>A</w:t>
      </w:r>
      <w:r w:rsidRPr="0011632B">
        <w:rPr>
          <w:szCs w:val="21"/>
        </w:rPr>
        <w:t>上关于运算</w:t>
      </w:r>
      <w:r w:rsidRPr="0011632B">
        <w:rPr>
          <w:szCs w:val="21"/>
        </w:rPr>
        <w:t>*</w:t>
      </w:r>
      <w:r w:rsidRPr="0011632B">
        <w:rPr>
          <w:szCs w:val="21"/>
        </w:rPr>
        <w:t>的右幺元；若存在元素</w:t>
      </w:r>
      <w:r w:rsidRPr="0011632B">
        <w:rPr>
          <w:i/>
          <w:szCs w:val="21"/>
        </w:rPr>
        <w:t>e</w:t>
      </w:r>
      <w:r w:rsidRPr="0011632B">
        <w:rPr>
          <w:szCs w:val="21"/>
        </w:rPr>
        <w:sym w:font="Euclid Symbol" w:char="F0CE"/>
      </w:r>
      <w:r w:rsidRPr="0011632B">
        <w:rPr>
          <w:i/>
          <w:szCs w:val="21"/>
        </w:rPr>
        <w:t>A</w:t>
      </w:r>
      <w:r w:rsidRPr="0011632B">
        <w:rPr>
          <w:szCs w:val="21"/>
        </w:rPr>
        <w:t>，它既是左幺元，又是右幺元，称</w:t>
      </w:r>
      <w:r w:rsidRPr="0011632B">
        <w:rPr>
          <w:i/>
          <w:szCs w:val="21"/>
        </w:rPr>
        <w:t>e</w:t>
      </w:r>
      <w:r w:rsidRPr="0011632B">
        <w:rPr>
          <w:szCs w:val="21"/>
        </w:rPr>
        <w:t>为幺元。这时对于任意的</w:t>
      </w:r>
      <w:r w:rsidRPr="0011632B">
        <w:rPr>
          <w:i/>
          <w:szCs w:val="21"/>
        </w:rPr>
        <w:t>a</w:t>
      </w:r>
      <w:r w:rsidRPr="0011632B">
        <w:rPr>
          <w:szCs w:val="21"/>
        </w:rPr>
        <w:sym w:font="Euclid Symbol" w:char="F0CE"/>
      </w:r>
      <w:r w:rsidRPr="0011632B">
        <w:rPr>
          <w:i/>
          <w:szCs w:val="21"/>
        </w:rPr>
        <w:t>A</w:t>
      </w:r>
      <w:r w:rsidRPr="0011632B">
        <w:rPr>
          <w:szCs w:val="21"/>
        </w:rPr>
        <w:t>有</w:t>
      </w:r>
      <w:r w:rsidRPr="0011632B">
        <w:rPr>
          <w:i/>
          <w:szCs w:val="21"/>
        </w:rPr>
        <w:t>e</w:t>
      </w:r>
      <w:r w:rsidRPr="0011632B">
        <w:rPr>
          <w:szCs w:val="21"/>
        </w:rPr>
        <w:t>*</w:t>
      </w:r>
      <w:r w:rsidRPr="0011632B">
        <w:rPr>
          <w:i/>
          <w:szCs w:val="21"/>
        </w:rPr>
        <w:t>a</w:t>
      </w:r>
      <w:r w:rsidRPr="0011632B">
        <w:rPr>
          <w:szCs w:val="21"/>
        </w:rPr>
        <w:t>=</w:t>
      </w:r>
      <w:r w:rsidRPr="0011632B">
        <w:rPr>
          <w:i/>
          <w:szCs w:val="21"/>
        </w:rPr>
        <w:t>a</w:t>
      </w:r>
      <w:r w:rsidRPr="0011632B">
        <w:rPr>
          <w:szCs w:val="21"/>
        </w:rPr>
        <w:t>*</w:t>
      </w:r>
      <w:r w:rsidRPr="0011632B">
        <w:rPr>
          <w:i/>
          <w:szCs w:val="21"/>
        </w:rPr>
        <w:t>e</w:t>
      </w:r>
      <w:r w:rsidRPr="0011632B">
        <w:rPr>
          <w:szCs w:val="21"/>
        </w:rPr>
        <w:t>=</w:t>
      </w:r>
      <w:r w:rsidRPr="0011632B">
        <w:rPr>
          <w:i/>
          <w:szCs w:val="21"/>
        </w:rPr>
        <w:t>a</w:t>
      </w:r>
      <w:r w:rsidRPr="0011632B">
        <w:rPr>
          <w:szCs w:val="21"/>
        </w:rPr>
        <w:t>。</w:t>
      </w:r>
    </w:p>
    <w:p w14:paraId="5F73B133" w14:textId="77777777" w:rsidR="00482BFB" w:rsidRPr="0011632B" w:rsidRDefault="00482BFB" w:rsidP="00482BFB">
      <w:pPr>
        <w:adjustRightInd w:val="0"/>
        <w:snapToGrid w:val="0"/>
        <w:ind w:firstLineChars="200" w:firstLine="420"/>
        <w:jc w:val="left"/>
        <w:rPr>
          <w:szCs w:val="21"/>
        </w:rPr>
      </w:pPr>
      <w:r w:rsidRPr="0011632B">
        <w:rPr>
          <w:szCs w:val="21"/>
        </w:rPr>
        <w:t>（</w:t>
      </w:r>
      <w:r w:rsidRPr="0011632B">
        <w:rPr>
          <w:szCs w:val="21"/>
        </w:rPr>
        <w:t>6</w:t>
      </w:r>
      <w:r w:rsidRPr="0011632B">
        <w:rPr>
          <w:szCs w:val="21"/>
        </w:rPr>
        <w:t>）零元。设</w:t>
      </w:r>
      <w:r w:rsidRPr="0011632B">
        <w:rPr>
          <w:szCs w:val="21"/>
        </w:rPr>
        <w:t>*</w:t>
      </w:r>
      <w:r w:rsidRPr="0011632B">
        <w:rPr>
          <w:szCs w:val="21"/>
        </w:rPr>
        <w:t>是集合</w:t>
      </w:r>
      <w:r w:rsidRPr="0011632B">
        <w:rPr>
          <w:i/>
          <w:szCs w:val="21"/>
        </w:rPr>
        <w:t>A</w:t>
      </w:r>
      <w:r w:rsidRPr="0011632B">
        <w:rPr>
          <w:szCs w:val="21"/>
        </w:rPr>
        <w:t>上的二元运算，若存在一个元素</w:t>
      </w:r>
      <w:r w:rsidRPr="0011632B">
        <w:rPr>
          <w:i/>
          <w:szCs w:val="21"/>
        </w:rPr>
        <w:sym w:font="Euclid Symbol" w:char="F071"/>
      </w:r>
      <w:r w:rsidRPr="0011632B">
        <w:rPr>
          <w:szCs w:val="21"/>
          <w:vertAlign w:val="subscript"/>
        </w:rPr>
        <w:t>l</w:t>
      </w:r>
      <w:r w:rsidRPr="0011632B">
        <w:rPr>
          <w:szCs w:val="21"/>
        </w:rPr>
        <w:t xml:space="preserve"> </w:t>
      </w:r>
      <w:r w:rsidRPr="0011632B">
        <w:rPr>
          <w:szCs w:val="21"/>
        </w:rPr>
        <w:sym w:font="Euclid Symbol" w:char="F0CE"/>
      </w:r>
      <w:r w:rsidRPr="0011632B">
        <w:rPr>
          <w:i/>
          <w:szCs w:val="21"/>
        </w:rPr>
        <w:t>A</w:t>
      </w:r>
      <w:r w:rsidRPr="0011632B">
        <w:rPr>
          <w:szCs w:val="21"/>
        </w:rPr>
        <w:t>，使得对于所有的</w:t>
      </w:r>
      <w:r w:rsidRPr="0011632B">
        <w:rPr>
          <w:i/>
          <w:szCs w:val="21"/>
        </w:rPr>
        <w:t>a</w:t>
      </w:r>
      <w:r w:rsidRPr="0011632B">
        <w:rPr>
          <w:szCs w:val="21"/>
        </w:rPr>
        <w:sym w:font="Euclid Symbol" w:char="F0CE"/>
      </w:r>
      <w:r w:rsidRPr="0011632B">
        <w:rPr>
          <w:szCs w:val="21"/>
        </w:rPr>
        <w:t>A</w:t>
      </w:r>
      <w:r w:rsidRPr="0011632B">
        <w:rPr>
          <w:szCs w:val="21"/>
        </w:rPr>
        <w:t>，有</w:t>
      </w:r>
      <w:r w:rsidRPr="0011632B">
        <w:rPr>
          <w:i/>
          <w:szCs w:val="21"/>
        </w:rPr>
        <w:sym w:font="Euclid Symbol" w:char="F071"/>
      </w:r>
      <w:r w:rsidRPr="0011632B">
        <w:rPr>
          <w:szCs w:val="21"/>
          <w:vertAlign w:val="subscript"/>
        </w:rPr>
        <w:t>l</w:t>
      </w:r>
      <w:r w:rsidRPr="0011632B">
        <w:rPr>
          <w:szCs w:val="21"/>
        </w:rPr>
        <w:t>*</w:t>
      </w:r>
      <w:r w:rsidRPr="0011632B">
        <w:rPr>
          <w:i/>
          <w:szCs w:val="21"/>
        </w:rPr>
        <w:t>a</w:t>
      </w:r>
      <w:r w:rsidRPr="0011632B">
        <w:rPr>
          <w:szCs w:val="21"/>
        </w:rPr>
        <w:t>=</w:t>
      </w:r>
      <w:r w:rsidRPr="0011632B">
        <w:rPr>
          <w:i/>
          <w:szCs w:val="21"/>
        </w:rPr>
        <w:sym w:font="Euclid Symbol" w:char="F071"/>
      </w:r>
      <w:r w:rsidRPr="0011632B">
        <w:rPr>
          <w:szCs w:val="21"/>
          <w:vertAlign w:val="subscript"/>
        </w:rPr>
        <w:t>l</w:t>
      </w:r>
      <w:r w:rsidRPr="0011632B">
        <w:rPr>
          <w:szCs w:val="21"/>
        </w:rPr>
        <w:t>，称</w:t>
      </w:r>
      <w:r w:rsidRPr="0011632B">
        <w:rPr>
          <w:i/>
          <w:szCs w:val="21"/>
        </w:rPr>
        <w:sym w:font="Euclid Symbol" w:char="F071"/>
      </w:r>
      <w:r w:rsidRPr="0011632B">
        <w:rPr>
          <w:szCs w:val="21"/>
          <w:vertAlign w:val="subscript"/>
        </w:rPr>
        <w:t>l</w:t>
      </w:r>
      <w:r w:rsidRPr="0011632B">
        <w:rPr>
          <w:szCs w:val="21"/>
        </w:rPr>
        <w:t xml:space="preserve"> </w:t>
      </w:r>
      <w:r w:rsidRPr="0011632B">
        <w:rPr>
          <w:szCs w:val="21"/>
        </w:rPr>
        <w:t>是</w:t>
      </w:r>
      <w:r w:rsidRPr="0011632B">
        <w:rPr>
          <w:i/>
          <w:szCs w:val="21"/>
        </w:rPr>
        <w:t>A</w:t>
      </w:r>
      <w:r w:rsidRPr="0011632B">
        <w:rPr>
          <w:szCs w:val="21"/>
        </w:rPr>
        <w:t>上关于运算</w:t>
      </w:r>
      <w:r w:rsidRPr="0011632B">
        <w:rPr>
          <w:szCs w:val="21"/>
        </w:rPr>
        <w:t>*</w:t>
      </w:r>
      <w:r w:rsidRPr="0011632B">
        <w:rPr>
          <w:szCs w:val="21"/>
        </w:rPr>
        <w:t>的左零元；若存在一个元素</w:t>
      </w:r>
      <w:r w:rsidRPr="0011632B">
        <w:rPr>
          <w:i/>
          <w:szCs w:val="21"/>
        </w:rPr>
        <w:sym w:font="Euclid Symbol" w:char="F071"/>
      </w:r>
      <w:r w:rsidRPr="0011632B">
        <w:rPr>
          <w:szCs w:val="21"/>
          <w:vertAlign w:val="subscript"/>
        </w:rPr>
        <w:t>r</w:t>
      </w:r>
      <w:r w:rsidRPr="0011632B">
        <w:rPr>
          <w:szCs w:val="21"/>
        </w:rPr>
        <w:sym w:font="Euclid Symbol" w:char="F0CE"/>
      </w:r>
      <w:r w:rsidRPr="0011632B">
        <w:rPr>
          <w:i/>
          <w:szCs w:val="21"/>
        </w:rPr>
        <w:t>A</w:t>
      </w:r>
      <w:r w:rsidRPr="0011632B">
        <w:rPr>
          <w:szCs w:val="21"/>
        </w:rPr>
        <w:t>，使得对于所有的</w:t>
      </w:r>
      <w:r w:rsidRPr="0011632B">
        <w:rPr>
          <w:i/>
          <w:szCs w:val="21"/>
        </w:rPr>
        <w:t>a</w:t>
      </w:r>
      <w:r w:rsidRPr="0011632B">
        <w:rPr>
          <w:szCs w:val="21"/>
        </w:rPr>
        <w:sym w:font="Euclid Symbol" w:char="F0CE"/>
      </w:r>
      <w:r w:rsidRPr="0011632B">
        <w:rPr>
          <w:i/>
          <w:szCs w:val="21"/>
        </w:rPr>
        <w:t>A</w:t>
      </w:r>
      <w:r w:rsidRPr="0011632B">
        <w:rPr>
          <w:szCs w:val="21"/>
        </w:rPr>
        <w:t>，有</w:t>
      </w:r>
      <w:r w:rsidRPr="0011632B">
        <w:rPr>
          <w:i/>
          <w:szCs w:val="21"/>
        </w:rPr>
        <w:t>a</w:t>
      </w:r>
      <w:r w:rsidRPr="0011632B">
        <w:rPr>
          <w:szCs w:val="21"/>
        </w:rPr>
        <w:t>*</w:t>
      </w:r>
      <w:r w:rsidRPr="0011632B">
        <w:rPr>
          <w:i/>
          <w:szCs w:val="21"/>
        </w:rPr>
        <w:sym w:font="Euclid Symbol" w:char="F071"/>
      </w:r>
      <w:r w:rsidRPr="0011632B">
        <w:rPr>
          <w:szCs w:val="21"/>
          <w:vertAlign w:val="subscript"/>
        </w:rPr>
        <w:t>r</w:t>
      </w:r>
      <w:r w:rsidRPr="0011632B">
        <w:rPr>
          <w:szCs w:val="21"/>
        </w:rPr>
        <w:t xml:space="preserve"> =</w:t>
      </w:r>
      <w:r w:rsidRPr="0011632B">
        <w:rPr>
          <w:i/>
          <w:szCs w:val="21"/>
        </w:rPr>
        <w:sym w:font="Euclid Symbol" w:char="F071"/>
      </w:r>
      <w:r w:rsidRPr="0011632B">
        <w:rPr>
          <w:szCs w:val="21"/>
          <w:vertAlign w:val="subscript"/>
        </w:rPr>
        <w:t>r</w:t>
      </w:r>
      <w:r w:rsidRPr="0011632B">
        <w:rPr>
          <w:szCs w:val="21"/>
        </w:rPr>
        <w:t>，称</w:t>
      </w:r>
      <w:r w:rsidRPr="0011632B">
        <w:rPr>
          <w:i/>
          <w:szCs w:val="21"/>
        </w:rPr>
        <w:sym w:font="Euclid Symbol" w:char="F071"/>
      </w:r>
      <w:r w:rsidRPr="0011632B">
        <w:rPr>
          <w:szCs w:val="21"/>
          <w:vertAlign w:val="subscript"/>
        </w:rPr>
        <w:t>r</w:t>
      </w:r>
      <w:r w:rsidRPr="0011632B">
        <w:rPr>
          <w:szCs w:val="21"/>
        </w:rPr>
        <w:t>是</w:t>
      </w:r>
      <w:r w:rsidRPr="0011632B">
        <w:rPr>
          <w:i/>
          <w:szCs w:val="21"/>
        </w:rPr>
        <w:t>A</w:t>
      </w:r>
      <w:r w:rsidRPr="0011632B">
        <w:rPr>
          <w:szCs w:val="21"/>
        </w:rPr>
        <w:t>上关于运算</w:t>
      </w:r>
      <w:r w:rsidRPr="0011632B">
        <w:rPr>
          <w:szCs w:val="21"/>
        </w:rPr>
        <w:t>*</w:t>
      </w:r>
      <w:r w:rsidRPr="0011632B">
        <w:rPr>
          <w:szCs w:val="21"/>
        </w:rPr>
        <w:t>的右零元。若存在元素</w:t>
      </w:r>
      <w:r w:rsidRPr="0011632B">
        <w:rPr>
          <w:i/>
          <w:szCs w:val="21"/>
        </w:rPr>
        <w:sym w:font="Euclid Symbol" w:char="F071"/>
      </w:r>
      <w:r w:rsidRPr="0011632B">
        <w:rPr>
          <w:szCs w:val="21"/>
        </w:rPr>
        <w:sym w:font="Euclid Symbol" w:char="F0CE"/>
      </w:r>
      <w:r w:rsidRPr="0011632B">
        <w:rPr>
          <w:i/>
          <w:szCs w:val="21"/>
        </w:rPr>
        <w:t>A</w:t>
      </w:r>
      <w:r w:rsidRPr="0011632B">
        <w:rPr>
          <w:szCs w:val="21"/>
        </w:rPr>
        <w:t>，它既是左零元，又是右零元，则称</w:t>
      </w:r>
      <w:r w:rsidRPr="0011632B">
        <w:rPr>
          <w:i/>
          <w:szCs w:val="21"/>
        </w:rPr>
        <w:sym w:font="Euclid Symbol" w:char="F071"/>
      </w:r>
      <w:r w:rsidRPr="0011632B">
        <w:rPr>
          <w:szCs w:val="21"/>
        </w:rPr>
        <w:t>为零元。这时对于所有的</w:t>
      </w:r>
      <w:r w:rsidRPr="0011632B">
        <w:rPr>
          <w:i/>
          <w:szCs w:val="21"/>
        </w:rPr>
        <w:t>a</w:t>
      </w:r>
      <w:r w:rsidRPr="0011632B">
        <w:rPr>
          <w:szCs w:val="21"/>
        </w:rPr>
        <w:sym w:font="Euclid Symbol" w:char="F0CE"/>
      </w:r>
      <w:r w:rsidRPr="0011632B">
        <w:rPr>
          <w:i/>
          <w:szCs w:val="21"/>
        </w:rPr>
        <w:t>A</w:t>
      </w:r>
      <w:r w:rsidRPr="0011632B">
        <w:rPr>
          <w:szCs w:val="21"/>
        </w:rPr>
        <w:t>，有</w:t>
      </w:r>
      <w:r w:rsidRPr="0011632B">
        <w:rPr>
          <w:i/>
          <w:szCs w:val="21"/>
        </w:rPr>
        <w:sym w:font="Euclid Symbol" w:char="F071"/>
      </w:r>
      <w:r w:rsidRPr="0011632B">
        <w:rPr>
          <w:szCs w:val="21"/>
        </w:rPr>
        <w:t>*</w:t>
      </w:r>
      <w:r w:rsidRPr="0011632B">
        <w:rPr>
          <w:i/>
          <w:szCs w:val="21"/>
        </w:rPr>
        <w:t>a</w:t>
      </w:r>
      <w:r w:rsidRPr="0011632B">
        <w:rPr>
          <w:szCs w:val="21"/>
        </w:rPr>
        <w:t>=</w:t>
      </w:r>
      <w:r w:rsidRPr="0011632B">
        <w:rPr>
          <w:i/>
          <w:szCs w:val="21"/>
        </w:rPr>
        <w:t>a</w:t>
      </w:r>
      <w:r w:rsidRPr="0011632B">
        <w:rPr>
          <w:szCs w:val="21"/>
        </w:rPr>
        <w:t>*</w:t>
      </w:r>
      <w:r w:rsidRPr="0011632B">
        <w:rPr>
          <w:i/>
          <w:szCs w:val="21"/>
        </w:rPr>
        <w:sym w:font="Euclid Symbol" w:char="F071"/>
      </w:r>
      <w:r w:rsidRPr="0011632B">
        <w:rPr>
          <w:szCs w:val="21"/>
        </w:rPr>
        <w:t>=</w:t>
      </w:r>
      <w:r w:rsidRPr="0011632B">
        <w:rPr>
          <w:i/>
          <w:szCs w:val="21"/>
        </w:rPr>
        <w:sym w:font="Euclid Symbol" w:char="F071"/>
      </w:r>
      <w:r w:rsidRPr="0011632B">
        <w:rPr>
          <w:szCs w:val="21"/>
        </w:rPr>
        <w:t>。</w:t>
      </w:r>
    </w:p>
    <w:p w14:paraId="7461D135" w14:textId="77777777" w:rsidR="00482BFB" w:rsidRPr="0011632B" w:rsidRDefault="00482BFB" w:rsidP="00482BFB">
      <w:pPr>
        <w:adjustRightInd w:val="0"/>
        <w:snapToGrid w:val="0"/>
        <w:ind w:firstLineChars="200" w:firstLine="420"/>
        <w:jc w:val="left"/>
        <w:rPr>
          <w:szCs w:val="21"/>
        </w:rPr>
      </w:pPr>
      <w:r w:rsidRPr="0011632B">
        <w:rPr>
          <w:szCs w:val="21"/>
        </w:rPr>
        <w:t>（</w:t>
      </w:r>
      <w:r w:rsidRPr="0011632B">
        <w:rPr>
          <w:szCs w:val="21"/>
        </w:rPr>
        <w:t>7</w:t>
      </w:r>
      <w:r w:rsidRPr="0011632B">
        <w:rPr>
          <w:szCs w:val="21"/>
        </w:rPr>
        <w:t>）逆元。设</w:t>
      </w:r>
      <w:r w:rsidRPr="0011632B">
        <w:rPr>
          <w:szCs w:val="21"/>
        </w:rPr>
        <w:t>*</w:t>
      </w:r>
      <w:r w:rsidRPr="0011632B">
        <w:rPr>
          <w:szCs w:val="21"/>
        </w:rPr>
        <w:t>是集合</w:t>
      </w:r>
      <w:r w:rsidRPr="0011632B">
        <w:rPr>
          <w:i/>
          <w:szCs w:val="21"/>
        </w:rPr>
        <w:t>A</w:t>
      </w:r>
      <w:r w:rsidRPr="0011632B">
        <w:rPr>
          <w:szCs w:val="21"/>
        </w:rPr>
        <w:t>上的具有单位元</w:t>
      </w:r>
      <w:r w:rsidRPr="0011632B">
        <w:rPr>
          <w:i/>
          <w:szCs w:val="21"/>
        </w:rPr>
        <w:t>e</w:t>
      </w:r>
      <w:r w:rsidRPr="0011632B">
        <w:rPr>
          <w:szCs w:val="21"/>
        </w:rPr>
        <w:t>的二元运算，对于元素</w:t>
      </w:r>
      <w:r w:rsidRPr="0011632B">
        <w:rPr>
          <w:i/>
          <w:szCs w:val="21"/>
        </w:rPr>
        <w:t>a</w:t>
      </w:r>
      <w:r w:rsidRPr="0011632B">
        <w:rPr>
          <w:szCs w:val="21"/>
        </w:rPr>
        <w:sym w:font="Euclid Symbol" w:char="F0CE"/>
      </w:r>
      <w:r w:rsidRPr="0011632B">
        <w:rPr>
          <w:i/>
          <w:szCs w:val="21"/>
        </w:rPr>
        <w:t>A</w:t>
      </w:r>
      <w:r w:rsidRPr="0011632B">
        <w:rPr>
          <w:szCs w:val="21"/>
        </w:rPr>
        <w:t>，若存在元素</w:t>
      </w:r>
      <w:r w:rsidRPr="0011632B">
        <w:rPr>
          <w:i/>
          <w:szCs w:val="21"/>
        </w:rPr>
        <w:t>a</w:t>
      </w:r>
      <w:r w:rsidRPr="0011632B">
        <w:rPr>
          <w:szCs w:val="21"/>
          <w:vertAlign w:val="subscript"/>
        </w:rPr>
        <w:t>l</w:t>
      </w:r>
      <w:r w:rsidRPr="0011632B">
        <w:rPr>
          <w:szCs w:val="21"/>
          <w:vertAlign w:val="superscript"/>
        </w:rPr>
        <w:t>-1</w:t>
      </w:r>
      <w:r w:rsidRPr="0011632B">
        <w:rPr>
          <w:szCs w:val="21"/>
        </w:rPr>
        <w:sym w:font="Euclid Symbol" w:char="F0CE"/>
      </w:r>
      <w:r w:rsidRPr="0011632B">
        <w:rPr>
          <w:i/>
          <w:szCs w:val="21"/>
        </w:rPr>
        <w:t>A</w:t>
      </w:r>
      <w:r w:rsidRPr="0011632B">
        <w:rPr>
          <w:szCs w:val="21"/>
        </w:rPr>
        <w:t>，使得</w:t>
      </w:r>
      <w:r w:rsidRPr="0011632B">
        <w:rPr>
          <w:i/>
          <w:szCs w:val="21"/>
        </w:rPr>
        <w:t>a</w:t>
      </w:r>
      <w:r w:rsidRPr="0011632B">
        <w:rPr>
          <w:szCs w:val="21"/>
          <w:vertAlign w:val="subscript"/>
        </w:rPr>
        <w:t>l</w:t>
      </w:r>
      <w:r w:rsidRPr="0011632B">
        <w:rPr>
          <w:szCs w:val="21"/>
          <w:vertAlign w:val="superscript"/>
        </w:rPr>
        <w:t>-1</w:t>
      </w:r>
      <w:r w:rsidRPr="0011632B">
        <w:rPr>
          <w:szCs w:val="21"/>
        </w:rPr>
        <w:t>*</w:t>
      </w:r>
      <w:r w:rsidRPr="0011632B">
        <w:rPr>
          <w:i/>
          <w:szCs w:val="21"/>
        </w:rPr>
        <w:t>a</w:t>
      </w:r>
      <w:r w:rsidRPr="0011632B">
        <w:rPr>
          <w:szCs w:val="21"/>
        </w:rPr>
        <w:t>=</w:t>
      </w:r>
      <w:r w:rsidRPr="0011632B">
        <w:rPr>
          <w:i/>
          <w:szCs w:val="21"/>
        </w:rPr>
        <w:t>e</w:t>
      </w:r>
      <w:r w:rsidRPr="0011632B">
        <w:rPr>
          <w:szCs w:val="21"/>
        </w:rPr>
        <w:t>，称元素</w:t>
      </w:r>
      <w:r w:rsidRPr="0011632B">
        <w:rPr>
          <w:i/>
          <w:szCs w:val="21"/>
        </w:rPr>
        <w:t>a</w:t>
      </w:r>
      <w:r w:rsidRPr="0011632B">
        <w:rPr>
          <w:szCs w:val="21"/>
          <w:vertAlign w:val="subscript"/>
        </w:rPr>
        <w:t>l</w:t>
      </w:r>
      <w:r w:rsidRPr="0011632B">
        <w:rPr>
          <w:szCs w:val="21"/>
          <w:vertAlign w:val="superscript"/>
        </w:rPr>
        <w:t>-1</w:t>
      </w:r>
      <w:r w:rsidRPr="0011632B">
        <w:rPr>
          <w:szCs w:val="21"/>
        </w:rPr>
        <w:t>对于运算</w:t>
      </w:r>
      <w:r w:rsidRPr="0011632B">
        <w:rPr>
          <w:szCs w:val="21"/>
        </w:rPr>
        <w:t>*</w:t>
      </w:r>
      <w:r w:rsidRPr="0011632B">
        <w:rPr>
          <w:szCs w:val="21"/>
        </w:rPr>
        <w:t>是左可逆的，而</w:t>
      </w:r>
      <w:r w:rsidRPr="0011632B">
        <w:rPr>
          <w:i/>
          <w:szCs w:val="21"/>
        </w:rPr>
        <w:t>a</w:t>
      </w:r>
      <w:r w:rsidRPr="0011632B">
        <w:rPr>
          <w:szCs w:val="21"/>
          <w:vertAlign w:val="subscript"/>
        </w:rPr>
        <w:t>l</w:t>
      </w:r>
      <w:r w:rsidRPr="0011632B">
        <w:rPr>
          <w:szCs w:val="21"/>
          <w:vertAlign w:val="superscript"/>
        </w:rPr>
        <w:t>-1</w:t>
      </w:r>
      <w:r w:rsidRPr="0011632B">
        <w:rPr>
          <w:szCs w:val="21"/>
        </w:rPr>
        <w:t xml:space="preserve"> </w:t>
      </w:r>
      <w:r w:rsidRPr="0011632B">
        <w:rPr>
          <w:szCs w:val="21"/>
        </w:rPr>
        <w:t>称为</w:t>
      </w:r>
      <w:r w:rsidRPr="0011632B">
        <w:rPr>
          <w:i/>
          <w:szCs w:val="21"/>
        </w:rPr>
        <w:t>a</w:t>
      </w:r>
      <w:r w:rsidRPr="0011632B">
        <w:rPr>
          <w:szCs w:val="21"/>
        </w:rPr>
        <w:t>的左逆元；若存在元素</w:t>
      </w:r>
      <w:r w:rsidRPr="0011632B">
        <w:rPr>
          <w:i/>
          <w:szCs w:val="21"/>
        </w:rPr>
        <w:t>a</w:t>
      </w:r>
      <w:r w:rsidRPr="0011632B">
        <w:rPr>
          <w:szCs w:val="21"/>
          <w:vertAlign w:val="subscript"/>
        </w:rPr>
        <w:t>r</w:t>
      </w:r>
      <w:r w:rsidRPr="0011632B">
        <w:rPr>
          <w:szCs w:val="21"/>
          <w:vertAlign w:val="superscript"/>
        </w:rPr>
        <w:t>-1</w:t>
      </w:r>
      <w:r w:rsidRPr="0011632B">
        <w:rPr>
          <w:szCs w:val="21"/>
        </w:rPr>
        <w:sym w:font="Euclid Symbol" w:char="F0CE"/>
      </w:r>
      <w:r w:rsidRPr="0011632B">
        <w:rPr>
          <w:i/>
          <w:szCs w:val="21"/>
        </w:rPr>
        <w:t>A</w:t>
      </w:r>
      <w:r w:rsidRPr="0011632B">
        <w:rPr>
          <w:szCs w:val="21"/>
        </w:rPr>
        <w:t>，使得</w:t>
      </w:r>
      <w:r w:rsidRPr="0011632B">
        <w:rPr>
          <w:i/>
          <w:szCs w:val="21"/>
        </w:rPr>
        <w:t>a</w:t>
      </w:r>
      <w:r w:rsidRPr="0011632B">
        <w:rPr>
          <w:szCs w:val="21"/>
        </w:rPr>
        <w:t>*</w:t>
      </w:r>
      <w:r w:rsidRPr="0011632B">
        <w:rPr>
          <w:i/>
          <w:szCs w:val="21"/>
        </w:rPr>
        <w:t>a</w:t>
      </w:r>
      <w:r w:rsidRPr="0011632B">
        <w:rPr>
          <w:szCs w:val="21"/>
          <w:vertAlign w:val="subscript"/>
        </w:rPr>
        <w:t>r</w:t>
      </w:r>
      <w:r w:rsidRPr="0011632B">
        <w:rPr>
          <w:szCs w:val="21"/>
          <w:vertAlign w:val="superscript"/>
        </w:rPr>
        <w:t>-1</w:t>
      </w:r>
      <w:r w:rsidRPr="0011632B">
        <w:rPr>
          <w:szCs w:val="21"/>
        </w:rPr>
        <w:t xml:space="preserve"> =</w:t>
      </w:r>
      <w:r w:rsidRPr="0011632B">
        <w:rPr>
          <w:i/>
          <w:szCs w:val="21"/>
        </w:rPr>
        <w:t>e</w:t>
      </w:r>
      <w:r w:rsidRPr="0011632B">
        <w:rPr>
          <w:szCs w:val="21"/>
        </w:rPr>
        <w:t>，称元素</w:t>
      </w:r>
      <w:r w:rsidRPr="0011632B">
        <w:rPr>
          <w:i/>
          <w:szCs w:val="21"/>
        </w:rPr>
        <w:t>a</w:t>
      </w:r>
      <w:r w:rsidRPr="0011632B">
        <w:rPr>
          <w:szCs w:val="21"/>
          <w:vertAlign w:val="subscript"/>
        </w:rPr>
        <w:t>r</w:t>
      </w:r>
      <w:r w:rsidRPr="0011632B">
        <w:rPr>
          <w:szCs w:val="21"/>
          <w:vertAlign w:val="superscript"/>
        </w:rPr>
        <w:t>-1</w:t>
      </w:r>
      <w:r w:rsidRPr="0011632B">
        <w:rPr>
          <w:szCs w:val="21"/>
        </w:rPr>
        <w:t>对于运算</w:t>
      </w:r>
      <w:r w:rsidRPr="0011632B">
        <w:rPr>
          <w:szCs w:val="21"/>
        </w:rPr>
        <w:t>*</w:t>
      </w:r>
      <w:r w:rsidRPr="0011632B">
        <w:rPr>
          <w:szCs w:val="21"/>
        </w:rPr>
        <w:t>是右可逆的，而</w:t>
      </w:r>
      <w:r w:rsidRPr="0011632B">
        <w:rPr>
          <w:i/>
          <w:szCs w:val="21"/>
        </w:rPr>
        <w:t>a</w:t>
      </w:r>
      <w:r w:rsidRPr="0011632B">
        <w:rPr>
          <w:szCs w:val="21"/>
          <w:vertAlign w:val="subscript"/>
        </w:rPr>
        <w:t>r</w:t>
      </w:r>
      <w:r w:rsidRPr="0011632B">
        <w:rPr>
          <w:szCs w:val="21"/>
          <w:vertAlign w:val="superscript"/>
        </w:rPr>
        <w:t>-1</w:t>
      </w:r>
      <w:r w:rsidRPr="0011632B">
        <w:rPr>
          <w:szCs w:val="21"/>
        </w:rPr>
        <w:t xml:space="preserve"> </w:t>
      </w:r>
      <w:r w:rsidRPr="0011632B">
        <w:rPr>
          <w:szCs w:val="21"/>
        </w:rPr>
        <w:t>称为</w:t>
      </w:r>
      <w:r w:rsidRPr="0011632B">
        <w:rPr>
          <w:i/>
          <w:szCs w:val="21"/>
        </w:rPr>
        <w:t>a</w:t>
      </w:r>
      <w:r w:rsidRPr="0011632B">
        <w:rPr>
          <w:szCs w:val="21"/>
        </w:rPr>
        <w:t>的右逆元。</w:t>
      </w:r>
    </w:p>
    <w:p w14:paraId="67A3DCBB" w14:textId="77777777" w:rsidR="00482BFB" w:rsidRPr="0011632B" w:rsidRDefault="00482BFB" w:rsidP="00482BFB">
      <w:pPr>
        <w:rPr>
          <w:szCs w:val="21"/>
        </w:rPr>
      </w:pPr>
    </w:p>
    <w:p w14:paraId="1457E327"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13  </w:t>
      </w:r>
      <w:r w:rsidRPr="0011632B">
        <w:rPr>
          <w:rFonts w:eastAsiaTheme="minorEastAsia"/>
          <w:sz w:val="21"/>
          <w:szCs w:val="21"/>
        </w:rPr>
        <w:t>什么是群？什么是环？</w:t>
      </w:r>
    </w:p>
    <w:p w14:paraId="0AB21441" w14:textId="77777777" w:rsidR="00482BFB" w:rsidRPr="0011632B" w:rsidRDefault="00482BFB" w:rsidP="00482BFB">
      <w:pPr>
        <w:adjustRightInd w:val="0"/>
        <w:snapToGrid w:val="0"/>
        <w:ind w:firstLineChars="200" w:firstLine="420"/>
        <w:jc w:val="left"/>
        <w:rPr>
          <w:szCs w:val="21"/>
        </w:rPr>
      </w:pPr>
      <w:r w:rsidRPr="0011632B">
        <w:t>解：</w:t>
      </w:r>
      <w:r w:rsidRPr="0011632B">
        <w:rPr>
          <w:szCs w:val="21"/>
        </w:rPr>
        <w:t>设</w:t>
      </w:r>
      <w:r w:rsidRPr="0011632B">
        <w:rPr>
          <w:szCs w:val="21"/>
        </w:rPr>
        <w:t>&lt;</w:t>
      </w:r>
      <w:r w:rsidRPr="0011632B">
        <w:rPr>
          <w:i/>
          <w:szCs w:val="21"/>
        </w:rPr>
        <w:t>G</w:t>
      </w:r>
      <w:r w:rsidRPr="0011632B">
        <w:rPr>
          <w:szCs w:val="21"/>
        </w:rPr>
        <w:t>，</w:t>
      </w:r>
      <w:r w:rsidRPr="0011632B">
        <w:rPr>
          <w:szCs w:val="21"/>
        </w:rPr>
        <w:t>*&gt;</w:t>
      </w:r>
      <w:r w:rsidRPr="0011632B">
        <w:rPr>
          <w:szCs w:val="21"/>
        </w:rPr>
        <w:t>是一个代数系统，其中</w:t>
      </w:r>
      <w:r w:rsidRPr="0011632B">
        <w:rPr>
          <w:i/>
          <w:szCs w:val="21"/>
        </w:rPr>
        <w:t>G</w:t>
      </w:r>
      <w:r w:rsidRPr="0011632B">
        <w:rPr>
          <w:szCs w:val="21"/>
        </w:rPr>
        <w:t>是非空集合，</w:t>
      </w:r>
      <w:r w:rsidRPr="0011632B">
        <w:rPr>
          <w:szCs w:val="21"/>
        </w:rPr>
        <w:t>*</w:t>
      </w:r>
      <w:r w:rsidRPr="0011632B">
        <w:rPr>
          <w:szCs w:val="21"/>
        </w:rPr>
        <w:t>是</w:t>
      </w:r>
      <w:r w:rsidRPr="0011632B">
        <w:rPr>
          <w:i/>
          <w:szCs w:val="21"/>
        </w:rPr>
        <w:t>G</w:t>
      </w:r>
      <w:r w:rsidRPr="0011632B">
        <w:rPr>
          <w:szCs w:val="21"/>
        </w:rPr>
        <w:t>上一个二元运算，若</w:t>
      </w:r>
    </w:p>
    <w:p w14:paraId="6CBFC738" w14:textId="77777777" w:rsidR="00482BFB" w:rsidRPr="0011632B" w:rsidRDefault="00482BFB" w:rsidP="00482BFB">
      <w:pPr>
        <w:adjustRightInd w:val="0"/>
        <w:snapToGrid w:val="0"/>
        <w:ind w:firstLineChars="200" w:firstLine="420"/>
        <w:jc w:val="left"/>
        <w:rPr>
          <w:szCs w:val="21"/>
        </w:rPr>
      </w:pPr>
      <w:r w:rsidRPr="0011632B">
        <w:rPr>
          <w:szCs w:val="21"/>
        </w:rPr>
        <w:t>（</w:t>
      </w:r>
      <w:r w:rsidRPr="0011632B">
        <w:rPr>
          <w:szCs w:val="21"/>
        </w:rPr>
        <w:t>1</w:t>
      </w:r>
      <w:r w:rsidRPr="0011632B">
        <w:rPr>
          <w:szCs w:val="21"/>
        </w:rPr>
        <w:t>）运算</w:t>
      </w:r>
      <w:r w:rsidRPr="0011632B">
        <w:rPr>
          <w:szCs w:val="21"/>
        </w:rPr>
        <w:t>*</w:t>
      </w:r>
      <w:r w:rsidRPr="0011632B">
        <w:rPr>
          <w:szCs w:val="21"/>
        </w:rPr>
        <w:t>是封闭的；</w:t>
      </w:r>
    </w:p>
    <w:p w14:paraId="144AA5BC" w14:textId="77777777" w:rsidR="00482BFB" w:rsidRPr="0011632B" w:rsidRDefault="00482BFB" w:rsidP="00482BFB">
      <w:pPr>
        <w:adjustRightInd w:val="0"/>
        <w:snapToGrid w:val="0"/>
        <w:ind w:firstLineChars="200" w:firstLine="420"/>
        <w:jc w:val="left"/>
        <w:rPr>
          <w:szCs w:val="21"/>
        </w:rPr>
      </w:pPr>
      <w:r w:rsidRPr="0011632B">
        <w:rPr>
          <w:szCs w:val="21"/>
        </w:rPr>
        <w:t>（</w:t>
      </w:r>
      <w:r w:rsidRPr="0011632B">
        <w:rPr>
          <w:szCs w:val="21"/>
        </w:rPr>
        <w:t>2</w:t>
      </w:r>
      <w:r w:rsidRPr="0011632B">
        <w:rPr>
          <w:szCs w:val="21"/>
        </w:rPr>
        <w:t>）运算</w:t>
      </w:r>
      <w:r w:rsidRPr="0011632B">
        <w:rPr>
          <w:szCs w:val="21"/>
        </w:rPr>
        <w:t>*</w:t>
      </w:r>
      <w:r w:rsidRPr="0011632B">
        <w:rPr>
          <w:szCs w:val="21"/>
        </w:rPr>
        <w:t>是可结合的；</w:t>
      </w:r>
    </w:p>
    <w:p w14:paraId="0EC4D07A" w14:textId="77777777" w:rsidR="00482BFB" w:rsidRPr="0011632B" w:rsidRDefault="00482BFB" w:rsidP="00482BFB">
      <w:pPr>
        <w:adjustRightInd w:val="0"/>
        <w:snapToGrid w:val="0"/>
        <w:ind w:firstLineChars="200" w:firstLine="420"/>
        <w:jc w:val="left"/>
        <w:rPr>
          <w:szCs w:val="21"/>
        </w:rPr>
      </w:pPr>
      <w:r w:rsidRPr="0011632B">
        <w:rPr>
          <w:szCs w:val="21"/>
        </w:rPr>
        <w:t>（</w:t>
      </w:r>
      <w:r w:rsidRPr="0011632B">
        <w:rPr>
          <w:szCs w:val="21"/>
        </w:rPr>
        <w:t>3</w:t>
      </w:r>
      <w:r w:rsidRPr="0011632B">
        <w:rPr>
          <w:szCs w:val="21"/>
        </w:rPr>
        <w:t>）存在幺元</w:t>
      </w:r>
      <w:r w:rsidRPr="0011632B">
        <w:rPr>
          <w:i/>
          <w:szCs w:val="21"/>
        </w:rPr>
        <w:t>e</w:t>
      </w:r>
      <w:r w:rsidRPr="0011632B">
        <w:rPr>
          <w:szCs w:val="21"/>
        </w:rPr>
        <w:t>；</w:t>
      </w:r>
    </w:p>
    <w:p w14:paraId="2F7E8E1F" w14:textId="77777777" w:rsidR="00482BFB" w:rsidRPr="0011632B" w:rsidRDefault="00482BFB" w:rsidP="00482BFB">
      <w:pPr>
        <w:adjustRightInd w:val="0"/>
        <w:snapToGrid w:val="0"/>
        <w:ind w:firstLineChars="200" w:firstLine="420"/>
        <w:jc w:val="left"/>
        <w:rPr>
          <w:szCs w:val="21"/>
        </w:rPr>
      </w:pPr>
      <w:r w:rsidRPr="0011632B">
        <w:rPr>
          <w:szCs w:val="21"/>
        </w:rPr>
        <w:t>（</w:t>
      </w:r>
      <w:r w:rsidRPr="0011632B">
        <w:rPr>
          <w:szCs w:val="21"/>
        </w:rPr>
        <w:t>4</w:t>
      </w:r>
      <w:r w:rsidRPr="0011632B">
        <w:rPr>
          <w:szCs w:val="21"/>
        </w:rPr>
        <w:t>）对于任一个元素</w:t>
      </w:r>
      <w:r w:rsidRPr="0011632B">
        <w:rPr>
          <w:i/>
          <w:szCs w:val="21"/>
        </w:rPr>
        <w:t>x</w:t>
      </w:r>
      <w:r w:rsidRPr="0011632B">
        <w:rPr>
          <w:szCs w:val="21"/>
        </w:rPr>
        <w:sym w:font="Euclid Symbol" w:char="F0CE"/>
      </w:r>
      <w:r w:rsidRPr="0011632B">
        <w:rPr>
          <w:i/>
          <w:szCs w:val="21"/>
        </w:rPr>
        <w:t>G</w:t>
      </w:r>
      <w:r w:rsidRPr="0011632B">
        <w:rPr>
          <w:szCs w:val="21"/>
        </w:rPr>
        <w:t>，存在它的逆元</w:t>
      </w:r>
      <w:r w:rsidRPr="0011632B">
        <w:rPr>
          <w:i/>
          <w:szCs w:val="21"/>
        </w:rPr>
        <w:t>x</w:t>
      </w:r>
      <w:r w:rsidRPr="0011632B">
        <w:rPr>
          <w:szCs w:val="21"/>
          <w:vertAlign w:val="superscript"/>
        </w:rPr>
        <w:t>-1</w:t>
      </w:r>
      <w:r w:rsidRPr="0011632B">
        <w:rPr>
          <w:szCs w:val="21"/>
        </w:rPr>
        <w:t>；</w:t>
      </w:r>
    </w:p>
    <w:p w14:paraId="251EFEC6" w14:textId="77777777" w:rsidR="00482BFB" w:rsidRPr="0011632B" w:rsidRDefault="00482BFB" w:rsidP="00482BFB">
      <w:pPr>
        <w:adjustRightInd w:val="0"/>
        <w:snapToGrid w:val="0"/>
        <w:ind w:firstLineChars="200" w:firstLine="420"/>
        <w:jc w:val="left"/>
      </w:pPr>
      <w:r w:rsidRPr="0011632B">
        <w:rPr>
          <w:szCs w:val="21"/>
        </w:rPr>
        <w:t>则称</w:t>
      </w:r>
      <w:r w:rsidRPr="0011632B">
        <w:rPr>
          <w:szCs w:val="21"/>
        </w:rPr>
        <w:t>&lt;</w:t>
      </w:r>
      <w:r w:rsidRPr="0011632B">
        <w:rPr>
          <w:i/>
          <w:szCs w:val="21"/>
        </w:rPr>
        <w:t>G</w:t>
      </w:r>
      <w:r w:rsidRPr="0011632B">
        <w:rPr>
          <w:szCs w:val="21"/>
        </w:rPr>
        <w:t>,*&gt;</w:t>
      </w:r>
      <w:r w:rsidRPr="0011632B">
        <w:rPr>
          <w:szCs w:val="21"/>
        </w:rPr>
        <w:t>是一个群。</w:t>
      </w:r>
    </w:p>
    <w:p w14:paraId="3120BEA8" w14:textId="77777777" w:rsidR="00482BFB" w:rsidRPr="0011632B" w:rsidRDefault="00482BFB" w:rsidP="00482BFB"/>
    <w:p w14:paraId="503F0CDF" w14:textId="77777777" w:rsidR="00482BFB" w:rsidRPr="0011632B" w:rsidRDefault="00482BFB" w:rsidP="00482BFB">
      <w:pPr>
        <w:adjustRightInd w:val="0"/>
        <w:snapToGrid w:val="0"/>
        <w:ind w:firstLineChars="200" w:firstLine="420"/>
        <w:jc w:val="left"/>
        <w:rPr>
          <w:szCs w:val="21"/>
        </w:rPr>
      </w:pPr>
      <w:r w:rsidRPr="0011632B">
        <w:rPr>
          <w:szCs w:val="21"/>
        </w:rPr>
        <w:t>设</w:t>
      </w:r>
      <w:r w:rsidRPr="0011632B">
        <w:rPr>
          <w:szCs w:val="21"/>
        </w:rPr>
        <w:t>&lt;</w:t>
      </w:r>
      <w:r w:rsidRPr="0011632B">
        <w:rPr>
          <w:i/>
          <w:szCs w:val="21"/>
        </w:rPr>
        <w:t>G</w:t>
      </w:r>
      <w:r w:rsidRPr="0011632B">
        <w:rPr>
          <w:szCs w:val="21"/>
        </w:rPr>
        <w:t>，</w:t>
      </w:r>
      <w:r w:rsidRPr="0011632B">
        <w:rPr>
          <w:szCs w:val="21"/>
        </w:rPr>
        <w:t>*</w:t>
      </w:r>
      <w:r w:rsidRPr="0011632B">
        <w:rPr>
          <w:szCs w:val="21"/>
        </w:rPr>
        <w:t>，</w:t>
      </w:r>
      <w:r w:rsidRPr="0011632B">
        <w:rPr>
          <w:szCs w:val="21"/>
        </w:rPr>
        <w:t>-&gt;</w:t>
      </w:r>
      <w:r w:rsidRPr="0011632B">
        <w:rPr>
          <w:szCs w:val="21"/>
        </w:rPr>
        <w:t>是一个代数系统，其中</w:t>
      </w:r>
      <w:r w:rsidRPr="0011632B">
        <w:rPr>
          <w:i/>
          <w:szCs w:val="21"/>
        </w:rPr>
        <w:t>G</w:t>
      </w:r>
      <w:r w:rsidRPr="0011632B">
        <w:rPr>
          <w:szCs w:val="21"/>
        </w:rPr>
        <w:t>是非空集合，</w:t>
      </w:r>
      <w:r w:rsidRPr="0011632B">
        <w:rPr>
          <w:szCs w:val="21"/>
        </w:rPr>
        <w:t>*</w:t>
      </w:r>
      <w:r w:rsidRPr="0011632B">
        <w:rPr>
          <w:szCs w:val="21"/>
        </w:rPr>
        <w:t>和</w:t>
      </w:r>
      <w:r w:rsidRPr="0011632B">
        <w:rPr>
          <w:szCs w:val="21"/>
        </w:rPr>
        <w:t>-</w:t>
      </w:r>
      <w:r w:rsidRPr="0011632B">
        <w:rPr>
          <w:szCs w:val="21"/>
        </w:rPr>
        <w:t>是</w:t>
      </w:r>
      <w:r w:rsidRPr="0011632B">
        <w:rPr>
          <w:i/>
          <w:szCs w:val="21"/>
        </w:rPr>
        <w:t>G</w:t>
      </w:r>
      <w:r w:rsidRPr="0011632B">
        <w:rPr>
          <w:szCs w:val="21"/>
        </w:rPr>
        <w:t>上的二元运算，若</w:t>
      </w:r>
    </w:p>
    <w:p w14:paraId="1DDD98B0" w14:textId="77777777" w:rsidR="00482BFB" w:rsidRPr="0011632B" w:rsidRDefault="00482BFB" w:rsidP="00482BFB">
      <w:pPr>
        <w:adjustRightInd w:val="0"/>
        <w:snapToGrid w:val="0"/>
        <w:ind w:firstLineChars="200" w:firstLine="420"/>
        <w:jc w:val="left"/>
        <w:rPr>
          <w:szCs w:val="21"/>
        </w:rPr>
      </w:pPr>
      <w:r w:rsidRPr="0011632B">
        <w:rPr>
          <w:szCs w:val="21"/>
        </w:rPr>
        <w:t>（</w:t>
      </w:r>
      <w:r w:rsidRPr="0011632B">
        <w:rPr>
          <w:szCs w:val="21"/>
        </w:rPr>
        <w:t>1</w:t>
      </w:r>
      <w:r w:rsidRPr="0011632B">
        <w:rPr>
          <w:szCs w:val="21"/>
        </w:rPr>
        <w:t>）</w:t>
      </w:r>
      <w:r w:rsidRPr="0011632B">
        <w:rPr>
          <w:szCs w:val="21"/>
        </w:rPr>
        <w:t>&lt;</w:t>
      </w:r>
      <w:r w:rsidRPr="0011632B">
        <w:rPr>
          <w:i/>
          <w:szCs w:val="21"/>
        </w:rPr>
        <w:t>G</w:t>
      </w:r>
      <w:r w:rsidRPr="0011632B">
        <w:rPr>
          <w:szCs w:val="21"/>
        </w:rPr>
        <w:t>，</w:t>
      </w:r>
      <w:r w:rsidRPr="0011632B">
        <w:rPr>
          <w:szCs w:val="21"/>
        </w:rPr>
        <w:t>*&gt;</w:t>
      </w:r>
      <w:r w:rsidRPr="0011632B">
        <w:rPr>
          <w:szCs w:val="21"/>
        </w:rPr>
        <w:t>是阿贝尔群；</w:t>
      </w:r>
    </w:p>
    <w:p w14:paraId="59374AF6" w14:textId="77777777" w:rsidR="00482BFB" w:rsidRPr="0011632B" w:rsidRDefault="00482BFB" w:rsidP="00482BFB">
      <w:pPr>
        <w:adjustRightInd w:val="0"/>
        <w:snapToGrid w:val="0"/>
        <w:ind w:firstLineChars="200" w:firstLine="420"/>
        <w:jc w:val="left"/>
        <w:rPr>
          <w:szCs w:val="21"/>
        </w:rPr>
      </w:pPr>
      <w:r w:rsidRPr="0011632B">
        <w:rPr>
          <w:szCs w:val="21"/>
        </w:rPr>
        <w:t>（</w:t>
      </w:r>
      <w:r w:rsidRPr="0011632B">
        <w:rPr>
          <w:szCs w:val="21"/>
        </w:rPr>
        <w:t>2</w:t>
      </w:r>
      <w:r w:rsidRPr="0011632B">
        <w:rPr>
          <w:szCs w:val="21"/>
        </w:rPr>
        <w:t>）</w:t>
      </w:r>
      <w:r w:rsidRPr="0011632B">
        <w:rPr>
          <w:szCs w:val="21"/>
        </w:rPr>
        <w:t>&lt;</w:t>
      </w:r>
      <w:r w:rsidRPr="0011632B">
        <w:rPr>
          <w:i/>
          <w:szCs w:val="21"/>
        </w:rPr>
        <w:t>G</w:t>
      </w:r>
      <w:r w:rsidRPr="0011632B">
        <w:rPr>
          <w:szCs w:val="21"/>
        </w:rPr>
        <w:t>，</w:t>
      </w:r>
      <w:r w:rsidRPr="0011632B">
        <w:rPr>
          <w:szCs w:val="21"/>
        </w:rPr>
        <w:t>-&gt;</w:t>
      </w:r>
      <w:r w:rsidRPr="0011632B">
        <w:rPr>
          <w:szCs w:val="21"/>
        </w:rPr>
        <w:t>是半群；</w:t>
      </w:r>
    </w:p>
    <w:p w14:paraId="3943B3F5" w14:textId="77777777" w:rsidR="00482BFB" w:rsidRPr="0011632B" w:rsidRDefault="00482BFB" w:rsidP="00482BFB">
      <w:pPr>
        <w:adjustRightInd w:val="0"/>
        <w:snapToGrid w:val="0"/>
        <w:ind w:firstLineChars="200" w:firstLine="420"/>
        <w:jc w:val="left"/>
        <w:rPr>
          <w:szCs w:val="21"/>
        </w:rPr>
      </w:pPr>
      <w:r w:rsidRPr="0011632B">
        <w:rPr>
          <w:szCs w:val="21"/>
        </w:rPr>
        <w:t>（</w:t>
      </w:r>
      <w:r w:rsidRPr="0011632B">
        <w:rPr>
          <w:szCs w:val="21"/>
        </w:rPr>
        <w:t>3</w:t>
      </w:r>
      <w:r w:rsidRPr="0011632B">
        <w:rPr>
          <w:szCs w:val="21"/>
        </w:rPr>
        <w:t>）运算</w:t>
      </w:r>
      <w:r w:rsidRPr="0011632B">
        <w:rPr>
          <w:szCs w:val="21"/>
        </w:rPr>
        <w:t>-</w:t>
      </w:r>
      <w:r w:rsidRPr="0011632B">
        <w:rPr>
          <w:szCs w:val="21"/>
        </w:rPr>
        <w:t>对于运算</w:t>
      </w:r>
      <w:r w:rsidRPr="0011632B">
        <w:rPr>
          <w:szCs w:val="21"/>
        </w:rPr>
        <w:t>*</w:t>
      </w:r>
      <w:r w:rsidRPr="0011632B">
        <w:rPr>
          <w:szCs w:val="21"/>
        </w:rPr>
        <w:t>是可分配的。</w:t>
      </w:r>
    </w:p>
    <w:p w14:paraId="755B89C1" w14:textId="77777777" w:rsidR="00482BFB" w:rsidRPr="0011632B" w:rsidRDefault="00482BFB" w:rsidP="00482BFB">
      <w:pPr>
        <w:rPr>
          <w:szCs w:val="21"/>
        </w:rPr>
      </w:pPr>
      <w:r w:rsidRPr="0011632B">
        <w:rPr>
          <w:szCs w:val="21"/>
        </w:rPr>
        <w:t>则称</w:t>
      </w:r>
      <w:r w:rsidRPr="0011632B">
        <w:rPr>
          <w:szCs w:val="21"/>
        </w:rPr>
        <w:t>&lt;</w:t>
      </w:r>
      <w:r w:rsidRPr="0011632B">
        <w:rPr>
          <w:i/>
          <w:szCs w:val="21"/>
        </w:rPr>
        <w:t>G</w:t>
      </w:r>
      <w:r w:rsidRPr="0011632B">
        <w:rPr>
          <w:szCs w:val="21"/>
        </w:rPr>
        <w:t>,*</w:t>
      </w:r>
      <w:r w:rsidRPr="0011632B">
        <w:rPr>
          <w:szCs w:val="21"/>
        </w:rPr>
        <w:t>，</w:t>
      </w:r>
      <w:r w:rsidRPr="0011632B">
        <w:rPr>
          <w:szCs w:val="21"/>
        </w:rPr>
        <w:t>-&gt;</w:t>
      </w:r>
      <w:r w:rsidRPr="0011632B">
        <w:rPr>
          <w:szCs w:val="21"/>
        </w:rPr>
        <w:t>是一个环。</w:t>
      </w:r>
    </w:p>
    <w:p w14:paraId="53C0A374" w14:textId="77777777" w:rsidR="00482BFB" w:rsidRPr="0011632B" w:rsidRDefault="00482BFB" w:rsidP="00482BFB"/>
    <w:p w14:paraId="204B7A2D"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14  </w:t>
      </w:r>
      <w:r w:rsidRPr="0011632B">
        <w:rPr>
          <w:rFonts w:eastAsiaTheme="minorEastAsia"/>
          <w:sz w:val="21"/>
          <w:szCs w:val="21"/>
        </w:rPr>
        <w:t>什么是格？什么是布尔代数？</w:t>
      </w:r>
    </w:p>
    <w:p w14:paraId="0A9ACC72" w14:textId="77777777" w:rsidR="00482BFB" w:rsidRPr="0011632B" w:rsidRDefault="00482BFB" w:rsidP="00482BFB">
      <w:pPr>
        <w:ind w:firstLine="363"/>
        <w:rPr>
          <w:szCs w:val="21"/>
        </w:rPr>
      </w:pPr>
      <w:r w:rsidRPr="0011632B">
        <w:t>解：</w:t>
      </w:r>
      <w:r w:rsidRPr="0011632B">
        <w:rPr>
          <w:szCs w:val="21"/>
        </w:rPr>
        <w:t>设</w:t>
      </w:r>
      <w:r w:rsidRPr="0011632B">
        <w:rPr>
          <w:szCs w:val="21"/>
        </w:rPr>
        <w:t>&lt;</w:t>
      </w:r>
      <w:r w:rsidRPr="0011632B">
        <w:rPr>
          <w:i/>
          <w:szCs w:val="21"/>
        </w:rPr>
        <w:t>A</w:t>
      </w:r>
      <w:r w:rsidRPr="0011632B">
        <w:rPr>
          <w:szCs w:val="21"/>
        </w:rPr>
        <w:t>,</w:t>
      </w:r>
      <w:r w:rsidRPr="0011632B">
        <w:rPr>
          <w:szCs w:val="21"/>
        </w:rPr>
        <w:sym w:font="Euclid Math Two" w:char="F0B4"/>
      </w:r>
      <w:r w:rsidRPr="0011632B">
        <w:rPr>
          <w:szCs w:val="21"/>
        </w:rPr>
        <w:t>&gt;</w:t>
      </w:r>
      <w:r w:rsidRPr="0011632B">
        <w:rPr>
          <w:szCs w:val="21"/>
        </w:rPr>
        <w:t>是一个偏序集，若</w:t>
      </w:r>
      <w:r w:rsidRPr="0011632B">
        <w:rPr>
          <w:i/>
          <w:szCs w:val="21"/>
        </w:rPr>
        <w:t>A</w:t>
      </w:r>
      <w:r w:rsidRPr="0011632B">
        <w:rPr>
          <w:szCs w:val="21"/>
        </w:rPr>
        <w:t>中任意两个元素都有最小上界和最小下界，则称</w:t>
      </w:r>
      <w:r w:rsidRPr="0011632B">
        <w:rPr>
          <w:szCs w:val="21"/>
        </w:rPr>
        <w:t>&lt;</w:t>
      </w:r>
      <w:r w:rsidRPr="0011632B">
        <w:rPr>
          <w:i/>
          <w:szCs w:val="21"/>
        </w:rPr>
        <w:t>A</w:t>
      </w:r>
      <w:r w:rsidRPr="0011632B">
        <w:rPr>
          <w:szCs w:val="21"/>
        </w:rPr>
        <w:t>,</w:t>
      </w:r>
      <w:r w:rsidRPr="0011632B">
        <w:rPr>
          <w:szCs w:val="21"/>
        </w:rPr>
        <w:sym w:font="Euclid Math Two" w:char="F0B4"/>
      </w:r>
      <w:r w:rsidRPr="0011632B">
        <w:rPr>
          <w:szCs w:val="21"/>
        </w:rPr>
        <w:t>&gt;</w:t>
      </w:r>
      <w:r w:rsidRPr="0011632B">
        <w:rPr>
          <w:szCs w:val="21"/>
        </w:rPr>
        <w:t>为格。</w:t>
      </w:r>
    </w:p>
    <w:p w14:paraId="6FA1D873" w14:textId="77777777" w:rsidR="00482BFB" w:rsidRPr="0011632B" w:rsidRDefault="00482BFB" w:rsidP="00482BFB"/>
    <w:p w14:paraId="2EF9A5F8" w14:textId="77777777" w:rsidR="00482BFB" w:rsidRPr="0011632B" w:rsidRDefault="00482BFB" w:rsidP="00482BFB">
      <w:pPr>
        <w:pStyle w:val="ae"/>
      </w:pPr>
      <w:r w:rsidRPr="0011632B">
        <w:rPr>
          <w:rFonts w:eastAsiaTheme="minorEastAsia"/>
          <w:sz w:val="21"/>
          <w:szCs w:val="21"/>
        </w:rPr>
        <w:t xml:space="preserve">5.15  </w:t>
      </w:r>
      <w:r w:rsidRPr="0011632B">
        <w:rPr>
          <w:rFonts w:eastAsiaTheme="minorEastAsia"/>
          <w:sz w:val="21"/>
          <w:szCs w:val="21"/>
        </w:rPr>
        <w:t>为什么说可以将一个具体的数字逻辑转换成抽象的代数表达式而加以分析和研究？</w:t>
      </w:r>
    </w:p>
    <w:p w14:paraId="3A60EE0A" w14:textId="77777777" w:rsidR="00482BFB" w:rsidRPr="0011632B" w:rsidRDefault="00482BFB" w:rsidP="00482BFB">
      <w:pPr>
        <w:adjustRightInd w:val="0"/>
        <w:snapToGrid w:val="0"/>
        <w:spacing w:line="300" w:lineRule="auto"/>
        <w:ind w:firstLineChars="200" w:firstLine="420"/>
        <w:jc w:val="left"/>
      </w:pPr>
      <w:r w:rsidRPr="0011632B">
        <w:t>解：研究数字逻辑电路，我们所关心的是电路所完成的逻辑功能，而不是电的或机械的性能。因此，一般只考虑输入变量和输出变量之间的逻辑关系，并用数学的方式来描述。若输入为布尔变量</w:t>
      </w:r>
      <w:r w:rsidRPr="0011632B">
        <w:rPr>
          <w:i/>
        </w:rPr>
        <w:t>A</w:t>
      </w:r>
      <w:r w:rsidRPr="0011632B">
        <w:t>，</w:t>
      </w:r>
      <w:r w:rsidRPr="0011632B">
        <w:rPr>
          <w:i/>
        </w:rPr>
        <w:t>B</w:t>
      </w:r>
      <w:r w:rsidRPr="0011632B">
        <w:t>，</w:t>
      </w:r>
      <w:r w:rsidRPr="0011632B">
        <w:rPr>
          <w:i/>
        </w:rPr>
        <w:t>C</w:t>
      </w:r>
      <w:r w:rsidRPr="0011632B">
        <w:t>，</w:t>
      </w:r>
      <w:r w:rsidRPr="0011632B">
        <w:t>……</w:t>
      </w:r>
      <w:r w:rsidRPr="0011632B">
        <w:t>，输出则为布尔函数</w:t>
      </w:r>
      <w:r w:rsidRPr="0011632B">
        <w:rPr>
          <w:i/>
        </w:rPr>
        <w:t>F</w:t>
      </w:r>
      <w:r w:rsidRPr="0011632B">
        <w:t>，</w:t>
      </w:r>
      <w:r w:rsidRPr="0011632B">
        <w:rPr>
          <w:i/>
        </w:rPr>
        <w:t>F</w:t>
      </w:r>
      <w:r w:rsidRPr="0011632B">
        <w:t>=</w:t>
      </w:r>
      <w:r w:rsidRPr="0011632B">
        <w:rPr>
          <w:i/>
        </w:rPr>
        <w:t>f</w:t>
      </w:r>
      <w:r w:rsidRPr="0011632B">
        <w:t>(</w:t>
      </w:r>
      <w:r w:rsidRPr="0011632B">
        <w:rPr>
          <w:i/>
        </w:rPr>
        <w:t>A</w:t>
      </w:r>
      <w:r w:rsidRPr="0011632B">
        <w:t>，</w:t>
      </w:r>
      <w:r w:rsidRPr="0011632B">
        <w:rPr>
          <w:i/>
        </w:rPr>
        <w:t>B</w:t>
      </w:r>
      <w:r w:rsidRPr="0011632B">
        <w:t>，</w:t>
      </w:r>
      <w:r w:rsidRPr="0011632B">
        <w:rPr>
          <w:i/>
        </w:rPr>
        <w:t>C</w:t>
      </w:r>
      <w:r w:rsidRPr="0011632B">
        <w:t>，</w:t>
      </w:r>
      <w:r w:rsidRPr="0011632B">
        <w:t>……)</w:t>
      </w:r>
      <w:r w:rsidRPr="0011632B">
        <w:t>。</w:t>
      </w:r>
    </w:p>
    <w:p w14:paraId="3398D265" w14:textId="77777777" w:rsidR="00482BFB" w:rsidRPr="0011632B" w:rsidRDefault="00482BFB" w:rsidP="00482BFB">
      <w:r w:rsidRPr="0011632B">
        <w:t>这种代数表达式是以理想的形式来表示实际的数字逻辑电路，反映了逻辑电路的特征和功能。因此，可以将一个具体的数字逻辑转换成抽象的代数表达式而加以分析和研究。</w:t>
      </w:r>
    </w:p>
    <w:p w14:paraId="08CC4197" w14:textId="77777777" w:rsidR="00482BFB" w:rsidRPr="0011632B" w:rsidRDefault="00482BFB" w:rsidP="00482BFB"/>
    <w:p w14:paraId="1EFCE99E"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16  </w:t>
      </w:r>
      <w:r w:rsidRPr="0011632B">
        <w:rPr>
          <w:rFonts w:eastAsiaTheme="minorEastAsia"/>
          <w:sz w:val="21"/>
          <w:szCs w:val="21"/>
        </w:rPr>
        <w:t>为什么说若能构造实现加法运算的机器，就一定可以构造出能实现其他运算的机器。</w:t>
      </w:r>
    </w:p>
    <w:p w14:paraId="679B08DF" w14:textId="77777777" w:rsidR="00482BFB" w:rsidRPr="0011632B" w:rsidRDefault="00482BFB" w:rsidP="00482BFB">
      <w:pPr>
        <w:adjustRightInd w:val="0"/>
        <w:snapToGrid w:val="0"/>
        <w:spacing w:line="300" w:lineRule="auto"/>
        <w:ind w:firstLine="363"/>
        <w:jc w:val="left"/>
      </w:pPr>
      <w:r w:rsidRPr="0011632B">
        <w:t>解：数字计算机的运算，建立在算术四则运算的基础上。在四则运算中，加法是最基本的一种运算。若想建造一台计算机，那么，首先必须知道如何构造一台能进行加法运算的机器。由于减法、乘法、除法，甚至乘方、开方等运算都可以用加法导出。因此，若能构造实现加法运算的机器，就一定可以构造出能实现其他运算的机器。</w:t>
      </w:r>
    </w:p>
    <w:p w14:paraId="41B02EE0" w14:textId="77777777" w:rsidR="00482BFB" w:rsidRPr="0011632B" w:rsidRDefault="00482BFB" w:rsidP="00482BFB">
      <w:pPr>
        <w:adjustRightInd w:val="0"/>
        <w:snapToGrid w:val="0"/>
        <w:spacing w:line="300" w:lineRule="auto"/>
        <w:jc w:val="left"/>
      </w:pPr>
    </w:p>
    <w:p w14:paraId="1F031561"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17  </w:t>
      </w:r>
      <w:r w:rsidRPr="0011632B">
        <w:rPr>
          <w:rFonts w:eastAsiaTheme="minorEastAsia"/>
          <w:sz w:val="21"/>
          <w:szCs w:val="21"/>
        </w:rPr>
        <w:t>什么是字符串？什么是语言？语言、文法与自动机有何关系？</w:t>
      </w:r>
    </w:p>
    <w:p w14:paraId="5457E116" w14:textId="77777777" w:rsidR="00482BFB" w:rsidRPr="0011632B" w:rsidRDefault="00482BFB" w:rsidP="00482BFB">
      <w:pPr>
        <w:ind w:firstLine="363"/>
      </w:pPr>
      <w:r w:rsidRPr="0011632B">
        <w:t>解：字符串，也称为符号串，指的是由字符组成的有限序列，常用小写希腊字母表示。字母表</w:t>
      </w:r>
      <w:r w:rsidRPr="0011632B">
        <w:sym w:font="Symbol" w:char="F0E5"/>
      </w:r>
      <w:r w:rsidRPr="0011632B">
        <w:t>上的字符串以下列方式生成：</w:t>
      </w:r>
    </w:p>
    <w:p w14:paraId="4A62E155" w14:textId="77777777" w:rsidR="00482BFB" w:rsidRPr="0011632B" w:rsidRDefault="00482BFB" w:rsidP="00482BFB">
      <w:pPr>
        <w:ind w:left="425"/>
      </w:pPr>
      <w:r w:rsidRPr="0011632B">
        <w:t>（</w:t>
      </w:r>
      <w:r w:rsidRPr="0011632B">
        <w:t>1</w:t>
      </w:r>
      <w:r w:rsidRPr="0011632B">
        <w:t>）</w:t>
      </w:r>
      <w:r w:rsidRPr="0011632B">
        <w:rPr>
          <w:i/>
        </w:rPr>
        <w:t>ε</w:t>
      </w:r>
      <w:r w:rsidRPr="0011632B">
        <w:t>为</w:t>
      </w:r>
      <w:r w:rsidRPr="0011632B">
        <w:sym w:font="Symbol" w:char="F0E5"/>
      </w:r>
      <w:r w:rsidRPr="0011632B">
        <w:t>上的一个特殊串，称为空串，对任何</w:t>
      </w:r>
      <w:r w:rsidRPr="0011632B">
        <w:rPr>
          <w:i/>
        </w:rPr>
        <w:t>a</w:t>
      </w:r>
      <w:r w:rsidRPr="0011632B">
        <w:rPr>
          <w:rFonts w:ascii="宋体" w:hAnsi="宋体" w:cs="宋体" w:hint="eastAsia"/>
        </w:rPr>
        <w:t>∈</w:t>
      </w:r>
      <w:r w:rsidRPr="0011632B">
        <w:sym w:font="Symbol" w:char="F0E5"/>
      </w:r>
      <w:r w:rsidRPr="0011632B">
        <w:t>，</w:t>
      </w:r>
      <w:r w:rsidRPr="0011632B">
        <w:rPr>
          <w:i/>
        </w:rPr>
        <w:t>aε</w:t>
      </w:r>
      <w:r w:rsidRPr="0011632B">
        <w:t>=</w:t>
      </w:r>
      <w:r w:rsidRPr="0011632B">
        <w:rPr>
          <w:i/>
        </w:rPr>
        <w:t>εa</w:t>
      </w:r>
      <w:r w:rsidRPr="0011632B">
        <w:t xml:space="preserve"> = </w:t>
      </w:r>
      <w:r w:rsidRPr="0011632B">
        <w:rPr>
          <w:i/>
        </w:rPr>
        <w:t>a</w:t>
      </w:r>
      <w:r w:rsidRPr="0011632B">
        <w:t>；</w:t>
      </w:r>
    </w:p>
    <w:p w14:paraId="4E6B59A3" w14:textId="77777777" w:rsidR="00482BFB" w:rsidRPr="0011632B" w:rsidRDefault="00482BFB" w:rsidP="00482BFB">
      <w:pPr>
        <w:ind w:left="425"/>
      </w:pPr>
      <w:r w:rsidRPr="0011632B">
        <w:t>（</w:t>
      </w:r>
      <w:r w:rsidRPr="0011632B">
        <w:t>2</w:t>
      </w:r>
      <w:r w:rsidRPr="0011632B">
        <w:t>）若</w:t>
      </w:r>
      <w:r w:rsidRPr="0011632B">
        <w:rPr>
          <w:i/>
        </w:rPr>
        <w:t>σ</w:t>
      </w:r>
      <w:r w:rsidRPr="0011632B">
        <w:t>是</w:t>
      </w:r>
      <w:r w:rsidRPr="0011632B">
        <w:sym w:font="Symbol" w:char="F0E5"/>
      </w:r>
      <w:r w:rsidRPr="0011632B">
        <w:t>上的符号串，且</w:t>
      </w:r>
      <w:r w:rsidRPr="0011632B">
        <w:rPr>
          <w:i/>
        </w:rPr>
        <w:t>a</w:t>
      </w:r>
      <w:r w:rsidRPr="0011632B">
        <w:rPr>
          <w:rFonts w:ascii="宋体" w:hAnsi="宋体" w:cs="宋体" w:hint="eastAsia"/>
        </w:rPr>
        <w:t>∈</w:t>
      </w:r>
      <w:r w:rsidRPr="0011632B">
        <w:sym w:font="Symbol" w:char="F0E5"/>
      </w:r>
      <w:r w:rsidRPr="0011632B">
        <w:t>，则</w:t>
      </w:r>
      <w:r w:rsidRPr="0011632B">
        <w:rPr>
          <w:i/>
        </w:rPr>
        <w:t>σa</w:t>
      </w:r>
      <w:r w:rsidRPr="0011632B">
        <w:t>是</w:t>
      </w:r>
      <w:r w:rsidRPr="0011632B">
        <w:sym w:font="Symbol" w:char="F0E5"/>
      </w:r>
      <w:r w:rsidRPr="0011632B">
        <w:t>上的符号串；</w:t>
      </w:r>
    </w:p>
    <w:p w14:paraId="075AA14D" w14:textId="77777777" w:rsidR="00482BFB" w:rsidRPr="0011632B" w:rsidRDefault="00482BFB" w:rsidP="00482BFB">
      <w:pPr>
        <w:ind w:left="425"/>
      </w:pPr>
      <w:r w:rsidRPr="0011632B">
        <w:t>（</w:t>
      </w:r>
      <w:r w:rsidRPr="0011632B">
        <w:t>3</w:t>
      </w:r>
      <w:r w:rsidRPr="0011632B">
        <w:t>）若</w:t>
      </w:r>
      <w:r w:rsidRPr="0011632B">
        <w:rPr>
          <w:i/>
        </w:rPr>
        <w:t>α</w:t>
      </w:r>
      <w:r w:rsidRPr="0011632B">
        <w:t>是</w:t>
      </w:r>
      <w:r w:rsidRPr="0011632B">
        <w:sym w:font="Symbol" w:char="F0E5"/>
      </w:r>
      <w:r w:rsidRPr="0011632B">
        <w:t>上的符号串，当且仅当它由（</w:t>
      </w:r>
      <w:r w:rsidRPr="0011632B">
        <w:t>1</w:t>
      </w:r>
      <w:r w:rsidRPr="0011632B">
        <w:t>）和（</w:t>
      </w:r>
      <w:r w:rsidRPr="0011632B">
        <w:t>2</w:t>
      </w:r>
      <w:r w:rsidRPr="0011632B">
        <w:t>）导出。</w:t>
      </w:r>
    </w:p>
    <w:p w14:paraId="3AEACDB5" w14:textId="77777777" w:rsidR="00482BFB" w:rsidRPr="0011632B" w:rsidRDefault="00482BFB" w:rsidP="00482BFB">
      <w:r w:rsidRPr="0011632B">
        <w:t>语言指的是给定字母表</w:t>
      </w:r>
      <w:r w:rsidRPr="0011632B">
        <w:sym w:font="Symbol" w:char="F0E5"/>
      </w:r>
      <w:r w:rsidRPr="0011632B">
        <w:t>上的字符串的集合。</w:t>
      </w:r>
    </w:p>
    <w:p w14:paraId="5CE25E36" w14:textId="77777777" w:rsidR="00482BFB" w:rsidRPr="0011632B" w:rsidRDefault="00482BFB" w:rsidP="00482BFB">
      <w:r w:rsidRPr="0011632B">
        <w:t>语言、文法以及自动机有着密切的关系。语言由文法产生，第三章介绍过，文法是一种数学模型，它是建立在有限集合上的一组变换（运算）。因此，根据代数系统的定义，也可以将文法看作是一种代数系统，而语言正是由这种代数系统产生的。</w:t>
      </w:r>
    </w:p>
    <w:p w14:paraId="73452610" w14:textId="77777777" w:rsidR="00482BFB" w:rsidRPr="0011632B" w:rsidRDefault="00482BFB" w:rsidP="00482BFB"/>
    <w:p w14:paraId="3ED23BF5"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18  </w:t>
      </w:r>
      <w:r w:rsidRPr="0011632B">
        <w:rPr>
          <w:rFonts w:eastAsiaTheme="minorEastAsia"/>
          <w:sz w:val="21"/>
          <w:szCs w:val="21"/>
        </w:rPr>
        <w:t>什么是定义，其作用和规则是什么？</w:t>
      </w:r>
    </w:p>
    <w:p w14:paraId="2253017E" w14:textId="77777777" w:rsidR="00482BFB" w:rsidRPr="0011632B" w:rsidRDefault="00482BFB" w:rsidP="00482BFB">
      <w:pPr>
        <w:ind w:firstLine="363"/>
      </w:pPr>
      <w:r w:rsidRPr="0011632B">
        <w:t>解：定义是对一种事物的本质特征或一个概念的内涵与外延确切而简要的说明。</w:t>
      </w:r>
    </w:p>
    <w:p w14:paraId="656D104B" w14:textId="77777777" w:rsidR="00482BFB" w:rsidRPr="0011632B" w:rsidRDefault="00482BFB" w:rsidP="00482BFB">
      <w:pPr>
        <w:ind w:left="425"/>
      </w:pPr>
      <w:r w:rsidRPr="0011632B">
        <w:t>定义的作用：</w:t>
      </w:r>
    </w:p>
    <w:p w14:paraId="2416FF10" w14:textId="77777777" w:rsidR="00482BFB" w:rsidRPr="0011632B" w:rsidRDefault="00482BFB" w:rsidP="00482BFB">
      <w:pPr>
        <w:ind w:leftChars="200" w:left="420"/>
      </w:pPr>
      <w:r w:rsidRPr="0011632B">
        <w:t>（</w:t>
      </w:r>
      <w:r w:rsidRPr="0011632B">
        <w:t>1</w:t>
      </w:r>
      <w:r w:rsidRPr="0011632B">
        <w:t>）综合作用：人们可以通过定义，对事物已有的认识进行总结，用文字的形式固定下来，并成为人们进行新的认识和实践活动的基础；</w:t>
      </w:r>
    </w:p>
    <w:p w14:paraId="2143DF48" w14:textId="77777777" w:rsidR="00482BFB" w:rsidRPr="0011632B" w:rsidRDefault="00482BFB" w:rsidP="00482BFB">
      <w:pPr>
        <w:ind w:leftChars="200" w:left="420"/>
      </w:pPr>
      <w:r w:rsidRPr="0011632B">
        <w:t>（</w:t>
      </w:r>
      <w:r w:rsidRPr="0011632B">
        <w:t>2</w:t>
      </w:r>
      <w:r w:rsidRPr="0011632B">
        <w:t>）分析作用：人们可以通过定义，分析某个语词、概念、命题的使用是否适合，是否存在逻辑方面的错误；</w:t>
      </w:r>
    </w:p>
    <w:p w14:paraId="43D99829" w14:textId="77777777" w:rsidR="00482BFB" w:rsidRPr="0011632B" w:rsidRDefault="00482BFB" w:rsidP="00482BFB">
      <w:pPr>
        <w:ind w:leftChars="200" w:left="420"/>
      </w:pPr>
      <w:r w:rsidRPr="0011632B">
        <w:t>（</w:t>
      </w:r>
      <w:r w:rsidRPr="0011632B">
        <w:t>3</w:t>
      </w:r>
      <w:r w:rsidRPr="0011632B">
        <w:t>）交流作用：人们可以通过定义，在理性的交谈、对话、写作、阅读中，对于所使用的语词、概念、命题有一个共同的理解，从而避免因误解、误读而产生的无谓争论，提高成功交际的可能性。</w:t>
      </w:r>
    </w:p>
    <w:p w14:paraId="0DAF2FEB" w14:textId="77777777" w:rsidR="00482BFB" w:rsidRPr="0011632B" w:rsidRDefault="00482BFB" w:rsidP="00482BFB">
      <w:pPr>
        <w:ind w:left="425"/>
      </w:pPr>
      <w:r w:rsidRPr="0011632B">
        <w:t>定义的规则：</w:t>
      </w:r>
    </w:p>
    <w:p w14:paraId="14CE07BE" w14:textId="77777777" w:rsidR="00482BFB" w:rsidRPr="0011632B" w:rsidRDefault="00482BFB" w:rsidP="00482BFB">
      <w:pPr>
        <w:ind w:left="425"/>
      </w:pPr>
      <w:r w:rsidRPr="0011632B">
        <w:t>（</w:t>
      </w:r>
      <w:r w:rsidRPr="0011632B">
        <w:t>1</w:t>
      </w:r>
      <w:r w:rsidRPr="0011632B">
        <w:t>）定义必须揭示被定义对象的区别性特征；</w:t>
      </w:r>
    </w:p>
    <w:p w14:paraId="3F0BAE6F" w14:textId="77777777" w:rsidR="00482BFB" w:rsidRPr="0011632B" w:rsidRDefault="00482BFB" w:rsidP="00482BFB">
      <w:pPr>
        <w:ind w:left="425"/>
      </w:pPr>
      <w:r w:rsidRPr="0011632B">
        <w:t>（</w:t>
      </w:r>
      <w:r w:rsidRPr="0011632B">
        <w:t>2</w:t>
      </w:r>
      <w:r w:rsidRPr="0011632B">
        <w:t>）定义项和被定义项的外延必须相等；</w:t>
      </w:r>
    </w:p>
    <w:p w14:paraId="3E2FAAD2" w14:textId="77777777" w:rsidR="00482BFB" w:rsidRPr="0011632B" w:rsidRDefault="00482BFB" w:rsidP="00482BFB">
      <w:pPr>
        <w:ind w:left="425"/>
      </w:pPr>
      <w:r w:rsidRPr="0011632B">
        <w:t>（</w:t>
      </w:r>
      <w:r w:rsidRPr="0011632B">
        <w:t>3</w:t>
      </w:r>
      <w:r w:rsidRPr="0011632B">
        <w:t>）定义不能恶性循环；</w:t>
      </w:r>
    </w:p>
    <w:p w14:paraId="45B9139B" w14:textId="77777777" w:rsidR="00482BFB" w:rsidRPr="0011632B" w:rsidRDefault="00482BFB" w:rsidP="00482BFB">
      <w:pPr>
        <w:ind w:left="425"/>
      </w:pPr>
      <w:r w:rsidRPr="0011632B">
        <w:t>（</w:t>
      </w:r>
      <w:r w:rsidRPr="0011632B">
        <w:t>4</w:t>
      </w:r>
      <w:r w:rsidRPr="0011632B">
        <w:t>）定义不可用含混、隐晦或比喻性词语来表示。</w:t>
      </w:r>
    </w:p>
    <w:p w14:paraId="6831E890" w14:textId="77777777" w:rsidR="00482BFB" w:rsidRPr="0011632B" w:rsidRDefault="00482BFB" w:rsidP="00482BFB"/>
    <w:p w14:paraId="5DB3D28C"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19 </w:t>
      </w:r>
      <w:r w:rsidRPr="0011632B">
        <w:rPr>
          <w:rFonts w:eastAsiaTheme="minorEastAsia"/>
          <w:sz w:val="21"/>
          <w:szCs w:val="21"/>
        </w:rPr>
        <w:t>查资料，分别给出并分析违反定义规则的</w:t>
      </w:r>
      <w:r w:rsidRPr="0011632B">
        <w:rPr>
          <w:rFonts w:eastAsiaTheme="minorEastAsia"/>
          <w:sz w:val="21"/>
          <w:szCs w:val="21"/>
        </w:rPr>
        <w:t>3</w:t>
      </w:r>
      <w:r w:rsidRPr="0011632B">
        <w:rPr>
          <w:rFonts w:eastAsiaTheme="minorEastAsia"/>
          <w:sz w:val="21"/>
          <w:szCs w:val="21"/>
        </w:rPr>
        <w:t>个实例。</w:t>
      </w:r>
    </w:p>
    <w:p w14:paraId="56A136D3" w14:textId="77777777" w:rsidR="00482BFB" w:rsidRPr="0011632B" w:rsidRDefault="00482BFB" w:rsidP="00482BFB">
      <w:r w:rsidRPr="0011632B">
        <w:t xml:space="preserve">    </w:t>
      </w:r>
      <w:r w:rsidRPr="0011632B">
        <w:t>答：略</w:t>
      </w:r>
    </w:p>
    <w:p w14:paraId="01C1210F" w14:textId="77777777" w:rsidR="00482BFB" w:rsidRPr="0011632B" w:rsidRDefault="00482BFB" w:rsidP="00482BFB"/>
    <w:p w14:paraId="691DFF35"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20  </w:t>
      </w:r>
      <w:r w:rsidRPr="0011632B">
        <w:rPr>
          <w:rFonts w:eastAsiaTheme="minorEastAsia"/>
          <w:sz w:val="21"/>
          <w:szCs w:val="21"/>
        </w:rPr>
        <w:t>分别给出本书关于抽象、科学和人的定义。</w:t>
      </w:r>
    </w:p>
    <w:p w14:paraId="3ED48E64" w14:textId="77777777" w:rsidR="00482BFB" w:rsidRPr="0011632B" w:rsidRDefault="00482BFB" w:rsidP="00482BFB">
      <w:pPr>
        <w:ind w:left="425"/>
      </w:pPr>
      <w:r w:rsidRPr="0011632B">
        <w:t>解：抽象：在常用词典中，抽象一般有两个解释。一个是，从许多事物中，舍弃个别的、非本质的属性，抽出共同的、本质的属性，叫抽象；另一个是，不能具体的，笼统的，空洞的，叫抽象。</w:t>
      </w:r>
    </w:p>
    <w:p w14:paraId="7B675FA7" w14:textId="77777777" w:rsidR="00482BFB" w:rsidRPr="0011632B" w:rsidRDefault="00482BFB" w:rsidP="00482BFB">
      <w:pPr>
        <w:ind w:left="425"/>
      </w:pPr>
      <w:r w:rsidRPr="0011632B">
        <w:t>科学：科学是反映自然、社会、思维等的客观规律的分科的知识体系。</w:t>
      </w:r>
    </w:p>
    <w:p w14:paraId="47CD74E4" w14:textId="77777777" w:rsidR="00482BFB" w:rsidRPr="0011632B" w:rsidRDefault="00482BFB" w:rsidP="00482BFB">
      <w:pPr>
        <w:ind w:left="425"/>
      </w:pPr>
      <w:r w:rsidRPr="0011632B">
        <w:t>人：人是能制造工具并使用工具进行劳动的高等动物。</w:t>
      </w:r>
    </w:p>
    <w:p w14:paraId="300A25F9" w14:textId="77777777" w:rsidR="00482BFB" w:rsidRPr="0011632B" w:rsidRDefault="00482BFB" w:rsidP="00482BFB"/>
    <w:p w14:paraId="105F7E74" w14:textId="77777777" w:rsidR="00482BFB" w:rsidRPr="0011632B" w:rsidRDefault="00482BFB" w:rsidP="00482BFB">
      <w:pPr>
        <w:pStyle w:val="ae"/>
        <w:rPr>
          <w:rFonts w:eastAsiaTheme="minorEastAsia"/>
          <w:sz w:val="21"/>
          <w:szCs w:val="21"/>
        </w:rPr>
      </w:pPr>
      <w:r w:rsidRPr="0011632B">
        <w:rPr>
          <w:rFonts w:eastAsiaTheme="minorEastAsia"/>
          <w:sz w:val="21"/>
          <w:szCs w:val="21"/>
        </w:rPr>
        <w:t>5.21  “</w:t>
      </w:r>
      <w:r w:rsidRPr="0011632B">
        <w:rPr>
          <w:rFonts w:eastAsiaTheme="minorEastAsia"/>
          <w:sz w:val="21"/>
          <w:szCs w:val="21"/>
        </w:rPr>
        <w:t>科学</w:t>
      </w:r>
      <w:r w:rsidRPr="0011632B">
        <w:rPr>
          <w:rFonts w:eastAsiaTheme="minorEastAsia"/>
          <w:sz w:val="21"/>
          <w:szCs w:val="21"/>
        </w:rPr>
        <w:t>”</w:t>
      </w:r>
      <w:r w:rsidRPr="0011632B">
        <w:rPr>
          <w:rFonts w:eastAsiaTheme="minorEastAsia"/>
          <w:sz w:val="21"/>
          <w:szCs w:val="21"/>
        </w:rPr>
        <w:t>目前还没有一个严格的统一定义，查资料，分析进化论的奠基人、英国博物学家达尔文（</w:t>
      </w:r>
      <w:r w:rsidRPr="0011632B">
        <w:rPr>
          <w:rFonts w:eastAsiaTheme="minorEastAsia"/>
          <w:sz w:val="21"/>
          <w:szCs w:val="21"/>
        </w:rPr>
        <w:t>Charles Robert Darwin</w:t>
      </w:r>
      <w:r w:rsidRPr="0011632B">
        <w:rPr>
          <w:rFonts w:eastAsiaTheme="minorEastAsia"/>
          <w:sz w:val="21"/>
          <w:szCs w:val="21"/>
        </w:rPr>
        <w:t>）给出的科学定义。</w:t>
      </w:r>
    </w:p>
    <w:p w14:paraId="3A82D613" w14:textId="77777777" w:rsidR="00482BFB" w:rsidRPr="0011632B" w:rsidRDefault="00482BFB" w:rsidP="00482BFB">
      <w:pPr>
        <w:pStyle w:val="ae"/>
        <w:rPr>
          <w:sz w:val="21"/>
          <w:szCs w:val="21"/>
        </w:rPr>
      </w:pPr>
      <w:r w:rsidRPr="0011632B">
        <w:rPr>
          <w:sz w:val="21"/>
          <w:szCs w:val="21"/>
        </w:rPr>
        <w:t>答：略</w:t>
      </w:r>
    </w:p>
    <w:p w14:paraId="0C505142" w14:textId="77777777" w:rsidR="0083730A" w:rsidRPr="0011632B" w:rsidRDefault="0083730A" w:rsidP="00482BFB">
      <w:pPr>
        <w:pStyle w:val="ae"/>
        <w:rPr>
          <w:rFonts w:eastAsiaTheme="minorEastAsia"/>
          <w:sz w:val="21"/>
          <w:szCs w:val="21"/>
        </w:rPr>
      </w:pPr>
    </w:p>
    <w:p w14:paraId="485B57A4"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22  </w:t>
      </w:r>
      <w:r w:rsidRPr="0011632B">
        <w:rPr>
          <w:rFonts w:eastAsiaTheme="minorEastAsia"/>
          <w:sz w:val="21"/>
          <w:szCs w:val="21"/>
        </w:rPr>
        <w:t>查资料，分析</w:t>
      </w:r>
      <w:r w:rsidRPr="0011632B">
        <w:rPr>
          <w:rFonts w:eastAsiaTheme="minorEastAsia"/>
          <w:sz w:val="21"/>
          <w:szCs w:val="21"/>
        </w:rPr>
        <w:t>17</w:t>
      </w:r>
      <w:r w:rsidRPr="0011632B">
        <w:rPr>
          <w:rFonts w:eastAsiaTheme="minorEastAsia"/>
          <w:sz w:val="21"/>
          <w:szCs w:val="21"/>
        </w:rPr>
        <w:t>世纪法国伟大的哲学家、物理学家、数学家笛卡尔在其著作《谈谈方法》一书中关于</w:t>
      </w:r>
      <w:r w:rsidRPr="0011632B">
        <w:rPr>
          <w:rFonts w:eastAsiaTheme="minorEastAsia"/>
          <w:sz w:val="21"/>
          <w:szCs w:val="21"/>
        </w:rPr>
        <w:t>“</w:t>
      </w:r>
      <w:r w:rsidRPr="0011632B">
        <w:rPr>
          <w:rFonts w:eastAsiaTheme="minorEastAsia"/>
          <w:sz w:val="21"/>
          <w:szCs w:val="21"/>
        </w:rPr>
        <w:t>智慧</w:t>
      </w:r>
      <w:r w:rsidRPr="0011632B">
        <w:rPr>
          <w:rFonts w:eastAsiaTheme="minorEastAsia"/>
          <w:sz w:val="21"/>
          <w:szCs w:val="21"/>
        </w:rPr>
        <w:t>”</w:t>
      </w:r>
      <w:r w:rsidRPr="0011632B">
        <w:rPr>
          <w:rFonts w:eastAsiaTheme="minorEastAsia"/>
          <w:sz w:val="21"/>
          <w:szCs w:val="21"/>
        </w:rPr>
        <w:t>的定义。</w:t>
      </w:r>
    </w:p>
    <w:p w14:paraId="733E0604" w14:textId="29C7886E" w:rsidR="00482BFB" w:rsidRPr="0011632B" w:rsidRDefault="000626C4" w:rsidP="000626C4">
      <w:pPr>
        <w:adjustRightInd w:val="0"/>
        <w:snapToGrid w:val="0"/>
        <w:ind w:firstLineChars="200" w:firstLine="420"/>
        <w:jc w:val="left"/>
      </w:pPr>
      <w:r w:rsidRPr="0011632B">
        <w:t>答：</w:t>
      </w:r>
    </w:p>
    <w:p w14:paraId="2D79C6AF" w14:textId="672D2BD8" w:rsidR="00482BFB" w:rsidRPr="0011632B" w:rsidRDefault="000626C4" w:rsidP="000626C4">
      <w:pPr>
        <w:adjustRightInd w:val="0"/>
        <w:snapToGrid w:val="0"/>
        <w:ind w:firstLineChars="200" w:firstLine="420"/>
        <w:jc w:val="left"/>
        <w:rPr>
          <w:color w:val="FF0000"/>
        </w:rPr>
      </w:pPr>
      <w:r w:rsidRPr="0011632B">
        <w:rPr>
          <w:color w:val="FF0000"/>
          <w:highlight w:val="yellow"/>
        </w:rPr>
        <w:t>哲学这个名词的意思是研究智慧，所谓智慧指的并不只是处事谨慎，而是精通人能知道</w:t>
      </w:r>
      <w:r w:rsidRPr="0011632B">
        <w:rPr>
          <w:color w:val="FF0000"/>
          <w:highlight w:val="yellow"/>
        </w:rPr>
        <w:lastRenderedPageBreak/>
        <w:t>的一切事情，以处理生活、保持健康和发明各种技艺；这种知识要能够这样，必须是从一些根本原因推出来的。所以要研究怎样取得这种知识，一个真正从事哲学研究的人应当首先研究这些根本原因，也就是本原；而这些本原应当满足两个条件：第一个是要非常清楚，非常明显，人心一注意到它们就不能怀疑它们的真理性：另一个是要依靠它们才认识其他事物，就是说，离开其他事物能够认识它们，而不是反过来要离开它们能够认识其他事物；这以后就该尽量努力，从这些本质推演出各种依靠它们的事物的知识，做到推演系列中没有一个环节不十分明显。</w:t>
      </w:r>
      <w:r w:rsidRPr="0011632B">
        <w:rPr>
          <w:color w:val="FF0000"/>
          <w:highlight w:val="yellow"/>
        </w:rPr>
        <w:t xml:space="preserve">   </w:t>
      </w:r>
      <w:r w:rsidRPr="0011632B">
        <w:rPr>
          <w:color w:val="FF0000"/>
          <w:highlight w:val="yellow"/>
        </w:rPr>
        <w:t>摘要</w:t>
      </w:r>
      <w:r w:rsidRPr="0011632B">
        <w:rPr>
          <w:color w:val="FF0000"/>
          <w:highlight w:val="yellow"/>
        </w:rPr>
        <w:t xml:space="preserve"> </w:t>
      </w:r>
      <w:r w:rsidRPr="0011632B">
        <w:rPr>
          <w:color w:val="FF0000"/>
          <w:highlight w:val="yellow"/>
        </w:rPr>
        <w:t>笛卡尔的《谈谈方法》</w:t>
      </w:r>
      <w:r w:rsidRPr="0011632B">
        <w:rPr>
          <w:color w:val="FF0000"/>
          <w:highlight w:val="yellow"/>
        </w:rPr>
        <w:t>P61-52</w:t>
      </w:r>
    </w:p>
    <w:p w14:paraId="259345F1" w14:textId="77777777" w:rsidR="00375D8B" w:rsidRPr="0011632B" w:rsidRDefault="00375D8B" w:rsidP="00482BFB">
      <w:pPr>
        <w:adjustRightInd w:val="0"/>
        <w:snapToGrid w:val="0"/>
        <w:jc w:val="left"/>
      </w:pPr>
    </w:p>
    <w:p w14:paraId="33C7EB89"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23  </w:t>
      </w:r>
      <w:r w:rsidRPr="0011632B">
        <w:rPr>
          <w:rFonts w:eastAsiaTheme="minorEastAsia"/>
          <w:sz w:val="21"/>
          <w:szCs w:val="21"/>
        </w:rPr>
        <w:t>用文氏图画一个至少有</w:t>
      </w:r>
      <w:r w:rsidRPr="0011632B">
        <w:rPr>
          <w:rFonts w:eastAsiaTheme="minorEastAsia"/>
          <w:sz w:val="21"/>
          <w:szCs w:val="21"/>
        </w:rPr>
        <w:t>6</w:t>
      </w:r>
      <w:r w:rsidRPr="0011632B">
        <w:rPr>
          <w:rFonts w:eastAsiaTheme="minorEastAsia"/>
          <w:sz w:val="21"/>
          <w:szCs w:val="21"/>
        </w:rPr>
        <w:t>种哺乳动物（含人和老虎）的集合，并从充分条件和必要条件两个方面判定人与哺乳动物之间的关系。</w:t>
      </w:r>
    </w:p>
    <w:p w14:paraId="17A3B6F2" w14:textId="77777777" w:rsidR="00482BFB" w:rsidRPr="0011632B" w:rsidRDefault="00482BFB" w:rsidP="00482BFB">
      <w:pPr>
        <w:adjustRightInd w:val="0"/>
        <w:snapToGrid w:val="0"/>
        <w:ind w:firstLine="363"/>
        <w:jc w:val="left"/>
      </w:pPr>
      <w:r w:rsidRPr="0011632B">
        <w:t>解：</w:t>
      </w:r>
      <w:r w:rsidRPr="0011632B">
        <w:rPr>
          <w:noProof/>
        </w:rPr>
        <mc:AlternateContent>
          <mc:Choice Requires="wps">
            <w:drawing>
              <wp:anchor distT="0" distB="0" distL="114300" distR="114300" simplePos="0" relativeHeight="251688960" behindDoc="0" locked="0" layoutInCell="1" allowOverlap="1" wp14:anchorId="58CB0B5D" wp14:editId="007FE57A">
                <wp:simplePos x="0" y="0"/>
                <wp:positionH relativeFrom="column">
                  <wp:posOffset>1734185</wp:posOffset>
                </wp:positionH>
                <wp:positionV relativeFrom="paragraph">
                  <wp:posOffset>75565</wp:posOffset>
                </wp:positionV>
                <wp:extent cx="666115" cy="252095"/>
                <wp:effectExtent l="635" t="3810" r="0" b="1270"/>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11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12EF34" w14:textId="77777777" w:rsidR="006C3EBF" w:rsidRDefault="006C3EBF" w:rsidP="00482BFB">
                            <w:pPr>
                              <w:rPr>
                                <w:sz w:val="18"/>
                                <w:szCs w:val="18"/>
                              </w:rPr>
                            </w:pPr>
                            <w:r>
                              <w:rPr>
                                <w:rFonts w:hint="eastAsia"/>
                                <w:sz w:val="18"/>
                                <w:szCs w:val="18"/>
                              </w:rPr>
                              <w:t>哺乳动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58CB0B5D" id="_x0000_t202" coordsize="21600,21600" o:spt="202" path="m,l,21600r21600,l21600,xe">
                <v:stroke joinstyle="miter"/>
                <v:path gradientshapeok="t" o:connecttype="rect"/>
              </v:shapetype>
              <v:shape id="文本框 37" o:spid="_x0000_s1026" type="#_x0000_t202" style="position:absolute;left:0;text-align:left;margin-left:136.55pt;margin-top:5.95pt;width:52.45pt;height:19.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" filled="f" stroked="f">
                <v:textbox>
                  <w:txbxContent>
                    <w:p w14:paraId="3C12EF34" w14:textId="77777777" w:rsidR="006C3EBF" w:rsidRDefault="006C3EBF" w:rsidP="00482BFB">
                      <w:pPr>
                        <w:rPr>
                          <w:sz w:val="18"/>
                          <w:szCs w:val="18"/>
                        </w:rPr>
                      </w:pPr>
                      <w:r>
                        <w:rPr>
                          <w:rFonts w:hint="eastAsia"/>
                          <w:sz w:val="18"/>
                          <w:szCs w:val="18"/>
                        </w:rPr>
                        <w:t>哺乳动物</w:t>
                      </w:r>
                    </w:p>
                  </w:txbxContent>
                </v:textbox>
              </v:shape>
            </w:pict>
          </mc:Fallback>
        </mc:AlternateContent>
      </w:r>
      <w:r w:rsidRPr="0011632B">
        <w:rPr>
          <w:noProof/>
        </w:rPr>
        <mc:AlternateContent>
          <mc:Choice Requires="wps">
            <w:drawing>
              <wp:anchor distT="0" distB="0" distL="114300" distR="114300" simplePos="0" relativeHeight="251685888" behindDoc="0" locked="0" layoutInCell="1" allowOverlap="1" wp14:anchorId="45932202" wp14:editId="388C7268">
                <wp:simplePos x="0" y="0"/>
                <wp:positionH relativeFrom="column">
                  <wp:posOffset>1000125</wp:posOffset>
                </wp:positionH>
                <wp:positionV relativeFrom="paragraph">
                  <wp:posOffset>120650</wp:posOffset>
                </wp:positionV>
                <wp:extent cx="2200275" cy="1242695"/>
                <wp:effectExtent l="9525" t="10795" r="9525" b="13335"/>
                <wp:wrapNone/>
                <wp:docPr id="32" name="椭圆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0275" cy="124269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6362F3A0" id="椭圆 32" o:spid="_x0000_s1026" style="position:absolute;left:0;text-align:left;margin-left:78.75pt;margin-top:9.5pt;width:173.25pt;height:97.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" filled="f"/>
            </w:pict>
          </mc:Fallback>
        </mc:AlternateContent>
      </w:r>
    </w:p>
    <w:p w14:paraId="7EAE2306" w14:textId="77777777" w:rsidR="00482BFB" w:rsidRPr="0011632B" w:rsidRDefault="00482BFB" w:rsidP="00482BFB">
      <w:pPr>
        <w:adjustRightInd w:val="0"/>
        <w:snapToGrid w:val="0"/>
        <w:jc w:val="left"/>
      </w:pPr>
    </w:p>
    <w:p w14:paraId="79829776" w14:textId="77777777" w:rsidR="00482BFB" w:rsidRPr="0011632B" w:rsidRDefault="00482BFB" w:rsidP="00482BFB">
      <w:pPr>
        <w:adjustRightInd w:val="0"/>
        <w:snapToGrid w:val="0"/>
        <w:jc w:val="left"/>
      </w:pPr>
      <w:r w:rsidRPr="0011632B">
        <w:rPr>
          <w:noProof/>
        </w:rPr>
        <mc:AlternateContent>
          <mc:Choice Requires="wps">
            <w:drawing>
              <wp:anchor distT="0" distB="0" distL="114300" distR="114300" simplePos="0" relativeHeight="251695104" behindDoc="0" locked="0" layoutInCell="1" allowOverlap="1" wp14:anchorId="7F0DD040" wp14:editId="4FFB2A99">
                <wp:simplePos x="0" y="0"/>
                <wp:positionH relativeFrom="column">
                  <wp:posOffset>2133600</wp:posOffset>
                </wp:positionH>
                <wp:positionV relativeFrom="paragraph">
                  <wp:posOffset>66040</wp:posOffset>
                </wp:positionV>
                <wp:extent cx="321945" cy="252095"/>
                <wp:effectExtent l="0" t="0" r="1905" b="0"/>
                <wp:wrapNone/>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6F69B8" w14:textId="77777777" w:rsidR="006C3EBF" w:rsidRDefault="006C3EBF" w:rsidP="00482BFB">
                            <w:pPr>
                              <w:rPr>
                                <w:sz w:val="18"/>
                                <w:szCs w:val="18"/>
                              </w:rPr>
                            </w:pPr>
                            <w:r>
                              <w:rPr>
                                <w:rFonts w:hint="eastAsia"/>
                                <w:sz w:val="18"/>
                                <w:szCs w:val="18"/>
                              </w:rPr>
                              <w:t>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F0DD040" id="文本框 30" o:spid="_x0000_s1027" type="#_x0000_t202" style="position:absolute;margin-left:168pt;margin-top:5.2pt;width:25.35pt;height:19.8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" filled="f" stroked="f">
                <v:textbox>
                  <w:txbxContent>
                    <w:p w14:paraId="3D6F69B8" w14:textId="77777777" w:rsidR="006C3EBF" w:rsidRDefault="006C3EBF" w:rsidP="00482BFB">
                      <w:pPr>
                        <w:rPr>
                          <w:sz w:val="18"/>
                          <w:szCs w:val="18"/>
                        </w:rPr>
                      </w:pPr>
                      <w:r>
                        <w:rPr>
                          <w:rFonts w:hint="eastAsia"/>
                          <w:sz w:val="18"/>
                          <w:szCs w:val="18"/>
                        </w:rPr>
                        <w:t>狗</w:t>
                      </w:r>
                    </w:p>
                  </w:txbxContent>
                </v:textbox>
              </v:shape>
            </w:pict>
          </mc:Fallback>
        </mc:AlternateContent>
      </w:r>
      <w:r w:rsidRPr="0011632B">
        <w:rPr>
          <w:noProof/>
        </w:rPr>
        <mc:AlternateContent>
          <mc:Choice Requires="wps">
            <w:drawing>
              <wp:anchor distT="0" distB="0" distL="114300" distR="114300" simplePos="0" relativeHeight="251694080" behindDoc="0" locked="0" layoutInCell="1" allowOverlap="1" wp14:anchorId="719E1974" wp14:editId="59436A3B">
                <wp:simplePos x="0" y="0"/>
                <wp:positionH relativeFrom="column">
                  <wp:posOffset>2085975</wp:posOffset>
                </wp:positionH>
                <wp:positionV relativeFrom="paragraph">
                  <wp:posOffset>26670</wp:posOffset>
                </wp:positionV>
                <wp:extent cx="428625" cy="336550"/>
                <wp:effectExtent l="9525" t="5715" r="9525" b="10160"/>
                <wp:wrapNone/>
                <wp:docPr id="28" name="椭圆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365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5F6A5ED0" id="椭圆 28" o:spid="_x0000_s1026" style="position:absolute;left:0;text-align:left;margin-left:164.25pt;margin-top:2.1pt;width:33.75pt;height:2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"/>
            </w:pict>
          </mc:Fallback>
        </mc:AlternateContent>
      </w:r>
      <w:r w:rsidRPr="0011632B">
        <w:rPr>
          <w:noProof/>
        </w:rPr>
        <mc:AlternateContent>
          <mc:Choice Requires="wps">
            <w:drawing>
              <wp:anchor distT="0" distB="0" distL="114300" distR="114300" simplePos="0" relativeHeight="251692032" behindDoc="0" locked="0" layoutInCell="1" allowOverlap="1" wp14:anchorId="0A4F3347" wp14:editId="1B6ED61B">
                <wp:simplePos x="0" y="0"/>
                <wp:positionH relativeFrom="column">
                  <wp:posOffset>1514475</wp:posOffset>
                </wp:positionH>
                <wp:positionV relativeFrom="paragraph">
                  <wp:posOffset>26670</wp:posOffset>
                </wp:positionV>
                <wp:extent cx="428625" cy="336550"/>
                <wp:effectExtent l="9525" t="5715" r="9525" b="10160"/>
                <wp:wrapNone/>
                <wp:docPr id="25" name="椭圆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365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1C94A911" id="椭圆 25" o:spid="_x0000_s1026" style="position:absolute;left:0;text-align:left;margin-left:119.25pt;margin-top:2.1pt;width:33.75pt;height:2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"/>
            </w:pict>
          </mc:Fallback>
        </mc:AlternateContent>
      </w:r>
      <w:r w:rsidRPr="0011632B">
        <w:rPr>
          <w:noProof/>
        </w:rPr>
        <mc:AlternateContent>
          <mc:Choice Requires="wps">
            <w:drawing>
              <wp:anchor distT="0" distB="0" distL="114300" distR="114300" simplePos="0" relativeHeight="251693056" behindDoc="0" locked="0" layoutInCell="1" allowOverlap="1" wp14:anchorId="06187CD7" wp14:editId="7479EBF7">
                <wp:simplePos x="0" y="0"/>
                <wp:positionH relativeFrom="column">
                  <wp:posOffset>1562100</wp:posOffset>
                </wp:positionH>
                <wp:positionV relativeFrom="paragraph">
                  <wp:posOffset>66040</wp:posOffset>
                </wp:positionV>
                <wp:extent cx="321945" cy="252095"/>
                <wp:effectExtent l="0" t="0" r="1905"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78AC9" w14:textId="77777777" w:rsidR="006C3EBF" w:rsidRDefault="006C3EBF" w:rsidP="00482BFB">
                            <w:pPr>
                              <w:rPr>
                                <w:sz w:val="18"/>
                                <w:szCs w:val="18"/>
                              </w:rPr>
                            </w:pPr>
                            <w:r>
                              <w:rPr>
                                <w:rFonts w:hint="eastAsia"/>
                                <w:sz w:val="18"/>
                                <w:szCs w:val="18"/>
                              </w:rPr>
                              <w:t>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6187CD7" id="文本框 24" o:spid="_x0000_s1028" type="#_x0000_t202" style="position:absolute;margin-left:123pt;margin-top:5.2pt;width:25.35pt;height:19.8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" filled="f" stroked="f">
                <v:textbox>
                  <w:txbxContent>
                    <w:p w14:paraId="76378AC9" w14:textId="77777777" w:rsidR="006C3EBF" w:rsidRDefault="006C3EBF" w:rsidP="00482BFB">
                      <w:pPr>
                        <w:rPr>
                          <w:sz w:val="18"/>
                          <w:szCs w:val="18"/>
                        </w:rPr>
                      </w:pPr>
                      <w:r>
                        <w:rPr>
                          <w:rFonts w:hint="eastAsia"/>
                          <w:sz w:val="18"/>
                          <w:szCs w:val="18"/>
                        </w:rPr>
                        <w:t>猫</w:t>
                      </w:r>
                    </w:p>
                  </w:txbxContent>
                </v:textbox>
              </v:shape>
            </w:pict>
          </mc:Fallback>
        </mc:AlternateContent>
      </w:r>
    </w:p>
    <w:p w14:paraId="21F9747E" w14:textId="77777777" w:rsidR="00482BFB" w:rsidRPr="0011632B" w:rsidRDefault="00482BFB" w:rsidP="00482BFB">
      <w:pPr>
        <w:adjustRightInd w:val="0"/>
        <w:snapToGrid w:val="0"/>
        <w:jc w:val="left"/>
      </w:pPr>
      <w:r w:rsidRPr="0011632B">
        <w:rPr>
          <w:noProof/>
        </w:rPr>
        <mc:AlternateContent>
          <mc:Choice Requires="wps">
            <w:drawing>
              <wp:anchor distT="0" distB="0" distL="114300" distR="114300" simplePos="0" relativeHeight="251691008" behindDoc="0" locked="0" layoutInCell="1" allowOverlap="1" wp14:anchorId="045E54DA" wp14:editId="31E9D4E3">
                <wp:simplePos x="0" y="0"/>
                <wp:positionH relativeFrom="column">
                  <wp:posOffset>2647950</wp:posOffset>
                </wp:positionH>
                <wp:positionV relativeFrom="paragraph">
                  <wp:posOffset>91440</wp:posOffset>
                </wp:positionV>
                <wp:extent cx="495300" cy="252095"/>
                <wp:effectExtent l="0" t="0" r="0" b="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D44425" w14:textId="77777777" w:rsidR="006C3EBF" w:rsidRDefault="006C3EBF" w:rsidP="00482BFB">
                            <w:pPr>
                              <w:rPr>
                                <w:sz w:val="18"/>
                                <w:szCs w:val="18"/>
                              </w:rPr>
                            </w:pPr>
                            <w:r>
                              <w:rPr>
                                <w:rFonts w:hint="eastAsia"/>
                                <w:sz w:val="18"/>
                                <w:szCs w:val="18"/>
                              </w:rPr>
                              <w:t>老虎</w:t>
                            </w:r>
                            <w:r>
                              <w:rPr>
                                <w:rFonts w:hint="eastAsia"/>
                                <w:sz w:val="18"/>
                                <w:szCs w:val="18"/>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45E54DA" id="文本框 22" o:spid="_x0000_s1029" type="#_x0000_t202" style="position:absolute;margin-left:208.5pt;margin-top:7.2pt;width:39pt;height:19.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" filled="f" stroked="f">
                <v:textbox>
                  <w:txbxContent>
                    <w:p w14:paraId="4BD44425" w14:textId="77777777" w:rsidR="006C3EBF" w:rsidRDefault="006C3EBF" w:rsidP="00482BFB">
                      <w:pPr>
                        <w:rPr>
                          <w:sz w:val="18"/>
                          <w:szCs w:val="18"/>
                        </w:rPr>
                      </w:pPr>
                      <w:r>
                        <w:rPr>
                          <w:rFonts w:hint="eastAsia"/>
                          <w:sz w:val="18"/>
                          <w:szCs w:val="18"/>
                        </w:rPr>
                        <w:t>老虎</w:t>
                      </w:r>
                      <w:r>
                        <w:rPr>
                          <w:rFonts w:hint="eastAsia"/>
                          <w:sz w:val="18"/>
                          <w:szCs w:val="18"/>
                        </w:rPr>
                        <w:t>B</w:t>
                      </w:r>
                    </w:p>
                  </w:txbxContent>
                </v:textbox>
              </v:shape>
            </w:pict>
          </mc:Fallback>
        </mc:AlternateContent>
      </w:r>
      <w:r w:rsidRPr="0011632B">
        <w:rPr>
          <w:noProof/>
        </w:rPr>
        <mc:AlternateContent>
          <mc:Choice Requires="wps">
            <w:drawing>
              <wp:anchor distT="0" distB="0" distL="114300" distR="114300" simplePos="0" relativeHeight="251689984" behindDoc="0" locked="0" layoutInCell="1" allowOverlap="1" wp14:anchorId="7298C9F3" wp14:editId="6A886609">
                <wp:simplePos x="0" y="0"/>
                <wp:positionH relativeFrom="column">
                  <wp:posOffset>2657475</wp:posOffset>
                </wp:positionH>
                <wp:positionV relativeFrom="paragraph">
                  <wp:posOffset>52070</wp:posOffset>
                </wp:positionV>
                <wp:extent cx="428625" cy="336550"/>
                <wp:effectExtent l="9525" t="13335" r="9525" b="12065"/>
                <wp:wrapNone/>
                <wp:docPr id="21" name="椭圆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365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4D029280" id="椭圆 21" o:spid="_x0000_s1026" style="position:absolute;left:0;text-align:left;margin-left:209.25pt;margin-top:4.1pt;width:33.75pt;height:2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"/>
            </w:pict>
          </mc:Fallback>
        </mc:AlternateContent>
      </w:r>
    </w:p>
    <w:p w14:paraId="79F6CB87" w14:textId="77777777" w:rsidR="00482BFB" w:rsidRPr="0011632B" w:rsidRDefault="00482BFB" w:rsidP="00482BFB">
      <w:pPr>
        <w:adjustRightInd w:val="0"/>
        <w:snapToGrid w:val="0"/>
        <w:jc w:val="left"/>
      </w:pPr>
      <w:r w:rsidRPr="0011632B">
        <w:rPr>
          <w:noProof/>
        </w:rPr>
        <mc:AlternateContent>
          <mc:Choice Requires="wps">
            <w:drawing>
              <wp:anchor distT="0" distB="0" distL="114300" distR="114300" simplePos="0" relativeHeight="251687936" behindDoc="0" locked="0" layoutInCell="1" allowOverlap="1" wp14:anchorId="0DBF63BB" wp14:editId="0261A519">
                <wp:simplePos x="0" y="0"/>
                <wp:positionH relativeFrom="column">
                  <wp:posOffset>1155065</wp:posOffset>
                </wp:positionH>
                <wp:positionV relativeFrom="paragraph">
                  <wp:posOffset>77470</wp:posOffset>
                </wp:positionV>
                <wp:extent cx="321945" cy="252095"/>
                <wp:effectExtent l="2540" t="1905" r="0" b="3175"/>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47147D" w14:textId="77777777" w:rsidR="006C3EBF" w:rsidRDefault="006C3EBF" w:rsidP="00482BFB">
                            <w:pPr>
                              <w:rPr>
                                <w:sz w:val="18"/>
                                <w:szCs w:val="18"/>
                              </w:rPr>
                            </w:pPr>
                            <w:r>
                              <w:rPr>
                                <w:rFonts w:hint="eastAsia"/>
                                <w:sz w:val="18"/>
                                <w:szCs w:val="18"/>
                              </w:rPr>
                              <w:t>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DBF63BB" id="文本框 20" o:spid="_x0000_s1030" type="#_x0000_t202" style="position:absolute;margin-left:90.95pt;margin-top:6.1pt;width:25.35pt;height:19.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" filled="f" stroked="f">
                <v:textbox>
                  <w:txbxContent>
                    <w:p w14:paraId="2947147D" w14:textId="77777777" w:rsidR="006C3EBF" w:rsidRDefault="006C3EBF" w:rsidP="00482BFB">
                      <w:pPr>
                        <w:rPr>
                          <w:sz w:val="18"/>
                          <w:szCs w:val="18"/>
                        </w:rPr>
                      </w:pPr>
                      <w:r>
                        <w:rPr>
                          <w:rFonts w:hint="eastAsia"/>
                          <w:sz w:val="18"/>
                          <w:szCs w:val="18"/>
                        </w:rPr>
                        <w:t>人</w:t>
                      </w:r>
                    </w:p>
                  </w:txbxContent>
                </v:textbox>
              </v:shape>
            </w:pict>
          </mc:Fallback>
        </mc:AlternateContent>
      </w:r>
      <w:r w:rsidRPr="0011632B">
        <w:rPr>
          <w:noProof/>
        </w:rPr>
        <mc:AlternateContent>
          <mc:Choice Requires="wps">
            <w:drawing>
              <wp:anchor distT="0" distB="0" distL="114300" distR="114300" simplePos="0" relativeHeight="251686912" behindDoc="0" locked="0" layoutInCell="1" allowOverlap="1" wp14:anchorId="77077157" wp14:editId="73941ED3">
                <wp:simplePos x="0" y="0"/>
                <wp:positionH relativeFrom="column">
                  <wp:posOffset>1107440</wp:posOffset>
                </wp:positionH>
                <wp:positionV relativeFrom="paragraph">
                  <wp:posOffset>38100</wp:posOffset>
                </wp:positionV>
                <wp:extent cx="428625" cy="336550"/>
                <wp:effectExtent l="12065" t="10160" r="6985" b="5715"/>
                <wp:wrapNone/>
                <wp:docPr id="19" name="椭圆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365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77F81EC4" id="椭圆 19" o:spid="_x0000_s1026" style="position:absolute;left:0;text-align:left;margin-left:87.2pt;margin-top:3pt;width:33.75pt;height:2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"/>
            </w:pict>
          </mc:Fallback>
        </mc:AlternateContent>
      </w:r>
    </w:p>
    <w:p w14:paraId="0BEAFE5F" w14:textId="77777777" w:rsidR="00482BFB" w:rsidRPr="0011632B" w:rsidRDefault="00482BFB" w:rsidP="00482BFB">
      <w:pPr>
        <w:adjustRightInd w:val="0"/>
        <w:snapToGrid w:val="0"/>
        <w:jc w:val="left"/>
      </w:pPr>
      <w:r w:rsidRPr="0011632B">
        <w:rPr>
          <w:noProof/>
        </w:rPr>
        <mc:AlternateContent>
          <mc:Choice Requires="wps">
            <w:drawing>
              <wp:anchor distT="0" distB="0" distL="114300" distR="114300" simplePos="0" relativeHeight="251699200" behindDoc="0" locked="0" layoutInCell="1" allowOverlap="1" wp14:anchorId="146F7E1D" wp14:editId="1445E2F3">
                <wp:simplePos x="0" y="0"/>
                <wp:positionH relativeFrom="column">
                  <wp:posOffset>2133600</wp:posOffset>
                </wp:positionH>
                <wp:positionV relativeFrom="paragraph">
                  <wp:posOffset>141605</wp:posOffset>
                </wp:positionV>
                <wp:extent cx="321945" cy="252095"/>
                <wp:effectExtent l="0" t="1270" r="1905" b="3810"/>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E9B91B" w14:textId="77777777" w:rsidR="006C3EBF" w:rsidRDefault="006C3EBF" w:rsidP="00482BFB">
                            <w:pPr>
                              <w:rPr>
                                <w:sz w:val="18"/>
                                <w:szCs w:val="18"/>
                              </w:rPr>
                            </w:pPr>
                            <w:r>
                              <w:rPr>
                                <w:rFonts w:hint="eastAsia"/>
                                <w:sz w:val="18"/>
                                <w:szCs w:val="18"/>
                              </w:rPr>
                              <w:t>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46F7E1D" id="文本框 18" o:spid="_x0000_s1031" type="#_x0000_t202" style="position:absolute;margin-left:168pt;margin-top:11.15pt;width:25.35pt;height:19.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" filled="f" stroked="f">
                <v:textbox>
                  <w:txbxContent>
                    <w:p w14:paraId="26E9B91B" w14:textId="77777777" w:rsidR="006C3EBF" w:rsidRDefault="006C3EBF" w:rsidP="00482BFB">
                      <w:pPr>
                        <w:rPr>
                          <w:sz w:val="18"/>
                          <w:szCs w:val="18"/>
                        </w:rPr>
                      </w:pPr>
                      <w:r>
                        <w:rPr>
                          <w:rFonts w:hint="eastAsia"/>
                          <w:sz w:val="18"/>
                          <w:szCs w:val="18"/>
                        </w:rPr>
                        <w:t>狼</w:t>
                      </w:r>
                    </w:p>
                  </w:txbxContent>
                </v:textbox>
              </v:shape>
            </w:pict>
          </mc:Fallback>
        </mc:AlternateContent>
      </w:r>
      <w:r w:rsidRPr="0011632B">
        <w:rPr>
          <w:noProof/>
        </w:rPr>
        <mc:AlternateContent>
          <mc:Choice Requires="wps">
            <w:drawing>
              <wp:anchor distT="0" distB="0" distL="114300" distR="114300" simplePos="0" relativeHeight="251698176" behindDoc="0" locked="0" layoutInCell="1" allowOverlap="1" wp14:anchorId="58203188" wp14:editId="66192384">
                <wp:simplePos x="0" y="0"/>
                <wp:positionH relativeFrom="column">
                  <wp:posOffset>2085975</wp:posOffset>
                </wp:positionH>
                <wp:positionV relativeFrom="paragraph">
                  <wp:posOffset>102235</wp:posOffset>
                </wp:positionV>
                <wp:extent cx="428625" cy="336550"/>
                <wp:effectExtent l="9525" t="9525" r="9525" b="6350"/>
                <wp:wrapNone/>
                <wp:docPr id="17" name="椭圆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365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44A7F89A" id="椭圆 17" o:spid="_x0000_s1026" style="position:absolute;left:0;text-align:left;margin-left:164.25pt;margin-top:8.05pt;width:33.75pt;height:2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"/>
            </w:pict>
          </mc:Fallback>
        </mc:AlternateContent>
      </w:r>
      <w:r w:rsidRPr="0011632B">
        <w:rPr>
          <w:noProof/>
        </w:rPr>
        <mc:AlternateContent>
          <mc:Choice Requires="wps">
            <w:drawing>
              <wp:anchor distT="0" distB="0" distL="114300" distR="114300" simplePos="0" relativeHeight="251697152" behindDoc="0" locked="0" layoutInCell="1" allowOverlap="1" wp14:anchorId="6D747B7B" wp14:editId="28B2198B">
                <wp:simplePos x="0" y="0"/>
                <wp:positionH relativeFrom="column">
                  <wp:posOffset>1524000</wp:posOffset>
                </wp:positionH>
                <wp:positionV relativeFrom="paragraph">
                  <wp:posOffset>141605</wp:posOffset>
                </wp:positionV>
                <wp:extent cx="495300" cy="252095"/>
                <wp:effectExtent l="0" t="1270" r="0" b="381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F1566" w14:textId="77777777" w:rsidR="006C3EBF" w:rsidRDefault="006C3EBF" w:rsidP="00482BFB">
                            <w:pPr>
                              <w:rPr>
                                <w:sz w:val="18"/>
                                <w:szCs w:val="18"/>
                              </w:rPr>
                            </w:pPr>
                            <w:r>
                              <w:rPr>
                                <w:rFonts w:hint="eastAsia"/>
                                <w:sz w:val="18"/>
                                <w:szCs w:val="18"/>
                              </w:rPr>
                              <w:t>猴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D747B7B" id="文本框 16" o:spid="_x0000_s1032" type="#_x0000_t202" style="position:absolute;margin-left:120pt;margin-top:11.15pt;width:39pt;height:19.8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" filled="f" stroked="f">
                <v:textbox>
                  <w:txbxContent>
                    <w:p w14:paraId="6F6F1566" w14:textId="77777777" w:rsidR="006C3EBF" w:rsidRDefault="006C3EBF" w:rsidP="00482BFB">
                      <w:pPr>
                        <w:rPr>
                          <w:sz w:val="18"/>
                          <w:szCs w:val="18"/>
                        </w:rPr>
                      </w:pPr>
                      <w:r>
                        <w:rPr>
                          <w:rFonts w:hint="eastAsia"/>
                          <w:sz w:val="18"/>
                          <w:szCs w:val="18"/>
                        </w:rPr>
                        <w:t>猴子</w:t>
                      </w:r>
                    </w:p>
                  </w:txbxContent>
                </v:textbox>
              </v:shape>
            </w:pict>
          </mc:Fallback>
        </mc:AlternateContent>
      </w:r>
      <w:r w:rsidRPr="0011632B">
        <w:rPr>
          <w:noProof/>
        </w:rPr>
        <mc:AlternateContent>
          <mc:Choice Requires="wps">
            <w:drawing>
              <wp:anchor distT="0" distB="0" distL="114300" distR="114300" simplePos="0" relativeHeight="251696128" behindDoc="0" locked="0" layoutInCell="1" allowOverlap="1" wp14:anchorId="538AA6B6" wp14:editId="092A7D52">
                <wp:simplePos x="0" y="0"/>
                <wp:positionH relativeFrom="column">
                  <wp:posOffset>1514475</wp:posOffset>
                </wp:positionH>
                <wp:positionV relativeFrom="paragraph">
                  <wp:posOffset>102235</wp:posOffset>
                </wp:positionV>
                <wp:extent cx="428625" cy="336550"/>
                <wp:effectExtent l="9525" t="9525" r="9525" b="6350"/>
                <wp:wrapNone/>
                <wp:docPr id="15" name="椭圆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365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306A963E" id="椭圆 15" o:spid="_x0000_s1026" style="position:absolute;left:0;text-align:left;margin-left:119.25pt;margin-top:8.05pt;width:33.75pt;height:2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"/>
            </w:pict>
          </mc:Fallback>
        </mc:AlternateContent>
      </w:r>
    </w:p>
    <w:p w14:paraId="512D2D98" w14:textId="77777777" w:rsidR="00482BFB" w:rsidRPr="0011632B" w:rsidRDefault="00482BFB" w:rsidP="00482BFB">
      <w:pPr>
        <w:adjustRightInd w:val="0"/>
        <w:snapToGrid w:val="0"/>
        <w:jc w:val="left"/>
      </w:pPr>
    </w:p>
    <w:p w14:paraId="4D3B0B11" w14:textId="77777777" w:rsidR="00482BFB" w:rsidRPr="0011632B" w:rsidRDefault="00482BFB" w:rsidP="00482BFB">
      <w:pPr>
        <w:adjustRightInd w:val="0"/>
        <w:snapToGrid w:val="0"/>
        <w:jc w:val="left"/>
      </w:pPr>
    </w:p>
    <w:p w14:paraId="6D2465C3" w14:textId="77777777" w:rsidR="00482BFB" w:rsidRPr="0011632B" w:rsidRDefault="00482BFB" w:rsidP="00482BFB">
      <w:r w:rsidRPr="0011632B">
        <w:t>人是哺乳动物。这一命题中，</w:t>
      </w:r>
      <w:r w:rsidRPr="0011632B">
        <w:t>“</w:t>
      </w:r>
      <w:r w:rsidRPr="0011632B">
        <w:t>人</w:t>
      </w:r>
      <w:r w:rsidRPr="0011632B">
        <w:t>”</w:t>
      </w:r>
      <w:r w:rsidRPr="0011632B">
        <w:t>是哺乳动物的充分条件，</w:t>
      </w:r>
      <w:r w:rsidRPr="0011632B">
        <w:t>“</w:t>
      </w:r>
      <w:r w:rsidRPr="0011632B">
        <w:t>哺乳动物</w:t>
      </w:r>
      <w:r w:rsidRPr="0011632B">
        <w:t>”</w:t>
      </w:r>
      <w:r w:rsidRPr="0011632B">
        <w:t>是人的必要条件。</w:t>
      </w:r>
    </w:p>
    <w:p w14:paraId="2860DAD5" w14:textId="77777777" w:rsidR="00482BFB" w:rsidRPr="0011632B" w:rsidRDefault="00482BFB" w:rsidP="00482BFB">
      <w:pPr>
        <w:adjustRightInd w:val="0"/>
        <w:snapToGrid w:val="0"/>
        <w:jc w:val="left"/>
      </w:pPr>
    </w:p>
    <w:p w14:paraId="26B7F3EC"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24  </w:t>
      </w:r>
      <w:r w:rsidRPr="0011632B">
        <w:rPr>
          <w:rFonts w:eastAsiaTheme="minorEastAsia"/>
          <w:sz w:val="21"/>
          <w:szCs w:val="21"/>
        </w:rPr>
        <w:t>判定下列句子，哪些句子涉及必要条件、充分条件？或充分必要条件，或既不是充分条件也不是必要条件？</w:t>
      </w:r>
    </w:p>
    <w:p w14:paraId="7A1576B4" w14:textId="77777777" w:rsidR="00482BFB" w:rsidRPr="0011632B" w:rsidRDefault="00482BFB" w:rsidP="00482BFB">
      <w:pPr>
        <w:pStyle w:val="ae"/>
        <w:rPr>
          <w:rFonts w:eastAsiaTheme="minorEastAsia"/>
          <w:sz w:val="21"/>
          <w:szCs w:val="21"/>
        </w:rPr>
      </w:pPr>
      <w:r w:rsidRPr="0011632B">
        <w:rPr>
          <w:rFonts w:eastAsiaTheme="minorEastAsia"/>
          <w:sz w:val="21"/>
          <w:szCs w:val="21"/>
        </w:rPr>
        <w:t>（</w:t>
      </w:r>
      <w:r w:rsidRPr="0011632B">
        <w:rPr>
          <w:rFonts w:eastAsiaTheme="minorEastAsia"/>
          <w:sz w:val="21"/>
          <w:szCs w:val="21"/>
        </w:rPr>
        <w:t>1</w:t>
      </w:r>
      <w:r w:rsidRPr="0011632B">
        <w:rPr>
          <w:rFonts w:eastAsiaTheme="minorEastAsia"/>
          <w:sz w:val="21"/>
          <w:szCs w:val="21"/>
        </w:rPr>
        <w:t>）欧拉对任一连通无向图是否存在</w:t>
      </w:r>
      <w:r w:rsidRPr="0011632B">
        <w:rPr>
          <w:rFonts w:eastAsiaTheme="minorEastAsia"/>
          <w:sz w:val="21"/>
          <w:szCs w:val="21"/>
        </w:rPr>
        <w:t>“</w:t>
      </w:r>
      <w:r w:rsidRPr="0011632B">
        <w:rPr>
          <w:rFonts w:eastAsiaTheme="minorEastAsia"/>
          <w:sz w:val="21"/>
          <w:szCs w:val="21"/>
        </w:rPr>
        <w:t>欧拉回路</w:t>
      </w:r>
      <w:r w:rsidRPr="0011632B">
        <w:rPr>
          <w:rFonts w:eastAsiaTheme="minorEastAsia"/>
          <w:sz w:val="21"/>
          <w:szCs w:val="21"/>
        </w:rPr>
        <w:t>”</w:t>
      </w:r>
      <w:r w:rsidRPr="0011632B">
        <w:rPr>
          <w:rFonts w:eastAsiaTheme="minorEastAsia"/>
          <w:sz w:val="21"/>
          <w:szCs w:val="21"/>
        </w:rPr>
        <w:t>的判定。</w:t>
      </w:r>
    </w:p>
    <w:p w14:paraId="2477CCA8" w14:textId="77777777" w:rsidR="00482BFB" w:rsidRPr="0011632B" w:rsidRDefault="00482BFB" w:rsidP="00482BFB">
      <w:pPr>
        <w:pStyle w:val="ae"/>
        <w:rPr>
          <w:rFonts w:eastAsiaTheme="minorEastAsia"/>
          <w:sz w:val="21"/>
          <w:szCs w:val="21"/>
        </w:rPr>
      </w:pPr>
      <w:r w:rsidRPr="0011632B">
        <w:rPr>
          <w:rFonts w:eastAsiaTheme="minorEastAsia"/>
          <w:sz w:val="21"/>
          <w:szCs w:val="21"/>
        </w:rPr>
        <w:t>（</w:t>
      </w:r>
      <w:r w:rsidRPr="0011632B">
        <w:rPr>
          <w:rFonts w:eastAsiaTheme="minorEastAsia"/>
          <w:sz w:val="21"/>
          <w:szCs w:val="21"/>
        </w:rPr>
        <w:t>2</w:t>
      </w:r>
      <w:r w:rsidRPr="0011632B">
        <w:rPr>
          <w:rFonts w:eastAsiaTheme="minorEastAsia"/>
          <w:sz w:val="21"/>
          <w:szCs w:val="21"/>
        </w:rPr>
        <w:t>）兼容并包。</w:t>
      </w:r>
    </w:p>
    <w:p w14:paraId="22F306D9" w14:textId="77777777" w:rsidR="00482BFB" w:rsidRPr="0011632B" w:rsidRDefault="00482BFB" w:rsidP="00482BFB">
      <w:pPr>
        <w:pStyle w:val="ae"/>
        <w:rPr>
          <w:rFonts w:eastAsiaTheme="minorEastAsia"/>
          <w:sz w:val="21"/>
          <w:szCs w:val="21"/>
        </w:rPr>
      </w:pPr>
      <w:r w:rsidRPr="0011632B">
        <w:rPr>
          <w:rFonts w:eastAsiaTheme="minorEastAsia"/>
          <w:sz w:val="21"/>
          <w:szCs w:val="21"/>
        </w:rPr>
        <w:t>（</w:t>
      </w:r>
      <w:r w:rsidRPr="0011632B">
        <w:rPr>
          <w:rFonts w:eastAsiaTheme="minorEastAsia"/>
          <w:sz w:val="21"/>
          <w:szCs w:val="21"/>
        </w:rPr>
        <w:t>3</w:t>
      </w:r>
      <w:r w:rsidRPr="0011632B">
        <w:rPr>
          <w:rFonts w:eastAsiaTheme="minorEastAsia"/>
          <w:sz w:val="21"/>
          <w:szCs w:val="21"/>
        </w:rPr>
        <w:t>）新上项目的讨论。</w:t>
      </w:r>
    </w:p>
    <w:p w14:paraId="605A870D" w14:textId="77777777" w:rsidR="00482BFB" w:rsidRPr="0011632B" w:rsidRDefault="00482BFB" w:rsidP="00482BFB">
      <w:pPr>
        <w:pStyle w:val="ae"/>
        <w:rPr>
          <w:rFonts w:eastAsiaTheme="minorEastAsia"/>
          <w:sz w:val="21"/>
          <w:szCs w:val="21"/>
        </w:rPr>
      </w:pPr>
      <w:r w:rsidRPr="0011632B">
        <w:rPr>
          <w:rFonts w:eastAsiaTheme="minorEastAsia"/>
          <w:sz w:val="21"/>
          <w:szCs w:val="21"/>
        </w:rPr>
        <w:t>（</w:t>
      </w:r>
      <w:r w:rsidRPr="0011632B">
        <w:rPr>
          <w:rFonts w:eastAsiaTheme="minorEastAsia"/>
          <w:sz w:val="21"/>
          <w:szCs w:val="21"/>
        </w:rPr>
        <w:t>4</w:t>
      </w:r>
      <w:r w:rsidRPr="0011632B">
        <w:rPr>
          <w:rFonts w:eastAsiaTheme="minorEastAsia"/>
          <w:sz w:val="21"/>
          <w:szCs w:val="21"/>
        </w:rPr>
        <w:t>）让爱包容。</w:t>
      </w:r>
    </w:p>
    <w:p w14:paraId="0BFBDDDC" w14:textId="77777777" w:rsidR="00482BFB" w:rsidRPr="0011632B" w:rsidRDefault="00482BFB" w:rsidP="00482BFB">
      <w:pPr>
        <w:pStyle w:val="ae"/>
        <w:rPr>
          <w:rFonts w:eastAsiaTheme="minorEastAsia"/>
          <w:sz w:val="21"/>
          <w:szCs w:val="21"/>
        </w:rPr>
      </w:pPr>
      <w:r w:rsidRPr="0011632B">
        <w:rPr>
          <w:rFonts w:eastAsiaTheme="minorEastAsia"/>
          <w:sz w:val="21"/>
          <w:szCs w:val="21"/>
        </w:rPr>
        <w:t>（</w:t>
      </w:r>
      <w:r w:rsidRPr="0011632B">
        <w:rPr>
          <w:rFonts w:eastAsiaTheme="minorEastAsia"/>
          <w:sz w:val="21"/>
          <w:szCs w:val="21"/>
        </w:rPr>
        <w:t>5</w:t>
      </w:r>
      <w:r w:rsidRPr="0011632B">
        <w:rPr>
          <w:rFonts w:eastAsiaTheme="minorEastAsia"/>
          <w:sz w:val="21"/>
          <w:szCs w:val="21"/>
        </w:rPr>
        <w:t>）外语水平是优秀人才的什么条件。</w:t>
      </w:r>
    </w:p>
    <w:p w14:paraId="587AF61F" w14:textId="77777777" w:rsidR="00482BFB" w:rsidRPr="0011632B" w:rsidRDefault="00482BFB" w:rsidP="00482BFB">
      <w:pPr>
        <w:pStyle w:val="ae"/>
        <w:rPr>
          <w:rFonts w:eastAsiaTheme="minorEastAsia"/>
          <w:sz w:val="21"/>
          <w:szCs w:val="21"/>
        </w:rPr>
      </w:pPr>
      <w:r w:rsidRPr="0011632B">
        <w:rPr>
          <w:rFonts w:eastAsiaTheme="minorEastAsia"/>
          <w:sz w:val="21"/>
          <w:szCs w:val="21"/>
        </w:rPr>
        <w:t>（</w:t>
      </w:r>
      <w:r w:rsidRPr="0011632B">
        <w:rPr>
          <w:rFonts w:eastAsiaTheme="minorEastAsia"/>
          <w:sz w:val="21"/>
          <w:szCs w:val="21"/>
        </w:rPr>
        <w:t>6</w:t>
      </w:r>
      <w:r w:rsidRPr="0011632B">
        <w:rPr>
          <w:rFonts w:eastAsiaTheme="minorEastAsia"/>
          <w:sz w:val="21"/>
          <w:szCs w:val="21"/>
        </w:rPr>
        <w:t>）良好的品德是成为学术大师的什么条件。</w:t>
      </w:r>
    </w:p>
    <w:p w14:paraId="0040DBC2" w14:textId="77777777" w:rsidR="00482BFB" w:rsidRPr="0011632B" w:rsidRDefault="00482BFB" w:rsidP="00482BFB">
      <w:pPr>
        <w:pStyle w:val="ae"/>
        <w:rPr>
          <w:rFonts w:eastAsiaTheme="minorEastAsia"/>
          <w:sz w:val="21"/>
          <w:szCs w:val="21"/>
        </w:rPr>
      </w:pPr>
      <w:r w:rsidRPr="0011632B">
        <w:rPr>
          <w:rFonts w:eastAsiaTheme="minorEastAsia"/>
          <w:sz w:val="21"/>
          <w:szCs w:val="21"/>
        </w:rPr>
        <w:t>（</w:t>
      </w:r>
      <w:r w:rsidRPr="0011632B">
        <w:rPr>
          <w:rFonts w:eastAsiaTheme="minorEastAsia"/>
          <w:sz w:val="21"/>
          <w:szCs w:val="21"/>
        </w:rPr>
        <w:t>7</w:t>
      </w:r>
      <w:r w:rsidRPr="0011632B">
        <w:rPr>
          <w:rFonts w:eastAsiaTheme="minorEastAsia"/>
          <w:sz w:val="21"/>
          <w:szCs w:val="21"/>
        </w:rPr>
        <w:t>）海纳百川。</w:t>
      </w:r>
    </w:p>
    <w:p w14:paraId="533B4272" w14:textId="77777777" w:rsidR="00482BFB" w:rsidRPr="0011632B" w:rsidRDefault="00482BFB" w:rsidP="00482BFB">
      <w:pPr>
        <w:pStyle w:val="ae"/>
        <w:rPr>
          <w:rFonts w:eastAsiaTheme="minorEastAsia"/>
          <w:sz w:val="21"/>
          <w:szCs w:val="21"/>
        </w:rPr>
      </w:pPr>
      <w:r w:rsidRPr="0011632B">
        <w:rPr>
          <w:rFonts w:eastAsiaTheme="minorEastAsia"/>
          <w:sz w:val="21"/>
          <w:szCs w:val="21"/>
        </w:rPr>
        <w:t>（</w:t>
      </w:r>
      <w:r w:rsidRPr="0011632B">
        <w:rPr>
          <w:rFonts w:eastAsiaTheme="minorEastAsia"/>
          <w:sz w:val="21"/>
          <w:szCs w:val="21"/>
        </w:rPr>
        <w:t>8</w:t>
      </w:r>
      <w:r w:rsidRPr="0011632B">
        <w:rPr>
          <w:rFonts w:eastAsiaTheme="minorEastAsia"/>
          <w:sz w:val="21"/>
          <w:szCs w:val="21"/>
        </w:rPr>
        <w:t>）不拘一格降人才（或者说，业绩是隐含在其中的什么条件）。</w:t>
      </w:r>
    </w:p>
    <w:p w14:paraId="2370E642" w14:textId="77777777" w:rsidR="00482BFB" w:rsidRPr="0011632B" w:rsidRDefault="00482BFB" w:rsidP="00482BFB">
      <w:pPr>
        <w:pStyle w:val="ae"/>
        <w:rPr>
          <w:rFonts w:eastAsiaTheme="minorEastAsia"/>
          <w:sz w:val="21"/>
          <w:szCs w:val="21"/>
        </w:rPr>
      </w:pPr>
      <w:r w:rsidRPr="0011632B">
        <w:rPr>
          <w:rFonts w:eastAsiaTheme="minorEastAsia"/>
          <w:sz w:val="21"/>
          <w:szCs w:val="21"/>
        </w:rPr>
        <w:t>（</w:t>
      </w:r>
      <w:r w:rsidRPr="0011632B">
        <w:rPr>
          <w:rFonts w:eastAsiaTheme="minorEastAsia"/>
          <w:sz w:val="21"/>
          <w:szCs w:val="21"/>
        </w:rPr>
        <w:t>9</w:t>
      </w:r>
      <w:r w:rsidRPr="0011632B">
        <w:rPr>
          <w:rFonts w:eastAsiaTheme="minorEastAsia"/>
          <w:sz w:val="21"/>
          <w:szCs w:val="21"/>
        </w:rPr>
        <w:t>）宽以待人。</w:t>
      </w:r>
    </w:p>
    <w:p w14:paraId="3D3E47D8" w14:textId="77777777" w:rsidR="00482BFB" w:rsidRPr="0011632B" w:rsidRDefault="00482BFB" w:rsidP="00482BFB">
      <w:pPr>
        <w:pStyle w:val="ae"/>
        <w:rPr>
          <w:rFonts w:eastAsiaTheme="minorEastAsia"/>
          <w:sz w:val="21"/>
          <w:szCs w:val="21"/>
        </w:rPr>
      </w:pPr>
      <w:r w:rsidRPr="0011632B">
        <w:rPr>
          <w:rFonts w:eastAsiaTheme="minorEastAsia"/>
          <w:sz w:val="21"/>
          <w:szCs w:val="21"/>
        </w:rPr>
        <w:t>（</w:t>
      </w:r>
      <w:r w:rsidRPr="0011632B">
        <w:rPr>
          <w:rFonts w:eastAsiaTheme="minorEastAsia"/>
          <w:sz w:val="21"/>
          <w:szCs w:val="21"/>
        </w:rPr>
        <w:t>10</w:t>
      </w:r>
      <w:r w:rsidRPr="0011632B">
        <w:rPr>
          <w:rFonts w:eastAsiaTheme="minorEastAsia"/>
          <w:sz w:val="21"/>
          <w:szCs w:val="21"/>
        </w:rPr>
        <w:t>）有容乃大。</w:t>
      </w:r>
    </w:p>
    <w:p w14:paraId="19570974" w14:textId="77777777" w:rsidR="00482BFB" w:rsidRPr="0011632B" w:rsidRDefault="00482BFB" w:rsidP="00482BFB">
      <w:pPr>
        <w:pStyle w:val="ae"/>
        <w:rPr>
          <w:rFonts w:eastAsiaTheme="minorEastAsia"/>
          <w:sz w:val="21"/>
          <w:szCs w:val="21"/>
        </w:rPr>
      </w:pPr>
      <w:r w:rsidRPr="0011632B">
        <w:rPr>
          <w:rFonts w:eastAsiaTheme="minorEastAsia"/>
          <w:sz w:val="21"/>
          <w:szCs w:val="21"/>
        </w:rPr>
        <w:t>（</w:t>
      </w:r>
      <w:r w:rsidRPr="0011632B">
        <w:rPr>
          <w:rFonts w:eastAsiaTheme="minorEastAsia"/>
          <w:sz w:val="21"/>
          <w:szCs w:val="21"/>
        </w:rPr>
        <w:t>11</w:t>
      </w:r>
      <w:r w:rsidRPr="0011632B">
        <w:rPr>
          <w:rFonts w:eastAsiaTheme="minorEastAsia"/>
          <w:sz w:val="21"/>
          <w:szCs w:val="21"/>
        </w:rPr>
        <w:t>）抓大放小。</w:t>
      </w:r>
    </w:p>
    <w:p w14:paraId="3B1274C4" w14:textId="77777777" w:rsidR="00482BFB" w:rsidRPr="0011632B" w:rsidRDefault="00482BFB" w:rsidP="00482BFB">
      <w:pPr>
        <w:pStyle w:val="ae"/>
        <w:rPr>
          <w:rFonts w:eastAsiaTheme="minorEastAsia"/>
          <w:sz w:val="21"/>
          <w:szCs w:val="21"/>
        </w:rPr>
      </w:pPr>
      <w:r w:rsidRPr="0011632B">
        <w:rPr>
          <w:rFonts w:eastAsiaTheme="minorEastAsia"/>
          <w:sz w:val="21"/>
          <w:szCs w:val="21"/>
        </w:rPr>
        <w:t>（</w:t>
      </w:r>
      <w:r w:rsidRPr="0011632B">
        <w:rPr>
          <w:rFonts w:eastAsiaTheme="minorEastAsia"/>
          <w:sz w:val="21"/>
          <w:szCs w:val="21"/>
        </w:rPr>
        <w:t>12</w:t>
      </w:r>
      <w:r w:rsidRPr="0011632B">
        <w:rPr>
          <w:rFonts w:eastAsiaTheme="minorEastAsia"/>
          <w:sz w:val="21"/>
          <w:szCs w:val="21"/>
        </w:rPr>
        <w:t>）宽容。</w:t>
      </w:r>
    </w:p>
    <w:p w14:paraId="4E1663EF" w14:textId="77777777" w:rsidR="00482BFB" w:rsidRPr="0011632B" w:rsidRDefault="00482BFB" w:rsidP="00482BFB">
      <w:pPr>
        <w:pStyle w:val="ae"/>
        <w:rPr>
          <w:rFonts w:eastAsiaTheme="minorEastAsia"/>
          <w:sz w:val="21"/>
          <w:szCs w:val="21"/>
        </w:rPr>
      </w:pPr>
      <w:r w:rsidRPr="0011632B">
        <w:rPr>
          <w:rFonts w:eastAsiaTheme="minorEastAsia"/>
          <w:sz w:val="21"/>
          <w:szCs w:val="21"/>
        </w:rPr>
        <w:t>（</w:t>
      </w:r>
      <w:r w:rsidRPr="0011632B">
        <w:rPr>
          <w:rFonts w:eastAsiaTheme="minorEastAsia"/>
          <w:sz w:val="21"/>
          <w:szCs w:val="21"/>
        </w:rPr>
        <w:t>13</w:t>
      </w:r>
      <w:r w:rsidRPr="0011632B">
        <w:rPr>
          <w:rFonts w:eastAsiaTheme="minorEastAsia"/>
          <w:sz w:val="21"/>
          <w:szCs w:val="21"/>
        </w:rPr>
        <w:t>）伟大的人格是成为伟大科学家的什么条件。</w:t>
      </w:r>
    </w:p>
    <w:p w14:paraId="4C04B4C5" w14:textId="77777777" w:rsidR="00482BFB" w:rsidRPr="0011632B" w:rsidRDefault="00482BFB" w:rsidP="00482BFB">
      <w:pPr>
        <w:pStyle w:val="ae"/>
        <w:rPr>
          <w:rFonts w:eastAsiaTheme="minorEastAsia"/>
          <w:sz w:val="21"/>
          <w:szCs w:val="21"/>
        </w:rPr>
      </w:pPr>
      <w:r w:rsidRPr="0011632B">
        <w:rPr>
          <w:rFonts w:eastAsiaTheme="minorEastAsia"/>
          <w:sz w:val="21"/>
          <w:szCs w:val="21"/>
        </w:rPr>
        <w:t>（</w:t>
      </w:r>
      <w:r w:rsidRPr="0011632B">
        <w:rPr>
          <w:rFonts w:eastAsiaTheme="minorEastAsia"/>
          <w:sz w:val="21"/>
          <w:szCs w:val="21"/>
        </w:rPr>
        <w:t>14</w:t>
      </w:r>
      <w:r w:rsidRPr="0011632B">
        <w:rPr>
          <w:rFonts w:eastAsiaTheme="minorEastAsia"/>
          <w:sz w:val="21"/>
          <w:szCs w:val="21"/>
        </w:rPr>
        <w:t>）俗话说的大气。</w:t>
      </w:r>
    </w:p>
    <w:p w14:paraId="6B97C773" w14:textId="77777777" w:rsidR="00482BFB" w:rsidRPr="0011632B" w:rsidRDefault="00482BFB" w:rsidP="00482BFB">
      <w:pPr>
        <w:pStyle w:val="ae"/>
        <w:rPr>
          <w:rFonts w:eastAsiaTheme="minorEastAsia"/>
          <w:sz w:val="21"/>
          <w:szCs w:val="21"/>
        </w:rPr>
      </w:pPr>
      <w:r w:rsidRPr="0011632B">
        <w:rPr>
          <w:rFonts w:eastAsiaTheme="minorEastAsia"/>
          <w:sz w:val="21"/>
          <w:szCs w:val="21"/>
        </w:rPr>
        <w:t>（</w:t>
      </w:r>
      <w:r w:rsidRPr="0011632B">
        <w:rPr>
          <w:rFonts w:eastAsiaTheme="minorEastAsia"/>
          <w:sz w:val="21"/>
          <w:szCs w:val="21"/>
        </w:rPr>
        <w:t>15</w:t>
      </w:r>
      <w:r w:rsidRPr="0011632B">
        <w:rPr>
          <w:rFonts w:eastAsiaTheme="minorEastAsia"/>
          <w:sz w:val="21"/>
          <w:szCs w:val="21"/>
        </w:rPr>
        <w:t>）博士学位是获得诺贝尔奖的什么条件。</w:t>
      </w:r>
    </w:p>
    <w:p w14:paraId="38CB7778" w14:textId="77777777" w:rsidR="00482BFB" w:rsidRPr="0011632B" w:rsidRDefault="00482BFB" w:rsidP="00482BFB">
      <w:pPr>
        <w:ind w:firstLineChars="150" w:firstLine="315"/>
        <w:rPr>
          <w:rFonts w:eastAsiaTheme="minorEastAsia"/>
          <w:szCs w:val="21"/>
        </w:rPr>
      </w:pPr>
      <w:r w:rsidRPr="0011632B">
        <w:rPr>
          <w:rFonts w:eastAsiaTheme="minorEastAsia"/>
          <w:szCs w:val="21"/>
        </w:rPr>
        <w:t>（</w:t>
      </w:r>
      <w:r w:rsidRPr="0011632B">
        <w:rPr>
          <w:rFonts w:eastAsiaTheme="minorEastAsia"/>
          <w:szCs w:val="21"/>
        </w:rPr>
        <w:t>16</w:t>
      </w:r>
      <w:r w:rsidRPr="0011632B">
        <w:rPr>
          <w:rFonts w:eastAsiaTheme="minorEastAsia"/>
          <w:szCs w:val="21"/>
        </w:rPr>
        <w:t>）掌握布尔代数的基础知识是完成复杂数字逻辑电路设计的什么条件。</w:t>
      </w:r>
    </w:p>
    <w:p w14:paraId="70B317A0" w14:textId="77777777" w:rsidR="00482BFB" w:rsidRPr="0011632B" w:rsidRDefault="00482BFB" w:rsidP="00482BFB">
      <w:pPr>
        <w:ind w:firstLineChars="150" w:firstLine="315"/>
        <w:rPr>
          <w:color w:val="000000"/>
        </w:rPr>
      </w:pPr>
      <w:r w:rsidRPr="0011632B">
        <w:rPr>
          <w:rFonts w:eastAsiaTheme="minorEastAsia"/>
          <w:szCs w:val="21"/>
          <w:highlight w:val="yellow"/>
        </w:rPr>
        <w:t>（</w:t>
      </w:r>
      <w:r w:rsidRPr="0011632B">
        <w:rPr>
          <w:rFonts w:eastAsiaTheme="minorEastAsia"/>
          <w:szCs w:val="21"/>
          <w:highlight w:val="yellow"/>
        </w:rPr>
        <w:t>17</w:t>
      </w:r>
      <w:r w:rsidRPr="0011632B">
        <w:rPr>
          <w:rFonts w:eastAsiaTheme="minorEastAsia"/>
          <w:szCs w:val="21"/>
          <w:highlight w:val="yellow"/>
        </w:rPr>
        <w:t>）有无</w:t>
      </w:r>
      <w:r w:rsidRPr="0011632B">
        <w:rPr>
          <w:highlight w:val="yellow"/>
        </w:rPr>
        <w:t>污点是判断一个人是否有资格推动社会点滴进步的什么条件。</w:t>
      </w:r>
    </w:p>
    <w:p w14:paraId="219E3795" w14:textId="77777777" w:rsidR="00482BFB" w:rsidRPr="0011632B" w:rsidRDefault="00482BFB" w:rsidP="00482BFB">
      <w:pPr>
        <w:adjustRightInd w:val="0"/>
        <w:snapToGrid w:val="0"/>
        <w:ind w:firstLineChars="150" w:firstLine="315"/>
        <w:jc w:val="left"/>
      </w:pPr>
      <w:r w:rsidRPr="0011632B">
        <w:t>解：</w:t>
      </w:r>
    </w:p>
    <w:p w14:paraId="4DC71CAE" w14:textId="77777777" w:rsidR="00482BFB" w:rsidRPr="0011632B" w:rsidRDefault="00482BFB" w:rsidP="00482BFB">
      <w:pPr>
        <w:adjustRightInd w:val="0"/>
        <w:snapToGrid w:val="0"/>
        <w:ind w:firstLineChars="150" w:firstLine="315"/>
        <w:jc w:val="left"/>
      </w:pPr>
      <w:r w:rsidRPr="0011632B">
        <w:t>（</w:t>
      </w:r>
      <w:r w:rsidRPr="0011632B">
        <w:t>1</w:t>
      </w:r>
      <w:r w:rsidRPr="0011632B">
        <w:t>）</w:t>
      </w:r>
      <w:r w:rsidRPr="0011632B">
        <w:t xml:space="preserve"> </w:t>
      </w:r>
      <w:r w:rsidRPr="0011632B">
        <w:t>欧拉对任一连通无向图是否存在</w:t>
      </w:r>
      <w:r w:rsidRPr="0011632B">
        <w:t>“</w:t>
      </w:r>
      <w:r w:rsidRPr="0011632B">
        <w:t>欧拉回路</w:t>
      </w:r>
      <w:r w:rsidRPr="0011632B">
        <w:t>”</w:t>
      </w:r>
      <w:r w:rsidRPr="0011632B">
        <w:t>的判定；（充要条件）</w:t>
      </w:r>
    </w:p>
    <w:p w14:paraId="6AA418F9" w14:textId="77777777" w:rsidR="00482BFB" w:rsidRPr="0011632B" w:rsidRDefault="00482BFB" w:rsidP="00482BFB">
      <w:pPr>
        <w:adjustRightInd w:val="0"/>
        <w:snapToGrid w:val="0"/>
        <w:ind w:firstLineChars="150" w:firstLine="315"/>
        <w:jc w:val="left"/>
      </w:pPr>
      <w:r w:rsidRPr="0011632B">
        <w:t>（</w:t>
      </w:r>
      <w:r w:rsidRPr="0011632B">
        <w:t>2</w:t>
      </w:r>
      <w:r w:rsidRPr="0011632B">
        <w:t>）</w:t>
      </w:r>
      <w:r w:rsidRPr="0011632B">
        <w:t xml:space="preserve"> </w:t>
      </w:r>
      <w:r w:rsidRPr="0011632B">
        <w:t>兼容并包；（</w:t>
      </w:r>
      <w:r w:rsidRPr="0011632B">
        <w:rPr>
          <w:color w:val="000000"/>
        </w:rPr>
        <w:t>必要条件</w:t>
      </w:r>
      <w:r w:rsidRPr="0011632B">
        <w:t>）</w:t>
      </w:r>
    </w:p>
    <w:p w14:paraId="345EF986" w14:textId="77777777" w:rsidR="00482BFB" w:rsidRPr="0011632B" w:rsidRDefault="00482BFB" w:rsidP="00482BFB">
      <w:pPr>
        <w:adjustRightInd w:val="0"/>
        <w:snapToGrid w:val="0"/>
        <w:ind w:firstLineChars="150" w:firstLine="315"/>
        <w:jc w:val="left"/>
      </w:pPr>
      <w:r w:rsidRPr="0011632B">
        <w:t>（</w:t>
      </w:r>
      <w:r w:rsidRPr="0011632B">
        <w:t>3</w:t>
      </w:r>
      <w:r w:rsidRPr="0011632B">
        <w:t>）</w:t>
      </w:r>
      <w:r w:rsidRPr="0011632B">
        <w:t xml:space="preserve"> </w:t>
      </w:r>
      <w:r w:rsidRPr="0011632B">
        <w:t>新上项目的讨论；（</w:t>
      </w:r>
      <w:r w:rsidRPr="0011632B">
        <w:rPr>
          <w:color w:val="000000"/>
        </w:rPr>
        <w:t>充分条件</w:t>
      </w:r>
      <w:r w:rsidRPr="0011632B">
        <w:t>）</w:t>
      </w:r>
    </w:p>
    <w:p w14:paraId="3A976731" w14:textId="77777777" w:rsidR="00482BFB" w:rsidRPr="0011632B" w:rsidRDefault="00482BFB" w:rsidP="00482BFB">
      <w:pPr>
        <w:adjustRightInd w:val="0"/>
        <w:snapToGrid w:val="0"/>
        <w:ind w:firstLineChars="150" w:firstLine="315"/>
        <w:jc w:val="left"/>
      </w:pPr>
      <w:r w:rsidRPr="0011632B">
        <w:t>（</w:t>
      </w:r>
      <w:r w:rsidRPr="0011632B">
        <w:t>4</w:t>
      </w:r>
      <w:r w:rsidRPr="0011632B">
        <w:t>）</w:t>
      </w:r>
      <w:r w:rsidRPr="0011632B">
        <w:t xml:space="preserve"> </w:t>
      </w:r>
      <w:r w:rsidRPr="0011632B">
        <w:t>让爱包容；（</w:t>
      </w:r>
      <w:r w:rsidRPr="0011632B">
        <w:rPr>
          <w:color w:val="000000"/>
        </w:rPr>
        <w:t>必要条件</w:t>
      </w:r>
      <w:r w:rsidRPr="0011632B">
        <w:t>）</w:t>
      </w:r>
    </w:p>
    <w:p w14:paraId="405A8450" w14:textId="77777777" w:rsidR="00EE11A2" w:rsidRPr="0011632B" w:rsidRDefault="00482BFB" w:rsidP="00EE11A2">
      <w:pPr>
        <w:ind w:firstLineChars="150" w:firstLine="315"/>
        <w:rPr>
          <w:color w:val="FF0000"/>
        </w:rPr>
      </w:pPr>
      <w:r w:rsidRPr="0011632B">
        <w:t>（</w:t>
      </w:r>
      <w:r w:rsidRPr="0011632B">
        <w:t>5</w:t>
      </w:r>
      <w:r w:rsidRPr="0011632B">
        <w:t>）</w:t>
      </w:r>
      <w:r w:rsidRPr="0011632B">
        <w:t xml:space="preserve"> </w:t>
      </w:r>
      <w:r w:rsidRPr="0011632B">
        <w:t>外语水平是</w:t>
      </w:r>
      <w:r w:rsidRPr="0011632B">
        <w:rPr>
          <w:color w:val="000000"/>
        </w:rPr>
        <w:t>优秀</w:t>
      </w:r>
      <w:r w:rsidRPr="0011632B">
        <w:t>人才的什么条件；</w:t>
      </w:r>
      <w:r w:rsidR="00EE11A2" w:rsidRPr="0011632B">
        <w:rPr>
          <w:color w:val="FF0000"/>
        </w:rPr>
        <w:t>（既不是充分条件，也不是必要条件）。</w:t>
      </w:r>
    </w:p>
    <w:p w14:paraId="0657AB48" w14:textId="77777777" w:rsidR="00EE11A2" w:rsidRPr="0011632B" w:rsidRDefault="00482BFB" w:rsidP="00EE11A2">
      <w:pPr>
        <w:ind w:firstLineChars="150" w:firstLine="315"/>
        <w:rPr>
          <w:color w:val="FF0000"/>
        </w:rPr>
      </w:pPr>
      <w:r w:rsidRPr="0011632B">
        <w:t>（</w:t>
      </w:r>
      <w:r w:rsidRPr="0011632B">
        <w:t>6</w:t>
      </w:r>
      <w:r w:rsidRPr="0011632B">
        <w:t>）</w:t>
      </w:r>
      <w:r w:rsidRPr="0011632B">
        <w:t xml:space="preserve"> </w:t>
      </w:r>
      <w:r w:rsidRPr="0011632B">
        <w:t>良好的品德是成为学术大师的什么条件；</w:t>
      </w:r>
      <w:r w:rsidR="00EE11A2" w:rsidRPr="0011632B">
        <w:rPr>
          <w:color w:val="FF0000"/>
        </w:rPr>
        <w:t>（既不是充分条件，也不是必要条件）。</w:t>
      </w:r>
    </w:p>
    <w:p w14:paraId="251C6F23" w14:textId="77777777" w:rsidR="00482BFB" w:rsidRPr="0011632B" w:rsidRDefault="00482BFB" w:rsidP="00482BFB">
      <w:pPr>
        <w:adjustRightInd w:val="0"/>
        <w:snapToGrid w:val="0"/>
        <w:ind w:firstLineChars="150" w:firstLine="315"/>
        <w:jc w:val="left"/>
      </w:pPr>
      <w:r w:rsidRPr="0011632B">
        <w:t>（</w:t>
      </w:r>
      <w:r w:rsidRPr="0011632B">
        <w:t>7</w:t>
      </w:r>
      <w:r w:rsidRPr="0011632B">
        <w:t>）</w:t>
      </w:r>
      <w:r w:rsidRPr="0011632B">
        <w:t xml:space="preserve"> </w:t>
      </w:r>
      <w:r w:rsidRPr="0011632B">
        <w:t>海纳百川；（</w:t>
      </w:r>
      <w:r w:rsidRPr="0011632B">
        <w:rPr>
          <w:color w:val="000000"/>
        </w:rPr>
        <w:t>必要条件</w:t>
      </w:r>
      <w:r w:rsidRPr="0011632B">
        <w:t>）</w:t>
      </w:r>
    </w:p>
    <w:p w14:paraId="4EE04A5C" w14:textId="77777777" w:rsidR="00482BFB" w:rsidRPr="0011632B" w:rsidRDefault="00482BFB" w:rsidP="00482BFB">
      <w:pPr>
        <w:adjustRightInd w:val="0"/>
        <w:snapToGrid w:val="0"/>
        <w:ind w:firstLineChars="150" w:firstLine="315"/>
        <w:jc w:val="left"/>
        <w:rPr>
          <w:b/>
          <w:color w:val="0000FF"/>
        </w:rPr>
      </w:pPr>
      <w:r w:rsidRPr="0011632B">
        <w:t>（</w:t>
      </w:r>
      <w:r w:rsidRPr="0011632B">
        <w:t>8</w:t>
      </w:r>
      <w:r w:rsidRPr="0011632B">
        <w:t>）</w:t>
      </w:r>
      <w:r w:rsidRPr="0011632B">
        <w:rPr>
          <w:color w:val="0000FF"/>
        </w:rPr>
        <w:t xml:space="preserve"> </w:t>
      </w:r>
      <w:r w:rsidRPr="0011632B">
        <w:rPr>
          <w:color w:val="000000"/>
        </w:rPr>
        <w:t>不苟一格降人才（或者说，业绩是隐含在其中的什么条件？）；（必要条件）</w:t>
      </w:r>
    </w:p>
    <w:p w14:paraId="0D91918D" w14:textId="77777777" w:rsidR="00482BFB" w:rsidRPr="0011632B" w:rsidRDefault="00482BFB" w:rsidP="00482BFB">
      <w:pPr>
        <w:adjustRightInd w:val="0"/>
        <w:snapToGrid w:val="0"/>
        <w:ind w:firstLineChars="150" w:firstLine="315"/>
        <w:jc w:val="left"/>
      </w:pPr>
      <w:r w:rsidRPr="0011632B">
        <w:t>（</w:t>
      </w:r>
      <w:r w:rsidRPr="0011632B">
        <w:t>9</w:t>
      </w:r>
      <w:r w:rsidRPr="0011632B">
        <w:t>）</w:t>
      </w:r>
      <w:r w:rsidRPr="0011632B">
        <w:t xml:space="preserve"> </w:t>
      </w:r>
      <w:r w:rsidRPr="0011632B">
        <w:t>宽以待人；（</w:t>
      </w:r>
      <w:r w:rsidRPr="0011632B">
        <w:rPr>
          <w:color w:val="000000"/>
        </w:rPr>
        <w:t>必要条件</w:t>
      </w:r>
      <w:r w:rsidRPr="0011632B">
        <w:t>）</w:t>
      </w:r>
    </w:p>
    <w:p w14:paraId="248997CE" w14:textId="77777777" w:rsidR="00482BFB" w:rsidRPr="0011632B" w:rsidRDefault="00482BFB" w:rsidP="00482BFB">
      <w:pPr>
        <w:adjustRightInd w:val="0"/>
        <w:snapToGrid w:val="0"/>
        <w:ind w:firstLineChars="150" w:firstLine="315"/>
        <w:jc w:val="left"/>
        <w:rPr>
          <w:rFonts w:eastAsiaTheme="minorEastAsia"/>
          <w:szCs w:val="21"/>
        </w:rPr>
      </w:pPr>
      <w:r w:rsidRPr="0011632B">
        <w:t>（</w:t>
      </w:r>
      <w:r w:rsidRPr="0011632B">
        <w:t>10</w:t>
      </w:r>
      <w:r w:rsidRPr="0011632B">
        <w:t>）有</w:t>
      </w:r>
      <w:r w:rsidRPr="0011632B">
        <w:rPr>
          <w:rFonts w:eastAsiaTheme="minorEastAsia"/>
          <w:szCs w:val="21"/>
        </w:rPr>
        <w:t>容乃大；（必要条件）</w:t>
      </w:r>
    </w:p>
    <w:p w14:paraId="4D917B8C" w14:textId="77777777" w:rsidR="00482BFB" w:rsidRPr="0011632B" w:rsidRDefault="00482BFB" w:rsidP="00482BFB">
      <w:pPr>
        <w:adjustRightInd w:val="0"/>
        <w:snapToGrid w:val="0"/>
        <w:ind w:firstLineChars="150" w:firstLine="315"/>
        <w:jc w:val="left"/>
        <w:rPr>
          <w:rFonts w:eastAsiaTheme="minorEastAsia"/>
          <w:szCs w:val="21"/>
        </w:rPr>
      </w:pPr>
      <w:r w:rsidRPr="0011632B">
        <w:rPr>
          <w:rFonts w:eastAsiaTheme="minorEastAsia"/>
          <w:szCs w:val="21"/>
        </w:rPr>
        <w:t>（</w:t>
      </w:r>
      <w:r w:rsidRPr="0011632B">
        <w:rPr>
          <w:rFonts w:eastAsiaTheme="minorEastAsia"/>
          <w:szCs w:val="21"/>
        </w:rPr>
        <w:t>11</w:t>
      </w:r>
      <w:r w:rsidRPr="0011632B">
        <w:rPr>
          <w:rFonts w:eastAsiaTheme="minorEastAsia"/>
          <w:szCs w:val="21"/>
        </w:rPr>
        <w:t>）抓大放小；（必要条件）</w:t>
      </w:r>
    </w:p>
    <w:p w14:paraId="613D8F29" w14:textId="77777777" w:rsidR="00482BFB" w:rsidRPr="0011632B" w:rsidRDefault="00482BFB" w:rsidP="00482BFB">
      <w:pPr>
        <w:adjustRightInd w:val="0"/>
        <w:snapToGrid w:val="0"/>
        <w:ind w:firstLineChars="150" w:firstLine="315"/>
        <w:jc w:val="left"/>
        <w:rPr>
          <w:rFonts w:eastAsiaTheme="minorEastAsia"/>
          <w:szCs w:val="21"/>
        </w:rPr>
      </w:pPr>
      <w:r w:rsidRPr="0011632B">
        <w:rPr>
          <w:rFonts w:eastAsiaTheme="minorEastAsia"/>
          <w:szCs w:val="21"/>
        </w:rPr>
        <w:lastRenderedPageBreak/>
        <w:t>（</w:t>
      </w:r>
      <w:r w:rsidRPr="0011632B">
        <w:rPr>
          <w:rFonts w:eastAsiaTheme="minorEastAsia"/>
          <w:szCs w:val="21"/>
        </w:rPr>
        <w:t>12</w:t>
      </w:r>
      <w:r w:rsidRPr="0011632B">
        <w:rPr>
          <w:rFonts w:eastAsiaTheme="minorEastAsia"/>
          <w:szCs w:val="21"/>
        </w:rPr>
        <w:t>）宽容；（必要条件）</w:t>
      </w:r>
    </w:p>
    <w:p w14:paraId="14467FD9" w14:textId="77777777" w:rsidR="00EE11A2" w:rsidRPr="0011632B" w:rsidRDefault="00482BFB" w:rsidP="00984931">
      <w:pPr>
        <w:ind w:firstLineChars="150" w:firstLine="315"/>
        <w:rPr>
          <w:color w:val="FF0000"/>
        </w:rPr>
      </w:pPr>
      <w:r w:rsidRPr="0011632B">
        <w:rPr>
          <w:rFonts w:eastAsiaTheme="minorEastAsia"/>
          <w:szCs w:val="21"/>
        </w:rPr>
        <w:t xml:space="preserve">(13) </w:t>
      </w:r>
      <w:r w:rsidRPr="0011632B">
        <w:rPr>
          <w:rFonts w:eastAsiaTheme="minorEastAsia"/>
          <w:szCs w:val="21"/>
        </w:rPr>
        <w:t>伟大的人格是成为伟大科学家的什么条件；</w:t>
      </w:r>
      <w:r w:rsidR="00EE11A2" w:rsidRPr="0011632B">
        <w:rPr>
          <w:color w:val="FF0000"/>
        </w:rPr>
        <w:t>（既不是充分条件，也不是必要条件）。</w:t>
      </w:r>
    </w:p>
    <w:p w14:paraId="42FE64B0" w14:textId="3C07DA17" w:rsidR="00482BFB" w:rsidRPr="0011632B" w:rsidRDefault="00482BFB" w:rsidP="00EE11A2">
      <w:pPr>
        <w:adjustRightInd w:val="0"/>
        <w:snapToGrid w:val="0"/>
        <w:ind w:firstLineChars="150" w:firstLine="315"/>
        <w:jc w:val="left"/>
        <w:rPr>
          <w:rFonts w:eastAsiaTheme="minorEastAsia"/>
          <w:szCs w:val="21"/>
        </w:rPr>
      </w:pPr>
      <w:r w:rsidRPr="0011632B">
        <w:rPr>
          <w:rFonts w:eastAsiaTheme="minorEastAsia"/>
          <w:szCs w:val="21"/>
        </w:rPr>
        <w:t>（</w:t>
      </w:r>
      <w:r w:rsidRPr="0011632B">
        <w:rPr>
          <w:rFonts w:eastAsiaTheme="minorEastAsia"/>
          <w:szCs w:val="21"/>
        </w:rPr>
        <w:t>14</w:t>
      </w:r>
      <w:r w:rsidRPr="0011632B">
        <w:rPr>
          <w:rFonts w:eastAsiaTheme="minorEastAsia"/>
          <w:szCs w:val="21"/>
        </w:rPr>
        <w:t>）俗话说的大气；（必要条件）</w:t>
      </w:r>
      <w:bookmarkStart w:id="10" w:name="_GoBack"/>
      <w:bookmarkEnd w:id="10"/>
    </w:p>
    <w:p w14:paraId="687C97D0" w14:textId="6FA352FD" w:rsidR="00EE11A2" w:rsidRPr="0011632B" w:rsidRDefault="00482BFB" w:rsidP="00EE11A2">
      <w:pPr>
        <w:ind w:firstLineChars="150" w:firstLine="315"/>
        <w:rPr>
          <w:color w:val="FF0000"/>
        </w:rPr>
      </w:pPr>
      <w:r w:rsidRPr="0011632B">
        <w:rPr>
          <w:rFonts w:eastAsiaTheme="minorEastAsia"/>
          <w:szCs w:val="21"/>
        </w:rPr>
        <w:t>（</w:t>
      </w:r>
      <w:r w:rsidRPr="0011632B">
        <w:rPr>
          <w:rFonts w:eastAsiaTheme="minorEastAsia"/>
          <w:szCs w:val="21"/>
        </w:rPr>
        <w:t>15</w:t>
      </w:r>
      <w:r w:rsidRPr="0011632B">
        <w:rPr>
          <w:rFonts w:eastAsiaTheme="minorEastAsia"/>
          <w:szCs w:val="21"/>
        </w:rPr>
        <w:t>）博士学位是获得诺贝尔奖的什么条件；</w:t>
      </w:r>
      <w:r w:rsidR="00EE11A2" w:rsidRPr="0011632B">
        <w:rPr>
          <w:color w:val="FF0000"/>
        </w:rPr>
        <w:t>（既不是充分条件，也不是必要条件）。</w:t>
      </w:r>
    </w:p>
    <w:p w14:paraId="518A904A" w14:textId="77777777" w:rsidR="00482BFB" w:rsidRPr="0011632B" w:rsidRDefault="00482BFB" w:rsidP="00EE11A2">
      <w:pPr>
        <w:pStyle w:val="ae"/>
        <w:ind w:firstLineChars="200" w:firstLine="420"/>
        <w:rPr>
          <w:rFonts w:eastAsiaTheme="minorEastAsia"/>
          <w:sz w:val="21"/>
          <w:szCs w:val="21"/>
        </w:rPr>
      </w:pPr>
      <w:r w:rsidRPr="0011632B">
        <w:rPr>
          <w:rFonts w:eastAsiaTheme="minorEastAsia"/>
          <w:sz w:val="21"/>
          <w:szCs w:val="21"/>
        </w:rPr>
        <w:t>（</w:t>
      </w:r>
      <w:r w:rsidRPr="0011632B">
        <w:rPr>
          <w:rFonts w:eastAsiaTheme="minorEastAsia"/>
          <w:sz w:val="21"/>
          <w:szCs w:val="21"/>
        </w:rPr>
        <w:t>16</w:t>
      </w:r>
      <w:r w:rsidRPr="0011632B">
        <w:rPr>
          <w:rFonts w:eastAsiaTheme="minorEastAsia"/>
          <w:sz w:val="21"/>
          <w:szCs w:val="21"/>
        </w:rPr>
        <w:t>）掌握布尔代数的基础知识是完成复杂数字逻辑电路设计的什么条件。（必要条件）</w:t>
      </w:r>
    </w:p>
    <w:p w14:paraId="5C143273" w14:textId="63E874F9" w:rsidR="00EE11A2" w:rsidRPr="0011632B" w:rsidRDefault="00EE11A2" w:rsidP="00EE11A2">
      <w:pPr>
        <w:ind w:firstLineChars="150" w:firstLine="315"/>
        <w:rPr>
          <w:color w:val="FF0000"/>
        </w:rPr>
      </w:pPr>
      <w:r w:rsidRPr="0011632B">
        <w:rPr>
          <w:rFonts w:eastAsiaTheme="minorEastAsia"/>
          <w:color w:val="FF0000"/>
          <w:szCs w:val="21"/>
        </w:rPr>
        <w:t>（</w:t>
      </w:r>
      <w:r w:rsidRPr="0011632B">
        <w:rPr>
          <w:rFonts w:eastAsiaTheme="minorEastAsia"/>
          <w:color w:val="FF0000"/>
          <w:szCs w:val="21"/>
        </w:rPr>
        <w:t>17</w:t>
      </w:r>
      <w:r w:rsidRPr="0011632B">
        <w:rPr>
          <w:rFonts w:eastAsiaTheme="minorEastAsia"/>
          <w:color w:val="FF0000"/>
          <w:szCs w:val="21"/>
        </w:rPr>
        <w:t>）有无</w:t>
      </w:r>
      <w:r w:rsidRPr="0011632B">
        <w:rPr>
          <w:color w:val="FF0000"/>
        </w:rPr>
        <w:t>污点是判断一个人是否有资格推动社会点滴进步的什么条件（既不是充分条件，也不是必要条件）。</w:t>
      </w:r>
    </w:p>
    <w:p w14:paraId="4BCE5268" w14:textId="77777777" w:rsidR="00482BFB" w:rsidRPr="0011632B" w:rsidRDefault="00482BFB" w:rsidP="00482BFB"/>
    <w:p w14:paraId="453C2C5C" w14:textId="77777777" w:rsidR="00482BFB" w:rsidRPr="0011632B" w:rsidRDefault="00482BFB" w:rsidP="00482BFB">
      <w:pPr>
        <w:pStyle w:val="ae"/>
        <w:rPr>
          <w:rFonts w:eastAsiaTheme="minorEastAsia"/>
          <w:sz w:val="21"/>
          <w:szCs w:val="21"/>
        </w:rPr>
      </w:pPr>
      <w:r w:rsidRPr="0011632B">
        <w:rPr>
          <w:rFonts w:eastAsiaTheme="minorEastAsia"/>
          <w:sz w:val="21"/>
          <w:szCs w:val="21"/>
          <w:highlight w:val="yellow"/>
        </w:rPr>
        <w:t xml:space="preserve">5.25  </w:t>
      </w:r>
      <w:r w:rsidRPr="0011632B">
        <w:rPr>
          <w:rFonts w:eastAsiaTheme="minorEastAsia"/>
          <w:sz w:val="21"/>
          <w:szCs w:val="21"/>
          <w:highlight w:val="yellow"/>
        </w:rPr>
        <w:t>为什么说必要条件是一种决不能少的条件，也就是一种找不到一个反例的条件？</w:t>
      </w:r>
    </w:p>
    <w:p w14:paraId="307E9153" w14:textId="23373CF9" w:rsidR="00482BFB" w:rsidRPr="0011632B" w:rsidRDefault="001E6BE0" w:rsidP="00482BFB">
      <w:pPr>
        <w:pStyle w:val="ae"/>
        <w:rPr>
          <w:rFonts w:eastAsiaTheme="minorEastAsia"/>
          <w:color w:val="FF0000"/>
          <w:sz w:val="21"/>
          <w:szCs w:val="21"/>
        </w:rPr>
      </w:pPr>
      <w:r w:rsidRPr="0011632B">
        <w:rPr>
          <w:rFonts w:eastAsiaTheme="minorEastAsia"/>
          <w:color w:val="FF0000"/>
          <w:sz w:val="21"/>
          <w:szCs w:val="21"/>
        </w:rPr>
        <w:t>答：略</w:t>
      </w:r>
    </w:p>
    <w:p w14:paraId="0299F712" w14:textId="77777777" w:rsidR="00482BFB" w:rsidRPr="0011632B" w:rsidRDefault="00482BFB" w:rsidP="00482BFB">
      <w:pPr>
        <w:pStyle w:val="ae"/>
        <w:rPr>
          <w:rFonts w:eastAsiaTheme="minorEastAsia"/>
          <w:sz w:val="21"/>
          <w:szCs w:val="21"/>
        </w:rPr>
      </w:pPr>
    </w:p>
    <w:p w14:paraId="67A81FD0" w14:textId="77777777" w:rsidR="00482BFB" w:rsidRPr="0011632B" w:rsidRDefault="00482BFB" w:rsidP="00482BFB">
      <w:pPr>
        <w:pStyle w:val="ae"/>
        <w:rPr>
          <w:rFonts w:eastAsiaTheme="minorEastAsia"/>
          <w:sz w:val="21"/>
          <w:szCs w:val="21"/>
        </w:rPr>
      </w:pPr>
      <w:r w:rsidRPr="0011632B">
        <w:rPr>
          <w:rFonts w:eastAsiaTheme="minorEastAsia"/>
          <w:sz w:val="21"/>
          <w:szCs w:val="21"/>
          <w:highlight w:val="yellow"/>
        </w:rPr>
        <w:t xml:space="preserve">*5.26  </w:t>
      </w:r>
      <w:r w:rsidRPr="0011632B">
        <w:rPr>
          <w:rFonts w:eastAsiaTheme="minorEastAsia"/>
          <w:sz w:val="21"/>
          <w:szCs w:val="21"/>
          <w:highlight w:val="yellow"/>
        </w:rPr>
        <w:t>试结合实例，用魔术的最根本理论</w:t>
      </w:r>
      <w:r w:rsidRPr="0011632B">
        <w:rPr>
          <w:rFonts w:eastAsiaTheme="minorEastAsia"/>
          <w:sz w:val="21"/>
          <w:szCs w:val="21"/>
          <w:highlight w:val="yellow"/>
        </w:rPr>
        <w:t>“</w:t>
      </w:r>
      <w:r w:rsidRPr="0011632B">
        <w:rPr>
          <w:rFonts w:eastAsiaTheme="minorEastAsia"/>
          <w:sz w:val="21"/>
          <w:szCs w:val="21"/>
          <w:highlight w:val="yellow"/>
        </w:rPr>
        <w:t>人不能同时注意两件事</w:t>
      </w:r>
      <w:r w:rsidRPr="0011632B">
        <w:rPr>
          <w:rFonts w:eastAsiaTheme="minorEastAsia"/>
          <w:sz w:val="21"/>
          <w:szCs w:val="21"/>
          <w:highlight w:val="yellow"/>
        </w:rPr>
        <w:t>”</w:t>
      </w:r>
      <w:r w:rsidRPr="0011632B">
        <w:rPr>
          <w:rFonts w:eastAsiaTheme="minorEastAsia"/>
          <w:sz w:val="21"/>
          <w:szCs w:val="21"/>
          <w:highlight w:val="yellow"/>
        </w:rPr>
        <w:t>（唯一公理），论述为什么约束条件多了（条件越充分），少数必要的条件就越容易被忽视。</w:t>
      </w:r>
    </w:p>
    <w:p w14:paraId="7E74EE1E" w14:textId="77777777" w:rsidR="001E6BE0" w:rsidRPr="0011632B" w:rsidRDefault="001E6BE0" w:rsidP="001E6BE0">
      <w:pPr>
        <w:pStyle w:val="ae"/>
        <w:rPr>
          <w:rFonts w:eastAsiaTheme="minorEastAsia"/>
          <w:color w:val="FF0000"/>
          <w:sz w:val="21"/>
          <w:szCs w:val="21"/>
        </w:rPr>
      </w:pPr>
      <w:r w:rsidRPr="0011632B">
        <w:rPr>
          <w:rFonts w:eastAsiaTheme="minorEastAsia"/>
          <w:color w:val="FF0000"/>
          <w:sz w:val="21"/>
          <w:szCs w:val="21"/>
        </w:rPr>
        <w:t>答：略</w:t>
      </w:r>
    </w:p>
    <w:p w14:paraId="2ACBE5C5" w14:textId="77777777" w:rsidR="00482BFB" w:rsidRPr="0011632B" w:rsidRDefault="00482BFB" w:rsidP="00482BFB">
      <w:pPr>
        <w:pStyle w:val="ae"/>
        <w:rPr>
          <w:rFonts w:eastAsiaTheme="minorEastAsia"/>
          <w:sz w:val="21"/>
          <w:szCs w:val="21"/>
        </w:rPr>
      </w:pPr>
    </w:p>
    <w:p w14:paraId="6B3A75BB" w14:textId="77777777" w:rsidR="00482BFB" w:rsidRPr="0011632B" w:rsidRDefault="00482BFB" w:rsidP="00482BFB">
      <w:pPr>
        <w:pStyle w:val="ae"/>
        <w:rPr>
          <w:rFonts w:eastAsiaTheme="minorEastAsia"/>
          <w:sz w:val="21"/>
          <w:szCs w:val="21"/>
        </w:rPr>
      </w:pPr>
      <w:r w:rsidRPr="0011632B">
        <w:rPr>
          <w:rFonts w:eastAsiaTheme="minorEastAsia"/>
          <w:sz w:val="21"/>
          <w:szCs w:val="21"/>
          <w:highlight w:val="yellow"/>
        </w:rPr>
        <w:t xml:space="preserve">*5.27  </w:t>
      </w:r>
      <w:r w:rsidRPr="0011632B">
        <w:rPr>
          <w:rFonts w:eastAsiaTheme="minorEastAsia"/>
          <w:sz w:val="21"/>
          <w:szCs w:val="21"/>
          <w:highlight w:val="yellow"/>
        </w:rPr>
        <w:t>从条件的充分性和必要性入手，分析当前激烈争论的一个社会问题。</w:t>
      </w:r>
    </w:p>
    <w:p w14:paraId="3C3D768A" w14:textId="77777777" w:rsidR="001E6BE0" w:rsidRPr="0011632B" w:rsidRDefault="001E6BE0" w:rsidP="001E6BE0">
      <w:pPr>
        <w:pStyle w:val="ae"/>
        <w:rPr>
          <w:rFonts w:eastAsiaTheme="minorEastAsia"/>
          <w:color w:val="FF0000"/>
          <w:sz w:val="21"/>
          <w:szCs w:val="21"/>
        </w:rPr>
      </w:pPr>
      <w:r w:rsidRPr="0011632B">
        <w:rPr>
          <w:rFonts w:eastAsiaTheme="minorEastAsia"/>
          <w:color w:val="FF0000"/>
          <w:sz w:val="21"/>
          <w:szCs w:val="21"/>
        </w:rPr>
        <w:t>答：略</w:t>
      </w:r>
    </w:p>
    <w:p w14:paraId="2F19759B" w14:textId="77777777" w:rsidR="00482BFB" w:rsidRPr="0011632B" w:rsidRDefault="00482BFB" w:rsidP="00482BFB">
      <w:pPr>
        <w:pStyle w:val="ae"/>
        <w:rPr>
          <w:rFonts w:eastAsiaTheme="minorEastAsia"/>
          <w:sz w:val="21"/>
          <w:szCs w:val="21"/>
        </w:rPr>
      </w:pPr>
    </w:p>
    <w:p w14:paraId="7EC1852F"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28  </w:t>
      </w:r>
      <w:r w:rsidRPr="0011632B">
        <w:rPr>
          <w:rFonts w:eastAsiaTheme="minorEastAsia"/>
          <w:sz w:val="21"/>
          <w:szCs w:val="21"/>
        </w:rPr>
        <w:t>数学方法中有哪几种主要的证明方法？</w:t>
      </w:r>
    </w:p>
    <w:p w14:paraId="611F6005" w14:textId="77777777" w:rsidR="00482BFB" w:rsidRPr="0011632B" w:rsidRDefault="00482BFB" w:rsidP="00482BFB">
      <w:pPr>
        <w:ind w:firstLine="363"/>
        <w:rPr>
          <w:rFonts w:eastAsiaTheme="minorEastAsia"/>
          <w:szCs w:val="21"/>
        </w:rPr>
      </w:pPr>
      <w:r w:rsidRPr="0011632B">
        <w:rPr>
          <w:rFonts w:eastAsiaTheme="minorEastAsia"/>
          <w:szCs w:val="21"/>
        </w:rPr>
        <w:t>解：数学方法中主要的证明方法有直接证明、间接证明、反证法、归纳法和构造性证明方法。</w:t>
      </w:r>
    </w:p>
    <w:p w14:paraId="0BB39B14" w14:textId="77777777" w:rsidR="00482BFB" w:rsidRPr="0011632B" w:rsidRDefault="00482BFB" w:rsidP="00482BFB">
      <w:pPr>
        <w:rPr>
          <w:rFonts w:eastAsiaTheme="minorEastAsia"/>
          <w:szCs w:val="21"/>
        </w:rPr>
      </w:pPr>
    </w:p>
    <w:p w14:paraId="0450FA07" w14:textId="5D42C52D" w:rsidR="00482BFB" w:rsidRPr="0011632B" w:rsidRDefault="00482BFB" w:rsidP="00482BFB">
      <w:pPr>
        <w:pStyle w:val="ae"/>
        <w:rPr>
          <w:rFonts w:eastAsiaTheme="minorEastAsia"/>
          <w:sz w:val="21"/>
          <w:szCs w:val="21"/>
        </w:rPr>
      </w:pPr>
      <w:r w:rsidRPr="0011632B">
        <w:rPr>
          <w:rFonts w:eastAsiaTheme="minorEastAsia"/>
          <w:sz w:val="21"/>
          <w:szCs w:val="21"/>
        </w:rPr>
        <w:t xml:space="preserve">5.29  </w:t>
      </w:r>
      <w:r w:rsidRPr="0011632B">
        <w:rPr>
          <w:rFonts w:eastAsiaTheme="minorEastAsia"/>
          <w:sz w:val="21"/>
          <w:szCs w:val="21"/>
        </w:rPr>
        <w:t>尽管计算机科学植根于数学、实验科学以及工程，但是它毕竟与这些领域不同。比如，数学侧重的是定义，定理和证明等有关事物性质方面的内容，计算机科学则不同，它不仅要知道</w:t>
      </w:r>
      <w:r w:rsidRPr="0011632B">
        <w:rPr>
          <w:rFonts w:eastAsiaTheme="minorEastAsia"/>
          <w:sz w:val="21"/>
          <w:szCs w:val="21"/>
        </w:rPr>
        <w:t>“</w:t>
      </w:r>
      <w:r w:rsidRPr="0011632B">
        <w:rPr>
          <w:rFonts w:eastAsiaTheme="minorEastAsia"/>
          <w:sz w:val="21"/>
          <w:szCs w:val="21"/>
        </w:rPr>
        <w:t>是什么的问题</w:t>
      </w:r>
      <w:r w:rsidRPr="0011632B">
        <w:rPr>
          <w:rFonts w:eastAsiaTheme="minorEastAsia"/>
          <w:sz w:val="21"/>
          <w:szCs w:val="21"/>
        </w:rPr>
        <w:t>”</w:t>
      </w:r>
      <w:r w:rsidRPr="0011632B">
        <w:rPr>
          <w:rFonts w:eastAsiaTheme="minorEastAsia"/>
          <w:sz w:val="21"/>
          <w:szCs w:val="21"/>
        </w:rPr>
        <w:t>，更要解决</w:t>
      </w:r>
      <w:r w:rsidRPr="0011632B">
        <w:rPr>
          <w:rFonts w:eastAsiaTheme="minorEastAsia"/>
          <w:sz w:val="21"/>
          <w:szCs w:val="21"/>
        </w:rPr>
        <w:t>“</w:t>
      </w:r>
      <w:r w:rsidRPr="0011632B">
        <w:rPr>
          <w:rFonts w:eastAsiaTheme="minorEastAsia"/>
          <w:sz w:val="21"/>
          <w:szCs w:val="21"/>
        </w:rPr>
        <w:t>怎么做的问题</w:t>
      </w:r>
      <w:r w:rsidRPr="0011632B">
        <w:rPr>
          <w:rFonts w:eastAsiaTheme="minorEastAsia"/>
          <w:sz w:val="21"/>
          <w:szCs w:val="21"/>
        </w:rPr>
        <w:t>”</w:t>
      </w:r>
      <w:r w:rsidRPr="0011632B">
        <w:rPr>
          <w:rFonts w:eastAsiaTheme="minorEastAsia"/>
          <w:sz w:val="21"/>
          <w:szCs w:val="21"/>
        </w:rPr>
        <w:t>。本书例</w:t>
      </w:r>
      <w:r w:rsidRPr="0011632B">
        <w:rPr>
          <w:rFonts w:eastAsiaTheme="minorEastAsia"/>
          <w:sz w:val="21"/>
          <w:szCs w:val="21"/>
        </w:rPr>
        <w:t>5.19</w:t>
      </w:r>
      <w:r w:rsidRPr="0011632B">
        <w:rPr>
          <w:rFonts w:eastAsiaTheme="minorEastAsia"/>
          <w:sz w:val="21"/>
          <w:szCs w:val="21"/>
        </w:rPr>
        <w:t>就是一个典型的数学问题，是一个证明</w:t>
      </w:r>
      <w:r w:rsidRPr="0011632B">
        <w:rPr>
          <w:rFonts w:eastAsiaTheme="minorEastAsia"/>
          <w:sz w:val="21"/>
          <w:szCs w:val="21"/>
        </w:rPr>
        <w:object w:dxaOrig="380" w:dyaOrig="340" w14:anchorId="12383AED">
          <v:shape id="_x0000_i1036" type="#_x0000_t75" style="width:14.25pt;height:12.25pt" o:ole="">
            <v:imagedata r:id="rId63" o:title=""/>
          </v:shape>
          <o:OLEObject Type="Embed" ProgID="Equation.DSMT4" ShapeID="_x0000_i1036" DrawAspect="Content" ObjectID="_1535293451" r:id="rId64"/>
        </w:object>
      </w:r>
      <w:r w:rsidRPr="0011632B">
        <w:rPr>
          <w:rFonts w:eastAsiaTheme="minorEastAsia"/>
          <w:sz w:val="21"/>
          <w:szCs w:val="21"/>
        </w:rPr>
        <w:t>为无理数的问题。计算机科学则不同，它需要找出求解平方根的一般算法，请查有关资料，找出一个求解平方根的算法，并根据算法求解</w:t>
      </w:r>
      <w:r w:rsidRPr="0011632B">
        <w:rPr>
          <w:rFonts w:eastAsiaTheme="minorEastAsia"/>
          <w:sz w:val="21"/>
          <w:szCs w:val="21"/>
        </w:rPr>
        <w:object w:dxaOrig="380" w:dyaOrig="340" w14:anchorId="12395231">
          <v:shape id="_x0000_i1037" type="#_x0000_t75" style="width:14.25pt;height:12.25pt" o:ole="">
            <v:imagedata r:id="rId63" o:title=""/>
          </v:shape>
          <o:OLEObject Type="Embed" ProgID="Equation.DSMT4" ShapeID="_x0000_i1037" DrawAspect="Content" ObjectID="_1535293452" r:id="rId65"/>
        </w:object>
      </w:r>
      <w:r w:rsidRPr="0011632B">
        <w:rPr>
          <w:rFonts w:eastAsiaTheme="minorEastAsia"/>
          <w:sz w:val="21"/>
          <w:szCs w:val="21"/>
        </w:rPr>
        <w:t>（提示，可找</w:t>
      </w:r>
      <w:r w:rsidRPr="0011632B">
        <w:rPr>
          <w:rFonts w:eastAsiaTheme="minorEastAsia"/>
          <w:sz w:val="21"/>
          <w:szCs w:val="21"/>
        </w:rPr>
        <w:t>“</w:t>
      </w:r>
      <w:r w:rsidRPr="0011632B">
        <w:rPr>
          <w:rFonts w:eastAsiaTheme="minorEastAsia"/>
          <w:sz w:val="21"/>
          <w:szCs w:val="21"/>
        </w:rPr>
        <w:t>亚历山大</w:t>
      </w:r>
      <w:r w:rsidR="0088266C" w:rsidRPr="0011632B">
        <w:rPr>
          <w:rFonts w:eastAsiaTheme="minorEastAsia"/>
          <w:sz w:val="21"/>
          <w:szCs w:val="21"/>
        </w:rPr>
        <w:t>时代</w:t>
      </w:r>
      <w:r w:rsidRPr="0011632B">
        <w:rPr>
          <w:rFonts w:eastAsiaTheme="minorEastAsia"/>
          <w:sz w:val="21"/>
          <w:szCs w:val="21"/>
        </w:rPr>
        <w:t>的海伦算法</w:t>
      </w:r>
      <w:r w:rsidRPr="0011632B">
        <w:rPr>
          <w:rFonts w:eastAsiaTheme="minorEastAsia"/>
          <w:sz w:val="21"/>
          <w:szCs w:val="21"/>
        </w:rPr>
        <w:t>”</w:t>
      </w:r>
      <w:r w:rsidRPr="0011632B">
        <w:rPr>
          <w:rFonts w:eastAsiaTheme="minorEastAsia"/>
          <w:sz w:val="21"/>
          <w:szCs w:val="21"/>
        </w:rPr>
        <w:t>）。</w:t>
      </w:r>
    </w:p>
    <w:p w14:paraId="31949504" w14:textId="62BA24B4" w:rsidR="00482BFB" w:rsidRPr="0011632B" w:rsidRDefault="00CD0C52" w:rsidP="00CD0C52">
      <w:pPr>
        <w:ind w:firstLineChars="250" w:firstLine="525"/>
      </w:pPr>
      <w:r w:rsidRPr="0011632B">
        <w:t>答：</w:t>
      </w:r>
    </w:p>
    <w:p w14:paraId="2C259651" w14:textId="1A62C07A" w:rsidR="00482BFB" w:rsidRPr="0011632B" w:rsidRDefault="00CD0C52" w:rsidP="00CD0C52">
      <w:pPr>
        <w:jc w:val="center"/>
      </w:pPr>
      <w:r w:rsidRPr="0011632B">
        <w:rPr>
          <w:noProof/>
        </w:rPr>
        <w:drawing>
          <wp:inline distT="0" distB="0" distL="0" distR="0" wp14:anchorId="597ED2B9" wp14:editId="653282D9">
            <wp:extent cx="2082800" cy="1790700"/>
            <wp:effectExtent l="0" t="0" r="0" b="0"/>
            <wp:docPr id="17413" name="Picture 3"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3" name="Picture 3" descr="1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87115" cy="1794410"/>
                    </a:xfrm>
                    <a:prstGeom prst="rect">
                      <a:avLst/>
                    </a:prstGeom>
                    <a:noFill/>
                    <a:ln>
                      <a:noFill/>
                    </a:ln>
                    <a:extLst/>
                  </pic:spPr>
                </pic:pic>
              </a:graphicData>
            </a:graphic>
          </wp:inline>
        </w:drawing>
      </w:r>
    </w:p>
    <w:p w14:paraId="39046F6D"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30  </w:t>
      </w:r>
      <w:r w:rsidRPr="0011632B">
        <w:rPr>
          <w:rFonts w:eastAsiaTheme="minorEastAsia"/>
          <w:sz w:val="21"/>
          <w:szCs w:val="21"/>
        </w:rPr>
        <w:t>用伪代码给出求解斐波那契数的递归算法。</w:t>
      </w:r>
    </w:p>
    <w:p w14:paraId="7A3385CE" w14:textId="77777777" w:rsidR="00482BFB" w:rsidRPr="0011632B" w:rsidRDefault="00482BFB" w:rsidP="00482BFB">
      <w:pPr>
        <w:ind w:firstLine="363"/>
      </w:pPr>
      <w:r w:rsidRPr="0011632B">
        <w:t>解：</w:t>
      </w:r>
    </w:p>
    <w:p w14:paraId="25A12E8B" w14:textId="77777777" w:rsidR="00482BFB" w:rsidRPr="0011632B" w:rsidRDefault="00482BFB" w:rsidP="00482BFB">
      <w:pPr>
        <w:rPr>
          <w:bCs/>
          <w:szCs w:val="21"/>
        </w:rPr>
      </w:pPr>
      <w:r w:rsidRPr="0011632B">
        <w:rPr>
          <w:bCs/>
          <w:szCs w:val="21"/>
        </w:rPr>
        <w:t>BEGIN</w:t>
      </w:r>
      <w:r w:rsidRPr="0011632B">
        <w:rPr>
          <w:bCs/>
          <w:szCs w:val="21"/>
        </w:rPr>
        <w:t>（算法开始）</w:t>
      </w:r>
    </w:p>
    <w:p w14:paraId="338343F8" w14:textId="77777777" w:rsidR="00482BFB" w:rsidRPr="0011632B" w:rsidRDefault="00482BFB" w:rsidP="00482BFB">
      <w:pPr>
        <w:rPr>
          <w:bCs/>
          <w:szCs w:val="21"/>
        </w:rPr>
      </w:pPr>
      <w:r w:rsidRPr="0011632B">
        <w:rPr>
          <w:bCs/>
          <w:szCs w:val="21"/>
        </w:rPr>
        <w:tab/>
        <w:t>if  n = =0</w:t>
      </w:r>
    </w:p>
    <w:p w14:paraId="4DD340C8" w14:textId="77777777" w:rsidR="00482BFB" w:rsidRPr="0011632B" w:rsidRDefault="00482BFB" w:rsidP="00482BFB">
      <w:pPr>
        <w:rPr>
          <w:bCs/>
          <w:szCs w:val="21"/>
        </w:rPr>
      </w:pPr>
      <w:r w:rsidRPr="0011632B">
        <w:rPr>
          <w:bCs/>
          <w:szCs w:val="21"/>
        </w:rPr>
        <w:t xml:space="preserve">  </w:t>
      </w:r>
      <w:r w:rsidRPr="0011632B">
        <w:rPr>
          <w:bCs/>
          <w:szCs w:val="21"/>
        </w:rPr>
        <w:tab/>
        <w:t>{</w:t>
      </w:r>
    </w:p>
    <w:p w14:paraId="3C6921A2" w14:textId="77777777" w:rsidR="00482BFB" w:rsidRPr="0011632B" w:rsidRDefault="00482BFB" w:rsidP="00482BFB">
      <w:pPr>
        <w:rPr>
          <w:bCs/>
          <w:szCs w:val="21"/>
        </w:rPr>
      </w:pPr>
      <w:r w:rsidRPr="0011632B">
        <w:rPr>
          <w:bCs/>
          <w:szCs w:val="21"/>
        </w:rPr>
        <w:t xml:space="preserve">       </w:t>
      </w:r>
      <w:r w:rsidRPr="0011632B">
        <w:rPr>
          <w:bCs/>
          <w:szCs w:val="21"/>
        </w:rPr>
        <w:tab/>
        <w:t>0=&gt;F</w:t>
      </w:r>
      <w:r w:rsidRPr="0011632B">
        <w:rPr>
          <w:bCs/>
          <w:szCs w:val="21"/>
          <w:vertAlign w:val="subscript"/>
        </w:rPr>
        <w:t>0</w:t>
      </w:r>
    </w:p>
    <w:p w14:paraId="283C09B0" w14:textId="77777777" w:rsidR="00482BFB" w:rsidRPr="0011632B" w:rsidRDefault="00482BFB" w:rsidP="00482BFB">
      <w:pPr>
        <w:rPr>
          <w:bCs/>
          <w:szCs w:val="21"/>
        </w:rPr>
      </w:pPr>
      <w:r w:rsidRPr="0011632B">
        <w:rPr>
          <w:bCs/>
          <w:szCs w:val="21"/>
        </w:rPr>
        <w:t xml:space="preserve">      </w:t>
      </w:r>
      <w:r w:rsidRPr="0011632B">
        <w:rPr>
          <w:bCs/>
          <w:szCs w:val="21"/>
        </w:rPr>
        <w:tab/>
        <w:t>Print F</w:t>
      </w:r>
      <w:r w:rsidRPr="0011632B">
        <w:rPr>
          <w:bCs/>
          <w:szCs w:val="21"/>
          <w:vertAlign w:val="subscript"/>
        </w:rPr>
        <w:t>0</w:t>
      </w:r>
    </w:p>
    <w:p w14:paraId="224C6381" w14:textId="77777777" w:rsidR="00482BFB" w:rsidRPr="0011632B" w:rsidRDefault="00482BFB" w:rsidP="00482BFB">
      <w:pPr>
        <w:rPr>
          <w:bCs/>
          <w:szCs w:val="21"/>
        </w:rPr>
      </w:pPr>
      <w:r w:rsidRPr="0011632B">
        <w:rPr>
          <w:bCs/>
          <w:szCs w:val="21"/>
        </w:rPr>
        <w:t xml:space="preserve">  </w:t>
      </w:r>
      <w:r w:rsidRPr="0011632B">
        <w:rPr>
          <w:bCs/>
          <w:szCs w:val="21"/>
        </w:rPr>
        <w:tab/>
        <w:t>}</w:t>
      </w:r>
    </w:p>
    <w:p w14:paraId="6792190A" w14:textId="77777777" w:rsidR="00482BFB" w:rsidRPr="0011632B" w:rsidRDefault="00482BFB" w:rsidP="00482BFB">
      <w:pPr>
        <w:rPr>
          <w:bCs/>
          <w:szCs w:val="21"/>
        </w:rPr>
      </w:pPr>
      <w:r w:rsidRPr="0011632B">
        <w:rPr>
          <w:bCs/>
          <w:szCs w:val="21"/>
        </w:rPr>
        <w:lastRenderedPageBreak/>
        <w:tab/>
        <w:t>else if  n==1</w:t>
      </w:r>
    </w:p>
    <w:p w14:paraId="6AD771EB" w14:textId="77777777" w:rsidR="00482BFB" w:rsidRPr="0011632B" w:rsidRDefault="00482BFB" w:rsidP="00482BFB">
      <w:pPr>
        <w:ind w:firstLineChars="400" w:firstLine="840"/>
        <w:rPr>
          <w:bCs/>
          <w:szCs w:val="21"/>
        </w:rPr>
      </w:pPr>
      <w:r w:rsidRPr="0011632B">
        <w:rPr>
          <w:bCs/>
          <w:szCs w:val="21"/>
        </w:rPr>
        <w:t>{</w:t>
      </w:r>
    </w:p>
    <w:p w14:paraId="663A23AE" w14:textId="77777777" w:rsidR="00482BFB" w:rsidRPr="0011632B" w:rsidRDefault="00482BFB" w:rsidP="00482BFB">
      <w:pPr>
        <w:rPr>
          <w:bCs/>
          <w:szCs w:val="21"/>
        </w:rPr>
      </w:pPr>
      <w:r w:rsidRPr="0011632B">
        <w:rPr>
          <w:bCs/>
          <w:szCs w:val="21"/>
        </w:rPr>
        <w:t xml:space="preserve">    </w:t>
      </w:r>
      <w:r w:rsidRPr="0011632B">
        <w:rPr>
          <w:bCs/>
          <w:szCs w:val="21"/>
        </w:rPr>
        <w:tab/>
        <w:t>0=&gt;F</w:t>
      </w:r>
      <w:r w:rsidRPr="0011632B">
        <w:rPr>
          <w:bCs/>
          <w:szCs w:val="21"/>
          <w:vertAlign w:val="subscript"/>
        </w:rPr>
        <w:t>0</w:t>
      </w:r>
    </w:p>
    <w:p w14:paraId="5F77A5D9" w14:textId="77777777" w:rsidR="00482BFB" w:rsidRPr="0011632B" w:rsidRDefault="00482BFB" w:rsidP="00482BFB">
      <w:pPr>
        <w:rPr>
          <w:bCs/>
          <w:szCs w:val="21"/>
        </w:rPr>
      </w:pPr>
      <w:r w:rsidRPr="0011632B">
        <w:rPr>
          <w:bCs/>
          <w:szCs w:val="21"/>
        </w:rPr>
        <w:t xml:space="preserve">    </w:t>
      </w:r>
      <w:r w:rsidRPr="0011632B">
        <w:rPr>
          <w:bCs/>
          <w:szCs w:val="21"/>
        </w:rPr>
        <w:tab/>
        <w:t>1=&gt;F</w:t>
      </w:r>
      <w:r w:rsidRPr="0011632B">
        <w:rPr>
          <w:bCs/>
          <w:szCs w:val="21"/>
          <w:vertAlign w:val="subscript"/>
        </w:rPr>
        <w:t>1</w:t>
      </w:r>
    </w:p>
    <w:p w14:paraId="0C22554B" w14:textId="77777777" w:rsidR="00482BFB" w:rsidRPr="0011632B" w:rsidRDefault="00482BFB" w:rsidP="00482BFB">
      <w:pPr>
        <w:rPr>
          <w:bCs/>
          <w:szCs w:val="21"/>
        </w:rPr>
      </w:pPr>
      <w:r w:rsidRPr="0011632B">
        <w:rPr>
          <w:bCs/>
          <w:szCs w:val="21"/>
        </w:rPr>
        <w:t xml:space="preserve">    </w:t>
      </w:r>
      <w:r w:rsidRPr="0011632B">
        <w:rPr>
          <w:bCs/>
          <w:szCs w:val="21"/>
        </w:rPr>
        <w:tab/>
        <w:t>Print  F</w:t>
      </w:r>
      <w:r w:rsidRPr="0011632B">
        <w:rPr>
          <w:bCs/>
          <w:szCs w:val="21"/>
          <w:vertAlign w:val="subscript"/>
        </w:rPr>
        <w:t>0</w:t>
      </w:r>
      <w:r w:rsidRPr="0011632B">
        <w:rPr>
          <w:bCs/>
          <w:szCs w:val="21"/>
        </w:rPr>
        <w:t>，</w:t>
      </w:r>
      <w:r w:rsidRPr="0011632B">
        <w:rPr>
          <w:bCs/>
          <w:szCs w:val="21"/>
        </w:rPr>
        <w:t>F</w:t>
      </w:r>
      <w:r w:rsidRPr="0011632B">
        <w:rPr>
          <w:bCs/>
          <w:szCs w:val="21"/>
          <w:vertAlign w:val="subscript"/>
        </w:rPr>
        <w:t>1</w:t>
      </w:r>
    </w:p>
    <w:p w14:paraId="1C2EE176" w14:textId="77777777" w:rsidR="00482BFB" w:rsidRPr="0011632B" w:rsidRDefault="00482BFB" w:rsidP="00482BFB">
      <w:pPr>
        <w:rPr>
          <w:bCs/>
          <w:szCs w:val="21"/>
        </w:rPr>
      </w:pPr>
      <w:r w:rsidRPr="0011632B">
        <w:rPr>
          <w:bCs/>
          <w:szCs w:val="21"/>
        </w:rPr>
        <w:t xml:space="preserve">    }</w:t>
      </w:r>
    </w:p>
    <w:p w14:paraId="4D8C1CB8" w14:textId="77777777" w:rsidR="00482BFB" w:rsidRPr="0011632B" w:rsidRDefault="00482BFB" w:rsidP="00482BFB">
      <w:pPr>
        <w:rPr>
          <w:bCs/>
          <w:szCs w:val="21"/>
        </w:rPr>
      </w:pPr>
      <w:r w:rsidRPr="0011632B">
        <w:rPr>
          <w:bCs/>
          <w:szCs w:val="21"/>
        </w:rPr>
        <w:tab/>
        <w:t>Else</w:t>
      </w:r>
    </w:p>
    <w:p w14:paraId="1336A92C" w14:textId="77777777" w:rsidR="00482BFB" w:rsidRPr="0011632B" w:rsidRDefault="00482BFB" w:rsidP="00482BFB">
      <w:pPr>
        <w:ind w:firstLineChars="350" w:firstLine="735"/>
        <w:rPr>
          <w:bCs/>
          <w:szCs w:val="21"/>
        </w:rPr>
      </w:pPr>
      <w:r w:rsidRPr="0011632B">
        <w:rPr>
          <w:bCs/>
          <w:szCs w:val="21"/>
        </w:rPr>
        <w:t xml:space="preserve">{  </w:t>
      </w:r>
    </w:p>
    <w:p w14:paraId="3304A6CC" w14:textId="77777777" w:rsidR="00482BFB" w:rsidRPr="0011632B" w:rsidRDefault="00482BFB" w:rsidP="00482BFB">
      <w:pPr>
        <w:rPr>
          <w:bCs/>
          <w:szCs w:val="21"/>
        </w:rPr>
      </w:pPr>
      <w:r w:rsidRPr="0011632B">
        <w:rPr>
          <w:bCs/>
          <w:szCs w:val="21"/>
        </w:rPr>
        <w:tab/>
      </w:r>
      <w:r w:rsidRPr="0011632B">
        <w:rPr>
          <w:bCs/>
          <w:szCs w:val="21"/>
        </w:rPr>
        <w:tab/>
        <w:t>F</w:t>
      </w:r>
      <w:r w:rsidRPr="0011632B">
        <w:rPr>
          <w:bCs/>
          <w:szCs w:val="21"/>
          <w:vertAlign w:val="subscript"/>
        </w:rPr>
        <w:t>n-2</w:t>
      </w:r>
      <w:r w:rsidRPr="0011632B">
        <w:rPr>
          <w:bCs/>
          <w:szCs w:val="21"/>
        </w:rPr>
        <w:t>+F</w:t>
      </w:r>
      <w:r w:rsidRPr="0011632B">
        <w:rPr>
          <w:bCs/>
          <w:szCs w:val="21"/>
          <w:vertAlign w:val="subscript"/>
        </w:rPr>
        <w:t>n-1</w:t>
      </w:r>
      <w:r w:rsidRPr="0011632B">
        <w:rPr>
          <w:bCs/>
          <w:szCs w:val="21"/>
        </w:rPr>
        <w:t>=&gt;F</w:t>
      </w:r>
      <w:r w:rsidRPr="0011632B">
        <w:rPr>
          <w:bCs/>
          <w:szCs w:val="21"/>
          <w:vertAlign w:val="subscript"/>
        </w:rPr>
        <w:t>n</w:t>
      </w:r>
    </w:p>
    <w:p w14:paraId="547FA139" w14:textId="77777777" w:rsidR="00482BFB" w:rsidRPr="0011632B" w:rsidRDefault="00482BFB" w:rsidP="00482BFB">
      <w:pPr>
        <w:rPr>
          <w:bCs/>
          <w:szCs w:val="21"/>
        </w:rPr>
      </w:pPr>
      <w:r w:rsidRPr="0011632B">
        <w:rPr>
          <w:bCs/>
          <w:szCs w:val="21"/>
        </w:rPr>
        <w:tab/>
      </w:r>
      <w:r w:rsidRPr="0011632B">
        <w:rPr>
          <w:bCs/>
          <w:szCs w:val="21"/>
        </w:rPr>
        <w:tab/>
        <w:t>Print  F</w:t>
      </w:r>
      <w:r w:rsidRPr="0011632B">
        <w:rPr>
          <w:bCs/>
          <w:szCs w:val="21"/>
          <w:vertAlign w:val="subscript"/>
        </w:rPr>
        <w:t>n</w:t>
      </w:r>
    </w:p>
    <w:p w14:paraId="3F58DBA1" w14:textId="77777777" w:rsidR="00482BFB" w:rsidRPr="0011632B" w:rsidRDefault="00482BFB" w:rsidP="00482BFB">
      <w:pPr>
        <w:rPr>
          <w:bCs/>
          <w:szCs w:val="21"/>
        </w:rPr>
      </w:pPr>
      <w:r w:rsidRPr="0011632B">
        <w:rPr>
          <w:bCs/>
          <w:szCs w:val="21"/>
        </w:rPr>
        <w:tab/>
        <w:t>}</w:t>
      </w:r>
    </w:p>
    <w:p w14:paraId="4EEE73BF" w14:textId="77777777" w:rsidR="00482BFB" w:rsidRPr="0011632B" w:rsidRDefault="00482BFB" w:rsidP="00482BFB">
      <w:pPr>
        <w:ind w:firstLineChars="200" w:firstLine="420"/>
        <w:rPr>
          <w:bCs/>
          <w:szCs w:val="21"/>
        </w:rPr>
      </w:pPr>
      <w:r w:rsidRPr="0011632B">
        <w:rPr>
          <w:bCs/>
          <w:szCs w:val="21"/>
        </w:rPr>
        <w:t>END</w:t>
      </w:r>
      <w:r w:rsidRPr="0011632B">
        <w:rPr>
          <w:bCs/>
          <w:szCs w:val="21"/>
        </w:rPr>
        <w:t>（算法结束）</w:t>
      </w:r>
    </w:p>
    <w:p w14:paraId="2CDB526F" w14:textId="77777777" w:rsidR="00482BFB" w:rsidRPr="0011632B" w:rsidRDefault="00482BFB" w:rsidP="00482BFB"/>
    <w:p w14:paraId="74F64350"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31  </w:t>
      </w:r>
      <w:r w:rsidRPr="0011632B">
        <w:rPr>
          <w:rFonts w:eastAsiaTheme="minorEastAsia"/>
          <w:sz w:val="21"/>
          <w:szCs w:val="21"/>
        </w:rPr>
        <w:t>求下列阿克曼函数值。</w:t>
      </w:r>
    </w:p>
    <w:p w14:paraId="26814FD9" w14:textId="77777777" w:rsidR="00482BFB" w:rsidRPr="0011632B" w:rsidRDefault="00482BFB" w:rsidP="00482BFB">
      <w:pPr>
        <w:pStyle w:val="ae"/>
      </w:pPr>
      <w:r w:rsidRPr="0011632B">
        <w:t>（</w:t>
      </w:r>
      <w:r w:rsidRPr="0011632B">
        <w:t>1</w:t>
      </w:r>
      <w:r w:rsidRPr="0011632B">
        <w:t>）</w:t>
      </w:r>
      <w:r w:rsidRPr="0011632B">
        <w:rPr>
          <w:i/>
          <w:iCs/>
        </w:rPr>
        <w:t>A</w:t>
      </w:r>
      <w:r w:rsidRPr="0011632B">
        <w:t xml:space="preserve">(0,1) </w:t>
      </w:r>
    </w:p>
    <w:p w14:paraId="49E0EE01" w14:textId="77777777" w:rsidR="00482BFB" w:rsidRPr="0011632B" w:rsidRDefault="00482BFB" w:rsidP="00482BFB">
      <w:pPr>
        <w:pStyle w:val="ae"/>
      </w:pPr>
      <w:r w:rsidRPr="0011632B">
        <w:t xml:space="preserve"> </w:t>
      </w:r>
      <w:r w:rsidRPr="0011632B">
        <w:t>（</w:t>
      </w:r>
      <w:r w:rsidRPr="0011632B">
        <w:t>2</w:t>
      </w:r>
      <w:r w:rsidRPr="0011632B">
        <w:t>）</w:t>
      </w:r>
      <w:r w:rsidRPr="0011632B">
        <w:rPr>
          <w:i/>
          <w:iCs/>
        </w:rPr>
        <w:t>A</w:t>
      </w:r>
      <w:r w:rsidRPr="0011632B">
        <w:t>(1,0)</w:t>
      </w:r>
    </w:p>
    <w:p w14:paraId="551782B7" w14:textId="77777777" w:rsidR="00482BFB" w:rsidRPr="0011632B" w:rsidRDefault="00482BFB" w:rsidP="00482BFB">
      <w:pPr>
        <w:pStyle w:val="ae"/>
      </w:pPr>
      <w:r w:rsidRPr="0011632B">
        <w:t xml:space="preserve">    </w:t>
      </w:r>
      <w:r w:rsidRPr="0011632B">
        <w:t>（</w:t>
      </w:r>
      <w:r w:rsidRPr="0011632B">
        <w:t>3</w:t>
      </w:r>
      <w:r w:rsidRPr="0011632B">
        <w:t>）</w:t>
      </w:r>
      <w:r w:rsidRPr="0011632B">
        <w:rPr>
          <w:i/>
          <w:iCs/>
        </w:rPr>
        <w:t>A</w:t>
      </w:r>
      <w:r w:rsidRPr="0011632B">
        <w:t xml:space="preserve">(1,1) </w:t>
      </w:r>
    </w:p>
    <w:p w14:paraId="01FE84F8" w14:textId="77777777" w:rsidR="00482BFB" w:rsidRPr="0011632B" w:rsidRDefault="00482BFB" w:rsidP="00482BFB">
      <w:pPr>
        <w:pStyle w:val="ae"/>
      </w:pPr>
      <w:r w:rsidRPr="0011632B">
        <w:t xml:space="preserve">   </w:t>
      </w:r>
      <w:r w:rsidRPr="0011632B">
        <w:t>（</w:t>
      </w:r>
      <w:r w:rsidRPr="0011632B">
        <w:t>4</w:t>
      </w:r>
      <w:r w:rsidRPr="0011632B">
        <w:t>）</w:t>
      </w:r>
      <w:r w:rsidRPr="0011632B">
        <w:rPr>
          <w:i/>
          <w:iCs/>
        </w:rPr>
        <w:t>A</w:t>
      </w:r>
      <w:r w:rsidRPr="0011632B">
        <w:t xml:space="preserve">(2,1) </w:t>
      </w:r>
    </w:p>
    <w:p w14:paraId="1C3FD372" w14:textId="77777777" w:rsidR="00482BFB" w:rsidRPr="0011632B" w:rsidRDefault="00482BFB" w:rsidP="00482BFB">
      <w:pPr>
        <w:pStyle w:val="ae"/>
      </w:pPr>
      <w:r w:rsidRPr="0011632B">
        <w:t xml:space="preserve">    </w:t>
      </w:r>
      <w:r w:rsidRPr="0011632B">
        <w:t>（</w:t>
      </w:r>
      <w:r w:rsidRPr="0011632B">
        <w:t>5</w:t>
      </w:r>
      <w:r w:rsidRPr="0011632B">
        <w:t>）</w:t>
      </w:r>
      <w:r w:rsidRPr="0011632B">
        <w:rPr>
          <w:i/>
          <w:iCs/>
        </w:rPr>
        <w:t>A</w:t>
      </w:r>
      <w:r w:rsidRPr="0011632B">
        <w:t>(2,2)</w:t>
      </w:r>
    </w:p>
    <w:p w14:paraId="579F7C7B" w14:textId="77777777" w:rsidR="00482BFB" w:rsidRPr="0011632B" w:rsidRDefault="00482BFB" w:rsidP="00482BFB">
      <w:pPr>
        <w:ind w:firstLine="363"/>
      </w:pPr>
      <w:r w:rsidRPr="0011632B">
        <w:t>解：</w:t>
      </w:r>
    </w:p>
    <w:p w14:paraId="1C7750C7" w14:textId="77777777" w:rsidR="00482BFB" w:rsidRPr="0011632B" w:rsidRDefault="00482BFB" w:rsidP="00482BFB">
      <w:pPr>
        <w:ind w:leftChars="200" w:left="420"/>
        <w:rPr>
          <w:szCs w:val="21"/>
        </w:rPr>
      </w:pPr>
      <w:r w:rsidRPr="0011632B">
        <w:rPr>
          <w:szCs w:val="21"/>
        </w:rPr>
        <w:t>(1) A(0,1)= 1+1=2</w:t>
      </w:r>
      <w:r w:rsidRPr="0011632B">
        <w:rPr>
          <w:szCs w:val="21"/>
        </w:rPr>
        <w:br/>
        <w:t>(2) A(1,0)= A((1-1),1)= A(0,1)=2</w:t>
      </w:r>
      <w:r w:rsidRPr="0011632B">
        <w:rPr>
          <w:szCs w:val="21"/>
        </w:rPr>
        <w:br/>
        <w:t xml:space="preserve">(3) A(1,1)= A(0, A(1,0) = A(0, A(0,1))= A(0, 2)= 3 </w:t>
      </w:r>
    </w:p>
    <w:p w14:paraId="2862B0D2" w14:textId="77777777" w:rsidR="00482BFB" w:rsidRPr="0011632B" w:rsidRDefault="00482BFB" w:rsidP="00482BFB">
      <w:pPr>
        <w:ind w:firstLine="420"/>
        <w:rPr>
          <w:szCs w:val="21"/>
        </w:rPr>
      </w:pPr>
      <w:r w:rsidRPr="0011632B">
        <w:rPr>
          <w:szCs w:val="21"/>
        </w:rPr>
        <w:t>(4) A(2,1)= A(1, A(2,0))= A(1, A(1,1))= A(1,3)= A(0, A(1,2)) =A(0, A(0, A(1,1)))</w:t>
      </w:r>
    </w:p>
    <w:p w14:paraId="6D26298D" w14:textId="77777777" w:rsidR="00482BFB" w:rsidRPr="0011632B" w:rsidRDefault="00482BFB" w:rsidP="00482BFB">
      <w:pPr>
        <w:ind w:firstLineChars="600" w:firstLine="1260"/>
        <w:rPr>
          <w:szCs w:val="21"/>
        </w:rPr>
      </w:pPr>
      <w:r w:rsidRPr="0011632B">
        <w:rPr>
          <w:szCs w:val="21"/>
        </w:rPr>
        <w:t>= A(0, A(0, 3))= A(0,4)= 5</w:t>
      </w:r>
    </w:p>
    <w:p w14:paraId="6C14E814" w14:textId="77777777" w:rsidR="00482BFB" w:rsidRPr="0011632B" w:rsidRDefault="00482BFB" w:rsidP="00482BFB">
      <w:pPr>
        <w:ind w:leftChars="200" w:left="1470" w:hangingChars="500" w:hanging="1050"/>
        <w:rPr>
          <w:szCs w:val="21"/>
        </w:rPr>
      </w:pPr>
      <w:r w:rsidRPr="0011632B">
        <w:rPr>
          <w:szCs w:val="21"/>
        </w:rPr>
        <w:t>（</w:t>
      </w:r>
      <w:r w:rsidRPr="0011632B">
        <w:rPr>
          <w:szCs w:val="21"/>
        </w:rPr>
        <w:t>5</w:t>
      </w:r>
      <w:r w:rsidRPr="0011632B">
        <w:rPr>
          <w:szCs w:val="21"/>
        </w:rPr>
        <w:t>）</w:t>
      </w:r>
      <w:r w:rsidRPr="0011632B">
        <w:rPr>
          <w:szCs w:val="21"/>
        </w:rPr>
        <w:t>A(2,2) = A(1, A(2,1))= A(1, 5)= A(0, A(1, 4))= A(0, A(0, A(1, 3)))</w:t>
      </w:r>
      <w:r w:rsidRPr="0011632B">
        <w:rPr>
          <w:szCs w:val="21"/>
        </w:rPr>
        <w:br/>
        <w:t>= A(0, A(0, 5))= A(0, 6)=7</w:t>
      </w:r>
    </w:p>
    <w:p w14:paraId="791829CB" w14:textId="77777777" w:rsidR="00482BFB" w:rsidRPr="0011632B" w:rsidRDefault="00482BFB" w:rsidP="00482BFB"/>
    <w:p w14:paraId="2F084B8E"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32  </w:t>
      </w:r>
      <w:r w:rsidRPr="0011632B">
        <w:rPr>
          <w:rFonts w:eastAsiaTheme="minorEastAsia"/>
          <w:sz w:val="21"/>
          <w:szCs w:val="21"/>
        </w:rPr>
        <w:t>什么是递归和迭代？二者有何联系？</w:t>
      </w:r>
    </w:p>
    <w:p w14:paraId="6C475555" w14:textId="77777777" w:rsidR="00482BFB" w:rsidRPr="0011632B" w:rsidRDefault="00482BFB" w:rsidP="00482BFB">
      <w:pPr>
        <w:ind w:firstLine="363"/>
        <w:rPr>
          <w:szCs w:val="21"/>
        </w:rPr>
      </w:pPr>
      <w:r w:rsidRPr="0011632B">
        <w:rPr>
          <w:szCs w:val="21"/>
        </w:rPr>
        <w:t>解：递归就是在过程或函数里调用自身。</w:t>
      </w:r>
    </w:p>
    <w:p w14:paraId="07A19A6A" w14:textId="77777777" w:rsidR="00482BFB" w:rsidRPr="0011632B" w:rsidRDefault="00482BFB" w:rsidP="006E3D13">
      <w:pPr>
        <w:ind w:leftChars="173" w:left="363"/>
        <w:rPr>
          <w:szCs w:val="21"/>
        </w:rPr>
      </w:pPr>
      <w:r w:rsidRPr="0011632B">
        <w:rPr>
          <w:szCs w:val="21"/>
        </w:rPr>
        <w:t>递归：指直接或间接地调用自身</w:t>
      </w:r>
    </w:p>
    <w:p w14:paraId="5DAD83C9" w14:textId="77777777" w:rsidR="00482BFB" w:rsidRPr="0011632B" w:rsidRDefault="00482BFB" w:rsidP="006E3D13">
      <w:pPr>
        <w:ind w:leftChars="173" w:left="363"/>
        <w:rPr>
          <w:szCs w:val="21"/>
        </w:rPr>
      </w:pPr>
      <w:r w:rsidRPr="0011632B">
        <w:rPr>
          <w:szCs w:val="21"/>
        </w:rPr>
        <w:t>迭代：是反复替换的意思</w:t>
      </w:r>
    </w:p>
    <w:p w14:paraId="64A5A776" w14:textId="77777777" w:rsidR="00482BFB" w:rsidRPr="0011632B" w:rsidRDefault="00482BFB" w:rsidP="006E3D13">
      <w:pPr>
        <w:ind w:leftChars="173" w:left="363"/>
        <w:rPr>
          <w:szCs w:val="21"/>
        </w:rPr>
      </w:pPr>
      <w:r w:rsidRPr="0011632B">
        <w:rPr>
          <w:szCs w:val="21"/>
        </w:rPr>
        <w:t>迭代与递归有着密切的联系，甚至，一类如</w:t>
      </w:r>
      <w:r w:rsidRPr="0011632B">
        <w:rPr>
          <w:i/>
          <w:iCs/>
          <w:szCs w:val="21"/>
        </w:rPr>
        <w:t>X</w:t>
      </w:r>
      <w:r w:rsidRPr="0011632B">
        <w:rPr>
          <w:szCs w:val="21"/>
        </w:rPr>
        <w:t>0=</w:t>
      </w:r>
      <w:r w:rsidRPr="0011632B">
        <w:rPr>
          <w:i/>
          <w:iCs/>
          <w:szCs w:val="21"/>
        </w:rPr>
        <w:t>a</w:t>
      </w:r>
      <w:r w:rsidRPr="0011632B">
        <w:rPr>
          <w:szCs w:val="21"/>
        </w:rPr>
        <w:t>，</w:t>
      </w:r>
      <w:r w:rsidRPr="0011632B">
        <w:rPr>
          <w:i/>
          <w:iCs/>
          <w:szCs w:val="21"/>
        </w:rPr>
        <w:t>Xn</w:t>
      </w:r>
      <w:r w:rsidRPr="0011632B">
        <w:rPr>
          <w:szCs w:val="21"/>
        </w:rPr>
        <w:t>+1=</w:t>
      </w:r>
      <w:r w:rsidRPr="0011632B">
        <w:rPr>
          <w:i/>
          <w:iCs/>
          <w:szCs w:val="21"/>
        </w:rPr>
        <w:t>f</w:t>
      </w:r>
      <w:r w:rsidRPr="0011632B">
        <w:rPr>
          <w:szCs w:val="21"/>
        </w:rPr>
        <w:t>(</w:t>
      </w:r>
      <w:r w:rsidRPr="0011632B">
        <w:rPr>
          <w:i/>
          <w:iCs/>
          <w:szCs w:val="21"/>
        </w:rPr>
        <w:t>n</w:t>
      </w:r>
      <w:r w:rsidRPr="0011632B">
        <w:rPr>
          <w:szCs w:val="21"/>
        </w:rPr>
        <w:t>)</w:t>
      </w:r>
      <w:r w:rsidRPr="0011632B">
        <w:rPr>
          <w:szCs w:val="21"/>
        </w:rPr>
        <w:t>的递归关系也可以看作是数列的一个迭代关系。可以证明，迭代程序都可以转换为与它等价的递归程序，反之，则不然。就效率而言，递归程序的实现要比迭代程序的实现耗费更多的时间和空间。因此，在具体实现时，又希望尽可能将递归程序转化为等价的迭代程序。</w:t>
      </w:r>
    </w:p>
    <w:p w14:paraId="421633DB" w14:textId="77777777" w:rsidR="00482BFB" w:rsidRPr="0011632B" w:rsidRDefault="00482BFB" w:rsidP="00482BFB">
      <w:pPr>
        <w:rPr>
          <w:szCs w:val="21"/>
        </w:rPr>
      </w:pPr>
    </w:p>
    <w:p w14:paraId="68D0382A"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33  </w:t>
      </w:r>
      <w:r w:rsidRPr="0011632B">
        <w:rPr>
          <w:rFonts w:eastAsiaTheme="minorEastAsia"/>
          <w:sz w:val="21"/>
          <w:szCs w:val="21"/>
        </w:rPr>
        <w:t>在本书有关递归概念的定义中，为什么要对调用自身中的</w:t>
      </w:r>
      <w:r w:rsidRPr="0011632B">
        <w:rPr>
          <w:rFonts w:eastAsiaTheme="minorEastAsia"/>
          <w:sz w:val="21"/>
          <w:szCs w:val="21"/>
        </w:rPr>
        <w:t>“</w:t>
      </w:r>
      <w:r w:rsidRPr="0011632B">
        <w:rPr>
          <w:rFonts w:eastAsiaTheme="minorEastAsia"/>
          <w:sz w:val="21"/>
          <w:szCs w:val="21"/>
        </w:rPr>
        <w:t>自身</w:t>
      </w:r>
      <w:r w:rsidRPr="0011632B">
        <w:rPr>
          <w:rFonts w:eastAsiaTheme="minorEastAsia"/>
          <w:sz w:val="21"/>
          <w:szCs w:val="21"/>
        </w:rPr>
        <w:t>”</w:t>
      </w:r>
      <w:r w:rsidRPr="0011632B">
        <w:rPr>
          <w:rFonts w:eastAsiaTheme="minorEastAsia"/>
          <w:sz w:val="21"/>
          <w:szCs w:val="21"/>
        </w:rPr>
        <w:t>两个字加引号？</w:t>
      </w:r>
    </w:p>
    <w:p w14:paraId="17079AC5" w14:textId="77777777" w:rsidR="00482BFB" w:rsidRPr="0011632B" w:rsidRDefault="00482BFB" w:rsidP="00482BFB">
      <w:pPr>
        <w:ind w:firstLine="363"/>
      </w:pPr>
      <w:r w:rsidRPr="0011632B">
        <w:t>解：调用自身中的</w:t>
      </w:r>
      <w:r w:rsidRPr="0011632B">
        <w:t>“</w:t>
      </w:r>
      <w:r w:rsidRPr="0011632B">
        <w:t>自身</w:t>
      </w:r>
      <w:r w:rsidRPr="0011632B">
        <w:t>”</w:t>
      </w:r>
      <w:r w:rsidRPr="0011632B">
        <w:t>两个字加了引号。若不加引号，就会出现循环定义的问题。事实上，递归定义从来不是以某一事物自身来定义的，而是以比自身简单一些的说法来定义的。在计算中，这种比自身简单的说法，就是要在计算结构相同的情况下，使计算的规模小于自身。</w:t>
      </w:r>
    </w:p>
    <w:p w14:paraId="19C9468B" w14:textId="77777777" w:rsidR="00482BFB" w:rsidRPr="0011632B" w:rsidRDefault="00482BFB" w:rsidP="00482BFB"/>
    <w:p w14:paraId="59A40734" w14:textId="18AB78B6" w:rsidR="00482BFB" w:rsidRPr="0011632B" w:rsidRDefault="00482BFB" w:rsidP="00482BFB">
      <w:pPr>
        <w:pStyle w:val="ae"/>
      </w:pPr>
      <w:r w:rsidRPr="0011632B">
        <w:rPr>
          <w:rFonts w:eastAsiaTheme="minorEastAsia"/>
          <w:sz w:val="21"/>
          <w:szCs w:val="21"/>
          <w:highlight w:val="yellow"/>
        </w:rPr>
        <w:t xml:space="preserve">5.34  </w:t>
      </w:r>
      <w:r w:rsidRPr="0011632B">
        <w:rPr>
          <w:rFonts w:eastAsiaTheme="minorEastAsia"/>
          <w:sz w:val="21"/>
          <w:szCs w:val="21"/>
          <w:highlight w:val="yellow"/>
        </w:rPr>
        <w:t>使用</w:t>
      </w:r>
      <w:r w:rsidRPr="0011632B">
        <w:rPr>
          <w:rFonts w:eastAsiaTheme="minorEastAsia"/>
          <w:sz w:val="21"/>
          <w:szCs w:val="21"/>
          <w:highlight w:val="yellow"/>
        </w:rPr>
        <w:t>Raptor</w:t>
      </w:r>
      <w:r w:rsidRPr="0011632B">
        <w:rPr>
          <w:rFonts w:eastAsiaTheme="minorEastAsia"/>
          <w:sz w:val="21"/>
          <w:szCs w:val="21"/>
          <w:highlight w:val="yellow"/>
        </w:rPr>
        <w:t>工具编写一个程序，要求产生</w:t>
      </w:r>
      <w:r w:rsidRPr="0011632B">
        <w:rPr>
          <w:rFonts w:eastAsiaTheme="minorEastAsia"/>
          <w:sz w:val="21"/>
          <w:szCs w:val="21"/>
          <w:highlight w:val="yellow"/>
        </w:rPr>
        <w:t>10</w:t>
      </w:r>
      <w:r w:rsidRPr="0011632B">
        <w:rPr>
          <w:rFonts w:eastAsiaTheme="minorEastAsia"/>
          <w:sz w:val="21"/>
          <w:szCs w:val="21"/>
          <w:highlight w:val="yellow"/>
        </w:rPr>
        <w:t>个在区间</w:t>
      </w:r>
      <w:r w:rsidRPr="0011632B">
        <w:rPr>
          <w:rFonts w:eastAsiaTheme="minorEastAsia"/>
          <w:sz w:val="21"/>
          <w:szCs w:val="21"/>
          <w:highlight w:val="yellow"/>
        </w:rPr>
        <w:t xml:space="preserve"> [-6,100</w:t>
      </w:r>
      <w:r w:rsidRPr="0011632B">
        <w:rPr>
          <w:rFonts w:eastAsiaTheme="minorEastAsia"/>
          <w:sz w:val="21"/>
          <w:szCs w:val="21"/>
          <w:highlight w:val="yellow"/>
        </w:rPr>
        <w:t>）上的随机数。</w:t>
      </w:r>
    </w:p>
    <w:p w14:paraId="04B54563" w14:textId="77777777" w:rsidR="00482BFB" w:rsidRPr="0011632B" w:rsidRDefault="00482BFB" w:rsidP="00482BFB">
      <w:pPr>
        <w:adjustRightInd w:val="0"/>
        <w:snapToGrid w:val="0"/>
        <w:spacing w:line="300" w:lineRule="auto"/>
        <w:ind w:firstLine="363"/>
      </w:pPr>
      <w:r w:rsidRPr="0011632B">
        <w:t>答：</w:t>
      </w:r>
      <w:r w:rsidRPr="0011632B">
        <w:t>Raptor</w:t>
      </w:r>
      <w:r w:rsidRPr="0011632B">
        <w:t>中有一个内置的</w:t>
      </w:r>
      <w:r w:rsidRPr="0011632B">
        <w:t>Random</w:t>
      </w:r>
      <w:r w:rsidRPr="0011632B">
        <w:t>函数，调用该函数就可以产生</w:t>
      </w:r>
      <w:r w:rsidRPr="0011632B">
        <w:t>0</w:t>
      </w:r>
      <w:r w:rsidRPr="0011632B">
        <w:t>到</w:t>
      </w:r>
      <w:r w:rsidRPr="0011632B">
        <w:t>1</w:t>
      </w:r>
      <w:r w:rsidRPr="0011632B">
        <w:t>之间的随机数。</w:t>
      </w:r>
    </w:p>
    <w:p w14:paraId="3933A53B" w14:textId="139B9202" w:rsidR="00482BFB" w:rsidRPr="0011632B" w:rsidRDefault="00482BFB" w:rsidP="00482BFB">
      <w:pPr>
        <w:adjustRightInd w:val="0"/>
        <w:snapToGrid w:val="0"/>
        <w:spacing w:line="300" w:lineRule="auto"/>
      </w:pPr>
      <w:r w:rsidRPr="0011632B">
        <w:lastRenderedPageBreak/>
        <w:t>可以先定义一个长度为</w:t>
      </w:r>
      <w:r w:rsidRPr="0011632B">
        <w:t>10</w:t>
      </w:r>
      <w:r w:rsidRPr="0011632B">
        <w:t>的数组</w:t>
      </w:r>
      <w:r w:rsidRPr="0011632B">
        <w:t>A[10]</w:t>
      </w:r>
      <w:r w:rsidRPr="0011632B">
        <w:t>，注意</w:t>
      </w:r>
      <w:r w:rsidRPr="0011632B">
        <w:t>Raptor</w:t>
      </w:r>
      <w:r w:rsidRPr="0011632B">
        <w:t>中数组的下标是从</w:t>
      </w:r>
      <w:r w:rsidRPr="0011632B">
        <w:t>1</w:t>
      </w:r>
      <w:r w:rsidRPr="0011632B">
        <w:t>开始的。然后定义一个统计变量</w:t>
      </w:r>
      <w:r w:rsidRPr="0011632B">
        <w:t>i</w:t>
      </w:r>
      <w:r w:rsidRPr="0011632B">
        <w:t>，</w:t>
      </w:r>
      <w:r w:rsidRPr="0011632B">
        <w:t>i</w:t>
      </w:r>
      <w:r w:rsidRPr="0011632B">
        <w:t>用来记录已经产生的随机数的个数。采用循环结构</w:t>
      </w:r>
      <w:r w:rsidR="00CB6DDD" w:rsidRPr="0011632B">
        <w:t>(</w:t>
      </w:r>
      <w:r w:rsidR="00CB6DDD" w:rsidRPr="0011632B">
        <w:t>循环迭代</w:t>
      </w:r>
      <w:r w:rsidR="00CB6DDD" w:rsidRPr="0011632B">
        <w:t>)</w:t>
      </w:r>
      <w:r w:rsidRPr="0011632B">
        <w:t>，连续调用</w:t>
      </w:r>
      <w:r w:rsidRPr="0011632B">
        <w:t>10</w:t>
      </w:r>
      <w:r w:rsidRPr="0011632B">
        <w:t>次</w:t>
      </w:r>
      <w:r w:rsidRPr="0011632B">
        <w:t>Random</w:t>
      </w:r>
      <w:r w:rsidRPr="0011632B">
        <w:t>函数即可。</w:t>
      </w:r>
    </w:p>
    <w:p w14:paraId="0D56A01A" w14:textId="2C964479" w:rsidR="00482BFB" w:rsidRPr="0011632B" w:rsidRDefault="002032DB" w:rsidP="00482BFB">
      <w:pPr>
        <w:adjustRightInd w:val="0"/>
        <w:snapToGrid w:val="0"/>
        <w:spacing w:line="300" w:lineRule="auto"/>
        <w:ind w:left="425"/>
      </w:pPr>
      <w:r w:rsidRPr="0011632B">
        <w:rPr>
          <w:noProof/>
        </w:rPr>
        <w:drawing>
          <wp:inline distT="0" distB="0" distL="0" distR="0" wp14:anchorId="7BEE119B" wp14:editId="3EBB2564">
            <wp:extent cx="3479800" cy="4768850"/>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79800" cy="4768850"/>
                    </a:xfrm>
                    <a:prstGeom prst="rect">
                      <a:avLst/>
                    </a:prstGeom>
                    <a:noFill/>
                    <a:ln>
                      <a:noFill/>
                    </a:ln>
                  </pic:spPr>
                </pic:pic>
              </a:graphicData>
            </a:graphic>
          </wp:inline>
        </w:drawing>
      </w:r>
    </w:p>
    <w:p w14:paraId="4F48CCDA" w14:textId="1C98032F" w:rsidR="00482BFB" w:rsidRPr="0011632B" w:rsidRDefault="00482BFB" w:rsidP="00482BFB">
      <w:pPr>
        <w:ind w:left="425"/>
        <w:jc w:val="center"/>
      </w:pPr>
    </w:p>
    <w:p w14:paraId="36E7A502" w14:textId="77777777" w:rsidR="00482BFB" w:rsidRPr="0011632B" w:rsidRDefault="00482BFB" w:rsidP="00482BFB">
      <w:pPr>
        <w:ind w:left="425"/>
      </w:pPr>
    </w:p>
    <w:p w14:paraId="1AE08E26" w14:textId="05428E3A" w:rsidR="00482BFB" w:rsidRPr="0011632B" w:rsidRDefault="00482BFB" w:rsidP="00482BFB">
      <w:pPr>
        <w:pStyle w:val="ae"/>
        <w:ind w:firstLine="420"/>
        <w:rPr>
          <w:rFonts w:eastAsiaTheme="minorEastAsia"/>
          <w:sz w:val="21"/>
          <w:szCs w:val="21"/>
        </w:rPr>
      </w:pPr>
      <w:r w:rsidRPr="0011632B">
        <w:rPr>
          <w:rFonts w:eastAsiaTheme="minorEastAsia"/>
          <w:sz w:val="21"/>
          <w:szCs w:val="21"/>
        </w:rPr>
        <w:t xml:space="preserve">5.35  </w:t>
      </w:r>
      <w:r w:rsidRPr="0011632B">
        <w:rPr>
          <w:rFonts w:eastAsiaTheme="minorEastAsia"/>
          <w:sz w:val="21"/>
          <w:szCs w:val="21"/>
        </w:rPr>
        <w:t>使用</w:t>
      </w:r>
      <w:r w:rsidRPr="0011632B">
        <w:rPr>
          <w:rFonts w:eastAsiaTheme="minorEastAsia"/>
          <w:sz w:val="21"/>
          <w:szCs w:val="21"/>
        </w:rPr>
        <w:t>Raptor</w:t>
      </w:r>
      <w:r w:rsidRPr="0011632B">
        <w:rPr>
          <w:rFonts w:eastAsiaTheme="minorEastAsia"/>
          <w:sz w:val="21"/>
          <w:szCs w:val="21"/>
        </w:rPr>
        <w:t>工具，采用蒙特卡罗方法编写一个程序，计算圆周率</w:t>
      </w:r>
      <w:r w:rsidRPr="0011632B">
        <w:rPr>
          <w:rFonts w:eastAsiaTheme="minorEastAsia"/>
          <w:sz w:val="21"/>
          <w:szCs w:val="21"/>
        </w:rPr>
        <w:sym w:font="Symbol" w:char="F070"/>
      </w:r>
      <w:r w:rsidRPr="0011632B">
        <w:rPr>
          <w:rFonts w:eastAsiaTheme="minorEastAsia"/>
          <w:sz w:val="21"/>
          <w:szCs w:val="21"/>
        </w:rPr>
        <w:t>的值。</w:t>
      </w:r>
    </w:p>
    <w:p w14:paraId="33BA03AC" w14:textId="77777777" w:rsidR="00482BFB" w:rsidRPr="0011632B" w:rsidRDefault="00482BFB" w:rsidP="00482BFB">
      <w:pPr>
        <w:ind w:left="425" w:firstLine="415"/>
      </w:pPr>
      <w:r w:rsidRPr="0011632B">
        <w:t>答：</w:t>
      </w:r>
    </w:p>
    <w:p w14:paraId="022BBC59" w14:textId="77777777" w:rsidR="00482BFB" w:rsidRPr="0011632B" w:rsidRDefault="00482BFB" w:rsidP="00482BFB">
      <w:pPr>
        <w:ind w:left="425"/>
        <w:jc w:val="center"/>
      </w:pPr>
      <w:r w:rsidRPr="0011632B">
        <w:rPr>
          <w:noProof/>
        </w:rPr>
        <w:lastRenderedPageBreak/>
        <w:drawing>
          <wp:inline distT="0" distB="0" distL="0" distR="0" wp14:anchorId="6AF402F3" wp14:editId="7FBA5A2D">
            <wp:extent cx="3943350" cy="54610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43350" cy="5461000"/>
                    </a:xfrm>
                    <a:prstGeom prst="rect">
                      <a:avLst/>
                    </a:prstGeom>
                    <a:noFill/>
                    <a:ln>
                      <a:noFill/>
                    </a:ln>
                  </pic:spPr>
                </pic:pic>
              </a:graphicData>
            </a:graphic>
          </wp:inline>
        </w:drawing>
      </w:r>
    </w:p>
    <w:p w14:paraId="62E55428" w14:textId="77777777" w:rsidR="00482BFB" w:rsidRPr="0011632B" w:rsidRDefault="00482BFB" w:rsidP="00482BFB">
      <w:pPr>
        <w:ind w:left="425"/>
      </w:pPr>
    </w:p>
    <w:p w14:paraId="12DA7AB9"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36  </w:t>
      </w:r>
      <w:r w:rsidRPr="0011632B">
        <w:rPr>
          <w:rFonts w:eastAsiaTheme="minorEastAsia"/>
          <w:sz w:val="21"/>
          <w:szCs w:val="21"/>
        </w:rPr>
        <w:t>给出</w:t>
      </w:r>
      <w:r w:rsidRPr="0011632B">
        <w:rPr>
          <w:rFonts w:eastAsiaTheme="minorEastAsia"/>
          <w:sz w:val="21"/>
          <w:szCs w:val="21"/>
        </w:rPr>
        <w:t>“</w:t>
      </w:r>
      <w:r w:rsidRPr="0011632B">
        <w:rPr>
          <w:rFonts w:eastAsiaTheme="minorEastAsia"/>
          <w:sz w:val="21"/>
          <w:szCs w:val="21"/>
        </w:rPr>
        <w:t>理论</w:t>
      </w:r>
      <w:r w:rsidRPr="0011632B">
        <w:rPr>
          <w:rFonts w:eastAsiaTheme="minorEastAsia"/>
          <w:sz w:val="21"/>
          <w:szCs w:val="21"/>
        </w:rPr>
        <w:t>”</w:t>
      </w:r>
      <w:r w:rsidRPr="0011632B">
        <w:rPr>
          <w:rFonts w:eastAsiaTheme="minorEastAsia"/>
          <w:sz w:val="21"/>
          <w:szCs w:val="21"/>
        </w:rPr>
        <w:t>的形式化定义。</w:t>
      </w:r>
    </w:p>
    <w:p w14:paraId="62A2BCCF" w14:textId="77777777" w:rsidR="00482BFB" w:rsidRPr="0011632B" w:rsidRDefault="00482BFB" w:rsidP="00482BFB">
      <w:pPr>
        <w:ind w:firstLine="363"/>
      </w:pPr>
      <w:r w:rsidRPr="0011632B">
        <w:t>解：理论可以形式化地定义为：</w:t>
      </w:r>
    </w:p>
    <w:p w14:paraId="1832347B" w14:textId="77777777" w:rsidR="00482BFB" w:rsidRPr="0011632B" w:rsidRDefault="00482BFB" w:rsidP="00482BFB">
      <w:pPr>
        <w:ind w:left="425"/>
      </w:pPr>
      <w:r w:rsidRPr="0011632B">
        <w:rPr>
          <w:i/>
        </w:rPr>
        <w:t>T</w:t>
      </w:r>
      <w:r w:rsidRPr="0011632B">
        <w:t>=&lt;</w:t>
      </w:r>
      <w:r w:rsidRPr="0011632B">
        <w:rPr>
          <w:i/>
        </w:rPr>
        <w:t>C</w:t>
      </w:r>
      <w:r w:rsidRPr="0011632B">
        <w:t>，</w:t>
      </w:r>
      <w:r w:rsidRPr="0011632B">
        <w:rPr>
          <w:i/>
        </w:rPr>
        <w:t>P</w:t>
      </w:r>
      <w:r w:rsidRPr="0011632B">
        <w:t>，</w:t>
      </w:r>
      <w:r w:rsidRPr="0011632B">
        <w:rPr>
          <w:i/>
        </w:rPr>
        <w:t>S</w:t>
      </w:r>
      <w:r w:rsidRPr="0011632B">
        <w:t>&gt;</w:t>
      </w:r>
    </w:p>
    <w:p w14:paraId="59142002" w14:textId="77777777" w:rsidR="00482BFB" w:rsidRPr="0011632B" w:rsidRDefault="00482BFB" w:rsidP="00482BFB">
      <w:pPr>
        <w:ind w:left="425"/>
      </w:pPr>
      <w:r w:rsidRPr="0011632B">
        <w:t>其中：</w:t>
      </w:r>
    </w:p>
    <w:p w14:paraId="741CD7F2" w14:textId="77777777" w:rsidR="00482BFB" w:rsidRPr="0011632B" w:rsidRDefault="00482BFB" w:rsidP="00482BFB">
      <w:pPr>
        <w:adjustRightInd w:val="0"/>
        <w:snapToGrid w:val="0"/>
        <w:spacing w:line="300" w:lineRule="auto"/>
        <w:ind w:firstLineChars="200" w:firstLine="420"/>
        <w:jc w:val="left"/>
      </w:pPr>
      <w:r w:rsidRPr="0011632B">
        <w:t>（</w:t>
      </w:r>
      <w:r w:rsidRPr="0011632B">
        <w:t>1</w:t>
      </w:r>
      <w:r w:rsidRPr="0011632B">
        <w:t>）</w:t>
      </w:r>
      <w:r w:rsidRPr="0011632B">
        <w:rPr>
          <w:i/>
        </w:rPr>
        <w:t>T</w:t>
      </w:r>
      <w:r w:rsidRPr="0011632B">
        <w:t>表示理论；</w:t>
      </w:r>
    </w:p>
    <w:p w14:paraId="11955C59" w14:textId="77777777" w:rsidR="00482BFB" w:rsidRPr="0011632B" w:rsidRDefault="00482BFB" w:rsidP="00482BFB">
      <w:pPr>
        <w:adjustRightInd w:val="0"/>
        <w:snapToGrid w:val="0"/>
        <w:spacing w:line="300" w:lineRule="auto"/>
        <w:ind w:firstLineChars="200" w:firstLine="420"/>
        <w:jc w:val="left"/>
      </w:pPr>
      <w:r w:rsidRPr="0011632B">
        <w:t>（</w:t>
      </w:r>
      <w:r w:rsidRPr="0011632B">
        <w:t>2</w:t>
      </w:r>
      <w:r w:rsidRPr="0011632B">
        <w:t>）</w:t>
      </w:r>
      <w:r w:rsidRPr="0011632B">
        <w:rPr>
          <w:i/>
        </w:rPr>
        <w:t>C</w:t>
      </w:r>
      <w:r w:rsidRPr="0011632B">
        <w:t>表示基本概念的集合；</w:t>
      </w:r>
    </w:p>
    <w:p w14:paraId="2A047882" w14:textId="77777777" w:rsidR="00482BFB" w:rsidRPr="0011632B" w:rsidRDefault="00482BFB" w:rsidP="00482BFB">
      <w:pPr>
        <w:adjustRightInd w:val="0"/>
        <w:snapToGrid w:val="0"/>
        <w:spacing w:line="300" w:lineRule="auto"/>
        <w:ind w:firstLineChars="200" w:firstLine="420"/>
        <w:jc w:val="left"/>
      </w:pPr>
      <w:r w:rsidRPr="0011632B">
        <w:t>（</w:t>
      </w:r>
      <w:r w:rsidRPr="0011632B">
        <w:t>3</w:t>
      </w:r>
      <w:r w:rsidRPr="0011632B">
        <w:t>）</w:t>
      </w:r>
      <w:r w:rsidRPr="0011632B">
        <w:rPr>
          <w:i/>
        </w:rPr>
        <w:t>P</w:t>
      </w:r>
      <w:r w:rsidRPr="0011632B">
        <w:t>表示基本原理或定律的集合；</w:t>
      </w:r>
    </w:p>
    <w:p w14:paraId="088FD338" w14:textId="77777777" w:rsidR="00482BFB" w:rsidRPr="0011632B" w:rsidRDefault="00482BFB" w:rsidP="00482BFB">
      <w:pPr>
        <w:adjustRightInd w:val="0"/>
        <w:snapToGrid w:val="0"/>
        <w:spacing w:line="300" w:lineRule="auto"/>
        <w:ind w:firstLineChars="200" w:firstLine="420"/>
        <w:jc w:val="left"/>
      </w:pPr>
      <w:r w:rsidRPr="0011632B">
        <w:t>（</w:t>
      </w:r>
      <w:r w:rsidRPr="0011632B">
        <w:t>4</w:t>
      </w:r>
      <w:r w:rsidRPr="0011632B">
        <w:t>）</w:t>
      </w:r>
      <w:r w:rsidRPr="0011632B">
        <w:rPr>
          <w:i/>
        </w:rPr>
        <w:t>S</w:t>
      </w:r>
      <w:r w:rsidRPr="0011632B">
        <w:t>表示由这些概念与原理逻辑推理出来的结论组成的集合。</w:t>
      </w:r>
    </w:p>
    <w:p w14:paraId="10A6C378" w14:textId="77777777" w:rsidR="00482BFB" w:rsidRPr="0011632B" w:rsidRDefault="00482BFB" w:rsidP="00482BFB"/>
    <w:p w14:paraId="68A587F1"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37  </w:t>
      </w:r>
      <w:r w:rsidRPr="0011632B">
        <w:rPr>
          <w:rFonts w:eastAsiaTheme="minorEastAsia"/>
          <w:sz w:val="21"/>
          <w:szCs w:val="21"/>
        </w:rPr>
        <w:t>分析一种理论体系存在的合理性及其意义一般采用什么方法，而构造一种理论体系常用什么方法？</w:t>
      </w:r>
    </w:p>
    <w:p w14:paraId="315D0EFB" w14:textId="77777777" w:rsidR="00482BFB" w:rsidRPr="0011632B" w:rsidRDefault="00482BFB" w:rsidP="00482BFB">
      <w:pPr>
        <w:ind w:firstLine="363"/>
      </w:pPr>
      <w:r w:rsidRPr="0011632B">
        <w:t>解：要分析一种理论体系存在的合理性及其意义，则采用逻辑和历史相统一的方式。</w:t>
      </w:r>
    </w:p>
    <w:p w14:paraId="5A147246" w14:textId="77777777" w:rsidR="00482BFB" w:rsidRPr="0011632B" w:rsidRDefault="00482BFB" w:rsidP="00482BFB">
      <w:r w:rsidRPr="0011632B">
        <w:t>构造一种理论体系常用公理化方法。</w:t>
      </w:r>
    </w:p>
    <w:p w14:paraId="5D70BF05" w14:textId="77777777" w:rsidR="00482BFB" w:rsidRPr="0011632B" w:rsidRDefault="00482BFB" w:rsidP="00482BFB"/>
    <w:p w14:paraId="495D099E"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38  </w:t>
      </w:r>
      <w:r w:rsidRPr="0011632B">
        <w:rPr>
          <w:rFonts w:eastAsiaTheme="minorEastAsia"/>
          <w:sz w:val="21"/>
          <w:szCs w:val="21"/>
        </w:rPr>
        <w:t>简述公理系统的</w:t>
      </w:r>
      <w:r w:rsidRPr="0011632B">
        <w:rPr>
          <w:rFonts w:eastAsiaTheme="minorEastAsia"/>
          <w:sz w:val="21"/>
          <w:szCs w:val="21"/>
        </w:rPr>
        <w:t>3</w:t>
      </w:r>
      <w:r w:rsidRPr="0011632B">
        <w:rPr>
          <w:rFonts w:eastAsiaTheme="minorEastAsia"/>
          <w:sz w:val="21"/>
          <w:szCs w:val="21"/>
        </w:rPr>
        <w:t>个条件。</w:t>
      </w:r>
    </w:p>
    <w:p w14:paraId="1146D455" w14:textId="77777777" w:rsidR="00482BFB" w:rsidRPr="0011632B" w:rsidRDefault="00482BFB" w:rsidP="00482BFB">
      <w:pPr>
        <w:ind w:firstLine="363"/>
      </w:pPr>
      <w:r w:rsidRPr="0011632B">
        <w:lastRenderedPageBreak/>
        <w:t>解：公理系统需要满足无矛盾性、独立性和完备性的条件。</w:t>
      </w:r>
    </w:p>
    <w:p w14:paraId="654C83DD" w14:textId="77777777" w:rsidR="00482BFB" w:rsidRPr="0011632B" w:rsidRDefault="00482BFB" w:rsidP="00482BFB">
      <w:r w:rsidRPr="0011632B">
        <w:t>（</w:t>
      </w:r>
      <w:r w:rsidRPr="0011632B">
        <w:t>1</w:t>
      </w:r>
      <w:r w:rsidRPr="0011632B">
        <w:t>）无矛盾性。这是公理系统的科学性要求，它不允许在一个公理系统中出现相互矛盾的命题，否则这个公理系统就没有任何实际的价值。</w:t>
      </w:r>
    </w:p>
    <w:p w14:paraId="436B9DF6" w14:textId="77777777" w:rsidR="00482BFB" w:rsidRPr="0011632B" w:rsidRDefault="00482BFB" w:rsidP="00482BFB">
      <w:r w:rsidRPr="0011632B">
        <w:t>（</w:t>
      </w:r>
      <w:r w:rsidRPr="0011632B">
        <w:t>2</w:t>
      </w:r>
      <w:r w:rsidRPr="0011632B">
        <w:t>）独立性。公理系统所有的公理都必须是独立的，即任何一个公理都不能从其他公理推导出来。</w:t>
      </w:r>
    </w:p>
    <w:p w14:paraId="1297B6B2" w14:textId="77777777" w:rsidR="00482BFB" w:rsidRPr="0011632B" w:rsidRDefault="00482BFB" w:rsidP="00482BFB">
      <w:r w:rsidRPr="0011632B">
        <w:t>（</w:t>
      </w:r>
      <w:r w:rsidRPr="0011632B">
        <w:t>3</w:t>
      </w:r>
      <w:r w:rsidRPr="0011632B">
        <w:t>）完备性。公理系统必须是完备的，即从公理系统出发，能推出（或判定）该领域所有的命题。</w:t>
      </w:r>
    </w:p>
    <w:p w14:paraId="61487359" w14:textId="77777777" w:rsidR="00482BFB" w:rsidRPr="0011632B" w:rsidRDefault="00482BFB" w:rsidP="00482BFB"/>
    <w:p w14:paraId="337E0F60"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39  </w:t>
      </w:r>
      <w:r w:rsidRPr="0011632B">
        <w:rPr>
          <w:rFonts w:eastAsiaTheme="minorEastAsia"/>
          <w:sz w:val="21"/>
          <w:szCs w:val="21"/>
        </w:rPr>
        <w:t>分别对正整数、平面几何（欧氏几何）进行公理化概括。</w:t>
      </w:r>
    </w:p>
    <w:p w14:paraId="06209AE3" w14:textId="77777777" w:rsidR="00482BFB" w:rsidRPr="0011632B" w:rsidRDefault="00482BFB" w:rsidP="00482BFB">
      <w:pPr>
        <w:ind w:firstLine="363"/>
      </w:pPr>
      <w:r w:rsidRPr="0011632B">
        <w:t>解：正整数的公理化概括。</w:t>
      </w:r>
    </w:p>
    <w:p w14:paraId="2BE2B51B" w14:textId="77777777" w:rsidR="00482BFB" w:rsidRPr="0011632B" w:rsidRDefault="00482BFB" w:rsidP="00482BFB">
      <w:pPr>
        <w:ind w:left="425"/>
      </w:pPr>
      <w:r w:rsidRPr="0011632B">
        <w:t>原始概念：</w:t>
      </w:r>
      <w:r w:rsidRPr="0011632B">
        <w:t>1</w:t>
      </w:r>
      <w:r w:rsidRPr="0011632B">
        <w:t>；</w:t>
      </w:r>
    </w:p>
    <w:p w14:paraId="334AA0F4" w14:textId="77777777" w:rsidR="00482BFB" w:rsidRPr="0011632B" w:rsidRDefault="00482BFB" w:rsidP="00482BFB">
      <w:r w:rsidRPr="0011632B">
        <w:t>原始命题（公理）：任何正整数</w:t>
      </w:r>
      <w:r w:rsidRPr="0011632B">
        <w:t>n</w:t>
      </w:r>
      <w:r w:rsidRPr="0011632B">
        <w:t>或者等于</w:t>
      </w:r>
      <w:r w:rsidRPr="0011632B">
        <w:t>1</w:t>
      </w:r>
      <w:r w:rsidRPr="0011632B">
        <w:t>，或者可以从</w:t>
      </w:r>
      <w:r w:rsidRPr="0011632B">
        <w:t>1</w:t>
      </w:r>
      <w:r w:rsidRPr="0011632B">
        <w:t>开始，重复地</w:t>
      </w:r>
      <w:r w:rsidRPr="0011632B">
        <w:t>“</w:t>
      </w:r>
      <w:r w:rsidRPr="0011632B">
        <w:t>加</w:t>
      </w:r>
      <w:r w:rsidRPr="0011632B">
        <w:t>1”</w:t>
      </w:r>
      <w:r w:rsidRPr="0011632B">
        <w:t>来得到它。</w:t>
      </w:r>
    </w:p>
    <w:p w14:paraId="510D89CE" w14:textId="77777777" w:rsidR="00482BFB" w:rsidRPr="0011632B" w:rsidRDefault="00482BFB" w:rsidP="00482BFB">
      <w:pPr>
        <w:ind w:left="425"/>
      </w:pPr>
    </w:p>
    <w:p w14:paraId="0F6C8386" w14:textId="77777777" w:rsidR="00482BFB" w:rsidRPr="0011632B" w:rsidRDefault="00482BFB" w:rsidP="00482BFB">
      <w:pPr>
        <w:ind w:left="425"/>
      </w:pPr>
      <w:r w:rsidRPr="0011632B">
        <w:t>平面几何的公理化概括（欧氏几何）。</w:t>
      </w:r>
    </w:p>
    <w:p w14:paraId="50FE5D6E" w14:textId="77777777" w:rsidR="00482BFB" w:rsidRPr="0011632B" w:rsidRDefault="00482BFB" w:rsidP="00482BFB">
      <w:r w:rsidRPr="0011632B">
        <w:t>在欧几里德的《几何原本》中，欧几里德用公理化方法对当时的数学知识（平面几何）作了系统化、理论化的总结。在书中，他以点、线、面为原始概念，以</w:t>
      </w:r>
      <w:r w:rsidRPr="0011632B">
        <w:t>5</w:t>
      </w:r>
      <w:r w:rsidRPr="0011632B">
        <w:t>条公设和</w:t>
      </w:r>
      <w:r w:rsidRPr="0011632B">
        <w:t>5</w:t>
      </w:r>
      <w:r w:rsidRPr="0011632B">
        <w:t>条公理为原始命题，给出了平面几何中的</w:t>
      </w:r>
      <w:r w:rsidRPr="0011632B">
        <w:t>119</w:t>
      </w:r>
      <w:r w:rsidRPr="0011632B">
        <w:t>个定义，</w:t>
      </w:r>
      <w:r w:rsidRPr="0011632B">
        <w:t>465</w:t>
      </w:r>
      <w:r w:rsidRPr="0011632B">
        <w:t>条命题及其证明，构建了历史上第一个数学公理体系。</w:t>
      </w:r>
    </w:p>
    <w:p w14:paraId="4953362D" w14:textId="77777777" w:rsidR="00482BFB" w:rsidRPr="0011632B" w:rsidRDefault="00482BFB" w:rsidP="00482BFB">
      <w:pPr>
        <w:ind w:left="425"/>
      </w:pPr>
      <w:r w:rsidRPr="0011632B">
        <w:t>原始概念：点、线、面</w:t>
      </w:r>
    </w:p>
    <w:p w14:paraId="185247CC" w14:textId="77777777" w:rsidR="00482BFB" w:rsidRPr="0011632B" w:rsidRDefault="00482BFB" w:rsidP="00482BFB">
      <w:pPr>
        <w:ind w:left="425"/>
      </w:pPr>
      <w:r w:rsidRPr="0011632B">
        <w:t>原始命题（公设和公理）如下：</w:t>
      </w:r>
    </w:p>
    <w:p w14:paraId="279922B8" w14:textId="77777777" w:rsidR="00482BFB" w:rsidRPr="0011632B" w:rsidRDefault="00482BFB" w:rsidP="00482BFB">
      <w:pPr>
        <w:ind w:left="425"/>
      </w:pPr>
      <w:r w:rsidRPr="0011632B">
        <w:t>公设</w:t>
      </w:r>
      <w:r w:rsidRPr="0011632B">
        <w:t>1</w:t>
      </w:r>
      <w:r w:rsidRPr="0011632B">
        <w:t>：两点之间可作一条直线；</w:t>
      </w:r>
    </w:p>
    <w:p w14:paraId="38D5BCDE" w14:textId="77777777" w:rsidR="00482BFB" w:rsidRPr="0011632B" w:rsidRDefault="00482BFB" w:rsidP="00482BFB">
      <w:pPr>
        <w:ind w:left="425"/>
      </w:pPr>
      <w:r w:rsidRPr="0011632B">
        <w:t>公设</w:t>
      </w:r>
      <w:r w:rsidRPr="0011632B">
        <w:t>2</w:t>
      </w:r>
      <w:r w:rsidRPr="0011632B">
        <w:t>：一条有限直线可不断延长；</w:t>
      </w:r>
    </w:p>
    <w:p w14:paraId="7ABB6A2F" w14:textId="77777777" w:rsidR="00482BFB" w:rsidRPr="0011632B" w:rsidRDefault="00482BFB" w:rsidP="00482BFB">
      <w:pPr>
        <w:ind w:left="425"/>
      </w:pPr>
      <w:r w:rsidRPr="0011632B">
        <w:t>公设</w:t>
      </w:r>
      <w:r w:rsidRPr="0011632B">
        <w:t>3</w:t>
      </w:r>
      <w:r w:rsidRPr="0011632B">
        <w:t>：以任意中心和直径可以画圆；</w:t>
      </w:r>
    </w:p>
    <w:p w14:paraId="02E58F9A" w14:textId="77777777" w:rsidR="00482BFB" w:rsidRPr="0011632B" w:rsidRDefault="00482BFB" w:rsidP="00482BFB">
      <w:pPr>
        <w:ind w:left="425"/>
      </w:pPr>
      <w:r w:rsidRPr="0011632B">
        <w:t>公设</w:t>
      </w:r>
      <w:r w:rsidRPr="0011632B">
        <w:t>4</w:t>
      </w:r>
      <w:r w:rsidRPr="0011632B">
        <w:t>：凡直角都彼此相等；</w:t>
      </w:r>
    </w:p>
    <w:p w14:paraId="3BC2CA9B" w14:textId="77777777" w:rsidR="00482BFB" w:rsidRPr="0011632B" w:rsidRDefault="00482BFB" w:rsidP="00482BFB">
      <w:pPr>
        <w:ind w:left="425"/>
      </w:pPr>
      <w:r w:rsidRPr="0011632B">
        <w:t>公设</w:t>
      </w:r>
      <w:r w:rsidRPr="0011632B">
        <w:t>5</w:t>
      </w:r>
      <w:r w:rsidRPr="0011632B">
        <w:t>：在平面上，过给定直线之外的一点，存在且仅存在一条平行线，即所谓的</w:t>
      </w:r>
      <w:r w:rsidRPr="0011632B">
        <w:t>“</w:t>
      </w:r>
      <w:r w:rsidRPr="0011632B">
        <w:t>平行公设（公理）</w:t>
      </w:r>
      <w:r w:rsidRPr="0011632B">
        <w:t>”</w:t>
      </w:r>
      <w:r w:rsidRPr="0011632B">
        <w:t>。</w:t>
      </w:r>
    </w:p>
    <w:p w14:paraId="3AE376FA" w14:textId="77777777" w:rsidR="00482BFB" w:rsidRPr="0011632B" w:rsidRDefault="00482BFB" w:rsidP="00482BFB">
      <w:pPr>
        <w:ind w:left="425"/>
      </w:pPr>
      <w:r w:rsidRPr="0011632B">
        <w:t>公理</w:t>
      </w:r>
      <w:r w:rsidRPr="0011632B">
        <w:t>1</w:t>
      </w:r>
      <w:r w:rsidRPr="0011632B">
        <w:t>：等于同量的量彼此相等；</w:t>
      </w:r>
    </w:p>
    <w:p w14:paraId="4358170F" w14:textId="77777777" w:rsidR="00482BFB" w:rsidRPr="0011632B" w:rsidRDefault="00482BFB" w:rsidP="00482BFB">
      <w:pPr>
        <w:ind w:left="425"/>
      </w:pPr>
      <w:r w:rsidRPr="0011632B">
        <w:t>公理</w:t>
      </w:r>
      <w:r w:rsidRPr="0011632B">
        <w:t>2</w:t>
      </w:r>
      <w:r w:rsidRPr="0011632B">
        <w:t>：等量加等量，和相等；</w:t>
      </w:r>
    </w:p>
    <w:p w14:paraId="257963CE" w14:textId="77777777" w:rsidR="00482BFB" w:rsidRPr="0011632B" w:rsidRDefault="00482BFB" w:rsidP="00482BFB">
      <w:pPr>
        <w:ind w:left="425"/>
      </w:pPr>
      <w:r w:rsidRPr="0011632B">
        <w:t>公理</w:t>
      </w:r>
      <w:r w:rsidRPr="0011632B">
        <w:t>3</w:t>
      </w:r>
      <w:r w:rsidRPr="0011632B">
        <w:t>：等量减等量，差相等；</w:t>
      </w:r>
    </w:p>
    <w:p w14:paraId="3CF6A902" w14:textId="77777777" w:rsidR="00482BFB" w:rsidRPr="0011632B" w:rsidRDefault="00482BFB" w:rsidP="00482BFB">
      <w:pPr>
        <w:ind w:left="425"/>
      </w:pPr>
      <w:r w:rsidRPr="0011632B">
        <w:t>公理</w:t>
      </w:r>
      <w:r w:rsidRPr="0011632B">
        <w:t>4</w:t>
      </w:r>
      <w:r w:rsidRPr="0011632B">
        <w:t>：彼此重合的图形全等；</w:t>
      </w:r>
    </w:p>
    <w:p w14:paraId="5DBE7D07" w14:textId="77777777" w:rsidR="00482BFB" w:rsidRPr="0011632B" w:rsidRDefault="00482BFB" w:rsidP="00482BFB">
      <w:pPr>
        <w:ind w:left="425"/>
      </w:pPr>
      <w:r w:rsidRPr="0011632B">
        <w:t>公理</w:t>
      </w:r>
      <w:r w:rsidRPr="0011632B">
        <w:t>5</w:t>
      </w:r>
      <w:r w:rsidRPr="0011632B">
        <w:t>：整体大于部分。</w:t>
      </w:r>
    </w:p>
    <w:p w14:paraId="6FCF646F" w14:textId="77777777" w:rsidR="00482BFB" w:rsidRPr="0011632B" w:rsidRDefault="00482BFB" w:rsidP="00482BFB">
      <w:pPr>
        <w:ind w:left="425"/>
      </w:pPr>
    </w:p>
    <w:p w14:paraId="024CEFF0"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40  </w:t>
      </w:r>
      <w:r w:rsidRPr="0011632B">
        <w:rPr>
          <w:rFonts w:eastAsiaTheme="minorEastAsia"/>
          <w:sz w:val="21"/>
          <w:szCs w:val="21"/>
        </w:rPr>
        <w:t>简述我国古代学者唯一的一次公理化方法尝试。</w:t>
      </w:r>
    </w:p>
    <w:p w14:paraId="5C9D762B" w14:textId="77777777" w:rsidR="00482BFB" w:rsidRPr="0011632B" w:rsidRDefault="00482BFB" w:rsidP="00482BFB">
      <w:pPr>
        <w:ind w:firstLine="363"/>
      </w:pPr>
      <w:r w:rsidRPr="0011632B">
        <w:t>解：</w:t>
      </w:r>
      <w:r w:rsidRPr="0011632B">
        <w:t>“</w:t>
      </w:r>
      <w:r w:rsidRPr="0011632B">
        <w:t>盖天学说</w:t>
      </w:r>
      <w:r w:rsidRPr="0011632B">
        <w:t>”</w:t>
      </w:r>
      <w:r w:rsidRPr="0011632B">
        <w:t>是我国古代学者惟一的公理化方法尝试。该学说构建了一个几何宇宙模型。该学说中的公理有两个：一个是</w:t>
      </w:r>
      <w:r w:rsidRPr="0011632B">
        <w:t>“</w:t>
      </w:r>
      <w:r w:rsidRPr="0011632B">
        <w:t>天地为平行平面，天地相距</w:t>
      </w:r>
      <w:r w:rsidRPr="0011632B">
        <w:t>80,000</w:t>
      </w:r>
      <w:r w:rsidRPr="0011632B">
        <w:t>里，在北极下方的大地中央有一底面直径为</w:t>
      </w:r>
      <w:r w:rsidRPr="0011632B">
        <w:t>23,000</w:t>
      </w:r>
      <w:r w:rsidRPr="0011632B">
        <w:t>里，高为</w:t>
      </w:r>
      <w:r w:rsidRPr="0011632B">
        <w:t>60,000</w:t>
      </w:r>
      <w:r w:rsidRPr="0011632B">
        <w:t>里的上尖下粗的</w:t>
      </w:r>
      <w:r w:rsidRPr="0011632B">
        <w:t xml:space="preserve"> “</w:t>
      </w:r>
      <w:r w:rsidRPr="0011632B">
        <w:t>璇玑</w:t>
      </w:r>
      <w:r w:rsidRPr="0011632B">
        <w:t>”</w:t>
      </w:r>
      <w:r w:rsidRPr="0011632B">
        <w:t>（即极下，极下阳光照不到，故不生万物）；另一个是关于太阳光照以及人目所见的极限范围，即</w:t>
      </w:r>
      <w:r w:rsidRPr="0011632B">
        <w:t>“</w:t>
      </w:r>
      <w:r w:rsidRPr="0011632B">
        <w:t>日照四旁各十六万七千里；人所望见，远近宜如日光所照</w:t>
      </w:r>
      <w:r w:rsidRPr="0011632B">
        <w:t>”</w:t>
      </w:r>
      <w:r w:rsidRPr="0011632B">
        <w:t>，其大意为，日光向四周照射的极限距离是</w:t>
      </w:r>
      <w:r w:rsidRPr="0011632B">
        <w:t>167,000</w:t>
      </w:r>
      <w:r w:rsidRPr="0011632B">
        <w:t>里，人所见到也是这个距离。换言之，日光照不到</w:t>
      </w:r>
      <w:r w:rsidRPr="0011632B">
        <w:t>167,000</w:t>
      </w:r>
      <w:r w:rsidRPr="0011632B">
        <w:t>里之外，人也看不见</w:t>
      </w:r>
      <w:r w:rsidRPr="0011632B">
        <w:t>167,000</w:t>
      </w:r>
      <w:r w:rsidRPr="0011632B">
        <w:t>里之外。</w:t>
      </w:r>
    </w:p>
    <w:p w14:paraId="1FCB415E" w14:textId="77777777" w:rsidR="00482BFB" w:rsidRPr="0011632B" w:rsidRDefault="00482BFB" w:rsidP="00482BFB"/>
    <w:p w14:paraId="53977349" w14:textId="77777777" w:rsidR="00482BFB" w:rsidRPr="0011632B" w:rsidRDefault="00482BFB" w:rsidP="00482BFB">
      <w:pPr>
        <w:pStyle w:val="ae"/>
        <w:rPr>
          <w:rFonts w:eastAsiaTheme="minorEastAsia"/>
          <w:sz w:val="21"/>
          <w:szCs w:val="21"/>
          <w:highlight w:val="yellow"/>
        </w:rPr>
      </w:pPr>
      <w:r w:rsidRPr="0011632B">
        <w:rPr>
          <w:rFonts w:eastAsiaTheme="minorEastAsia"/>
          <w:sz w:val="21"/>
          <w:szCs w:val="21"/>
          <w:highlight w:val="yellow"/>
        </w:rPr>
        <w:t xml:space="preserve">*5.41  </w:t>
      </w:r>
      <w:r w:rsidRPr="0011632B">
        <w:rPr>
          <w:rFonts w:eastAsiaTheme="minorEastAsia"/>
          <w:sz w:val="21"/>
          <w:szCs w:val="21"/>
          <w:highlight w:val="yellow"/>
        </w:rPr>
        <w:t>利益是市场经济最根本的，也是唯一的、最原始的概念，根据公理化的思想，完全可以从这个概念出发分析市场经济领域（如土地、房产交易，医疗改革，国企改革，劳资纠纷等）的任何一个问题。从这个概念出发，分析当前经济领域中一个有争论的热点问题。</w:t>
      </w:r>
    </w:p>
    <w:p w14:paraId="742EA3F0" w14:textId="4E379D59" w:rsidR="00482BFB" w:rsidRPr="0011632B" w:rsidRDefault="00330385" w:rsidP="00482BFB">
      <w:pPr>
        <w:pStyle w:val="ae"/>
        <w:rPr>
          <w:rFonts w:eastAsiaTheme="minorEastAsia"/>
          <w:color w:val="FF0000"/>
          <w:sz w:val="21"/>
          <w:szCs w:val="21"/>
        </w:rPr>
      </w:pPr>
      <w:r w:rsidRPr="0011632B">
        <w:rPr>
          <w:rFonts w:eastAsiaTheme="minorEastAsia"/>
          <w:color w:val="FF0000"/>
          <w:sz w:val="21"/>
          <w:szCs w:val="21"/>
        </w:rPr>
        <w:t>答：略</w:t>
      </w:r>
    </w:p>
    <w:p w14:paraId="3C542805" w14:textId="77777777" w:rsidR="00482BFB" w:rsidRPr="0011632B" w:rsidRDefault="00482BFB" w:rsidP="00482BFB">
      <w:pPr>
        <w:pStyle w:val="ae"/>
        <w:rPr>
          <w:rFonts w:eastAsiaTheme="minorEastAsia"/>
          <w:sz w:val="21"/>
          <w:szCs w:val="21"/>
          <w:highlight w:val="yellow"/>
        </w:rPr>
      </w:pPr>
    </w:p>
    <w:p w14:paraId="03902F26" w14:textId="77777777" w:rsidR="00482BFB" w:rsidRPr="0011632B" w:rsidRDefault="00482BFB" w:rsidP="00482BFB">
      <w:pPr>
        <w:pStyle w:val="ae"/>
        <w:rPr>
          <w:rFonts w:eastAsiaTheme="minorEastAsia"/>
          <w:sz w:val="21"/>
          <w:szCs w:val="21"/>
          <w:highlight w:val="yellow"/>
        </w:rPr>
      </w:pPr>
      <w:r w:rsidRPr="0011632B">
        <w:rPr>
          <w:rFonts w:eastAsiaTheme="minorEastAsia"/>
          <w:sz w:val="21"/>
          <w:szCs w:val="21"/>
          <w:highlight w:val="yellow"/>
        </w:rPr>
        <w:t xml:space="preserve">*5.42  </w:t>
      </w:r>
      <w:r w:rsidRPr="0011632B">
        <w:rPr>
          <w:rFonts w:eastAsiaTheme="minorEastAsia"/>
          <w:sz w:val="21"/>
          <w:szCs w:val="21"/>
          <w:highlight w:val="yellow"/>
        </w:rPr>
        <w:t>在经济领域，为避免因利益而引发的恶性争斗，使经济活动有序，就要制定各种</w:t>
      </w:r>
      <w:r w:rsidRPr="0011632B">
        <w:rPr>
          <w:rFonts w:eastAsiaTheme="minorEastAsia"/>
          <w:sz w:val="21"/>
          <w:szCs w:val="21"/>
          <w:highlight w:val="yellow"/>
        </w:rPr>
        <w:t>“</w:t>
      </w:r>
      <w:r w:rsidRPr="0011632B">
        <w:rPr>
          <w:rFonts w:eastAsiaTheme="minorEastAsia"/>
          <w:sz w:val="21"/>
          <w:szCs w:val="21"/>
          <w:highlight w:val="yellow"/>
        </w:rPr>
        <w:t>游戏</w:t>
      </w:r>
      <w:r w:rsidRPr="0011632B">
        <w:rPr>
          <w:rFonts w:eastAsiaTheme="minorEastAsia"/>
          <w:sz w:val="21"/>
          <w:szCs w:val="21"/>
          <w:highlight w:val="yellow"/>
        </w:rPr>
        <w:t>”</w:t>
      </w:r>
      <w:r w:rsidRPr="0011632B">
        <w:rPr>
          <w:rFonts w:eastAsiaTheme="minorEastAsia"/>
          <w:sz w:val="21"/>
          <w:szCs w:val="21"/>
          <w:highlight w:val="yellow"/>
        </w:rPr>
        <w:t>规则，这些规则的制定必然是各方利益博弈的结果。查阅有关资料，从利益这个最根本的概念出发，分析市场经济中的几个具体规则（如</w:t>
      </w:r>
      <w:r w:rsidRPr="0011632B">
        <w:rPr>
          <w:rFonts w:eastAsiaTheme="minorEastAsia"/>
          <w:sz w:val="21"/>
          <w:szCs w:val="21"/>
          <w:highlight w:val="yellow"/>
        </w:rPr>
        <w:t>WTO</w:t>
      </w:r>
      <w:r w:rsidRPr="0011632B">
        <w:rPr>
          <w:rFonts w:eastAsiaTheme="minorEastAsia"/>
          <w:sz w:val="21"/>
          <w:szCs w:val="21"/>
          <w:highlight w:val="yellow"/>
        </w:rPr>
        <w:t>）。</w:t>
      </w:r>
    </w:p>
    <w:p w14:paraId="118365C4" w14:textId="77777777" w:rsidR="00330385" w:rsidRPr="0011632B" w:rsidRDefault="00330385" w:rsidP="00330385">
      <w:pPr>
        <w:pStyle w:val="ae"/>
        <w:rPr>
          <w:rFonts w:eastAsiaTheme="minorEastAsia"/>
          <w:color w:val="FF0000"/>
          <w:sz w:val="21"/>
          <w:szCs w:val="21"/>
        </w:rPr>
      </w:pPr>
      <w:r w:rsidRPr="0011632B">
        <w:rPr>
          <w:rFonts w:eastAsiaTheme="minorEastAsia"/>
          <w:color w:val="FF0000"/>
          <w:sz w:val="21"/>
          <w:szCs w:val="21"/>
        </w:rPr>
        <w:t>答：略</w:t>
      </w:r>
    </w:p>
    <w:p w14:paraId="78B27619" w14:textId="77777777" w:rsidR="00482BFB" w:rsidRPr="0011632B" w:rsidRDefault="00482BFB" w:rsidP="00482BFB">
      <w:pPr>
        <w:pStyle w:val="ae"/>
        <w:rPr>
          <w:rFonts w:eastAsiaTheme="minorEastAsia"/>
          <w:sz w:val="21"/>
          <w:szCs w:val="21"/>
          <w:highlight w:val="yellow"/>
        </w:rPr>
      </w:pPr>
    </w:p>
    <w:p w14:paraId="71698860" w14:textId="77777777" w:rsidR="00482BFB" w:rsidRPr="0011632B" w:rsidRDefault="00482BFB" w:rsidP="00482BFB">
      <w:pPr>
        <w:pStyle w:val="ae"/>
        <w:rPr>
          <w:rFonts w:eastAsiaTheme="minorEastAsia"/>
          <w:sz w:val="21"/>
          <w:szCs w:val="21"/>
          <w:highlight w:val="yellow"/>
        </w:rPr>
      </w:pPr>
      <w:r w:rsidRPr="0011632B">
        <w:rPr>
          <w:rFonts w:eastAsiaTheme="minorEastAsia"/>
          <w:sz w:val="21"/>
          <w:szCs w:val="21"/>
          <w:highlight w:val="yellow"/>
        </w:rPr>
        <w:t xml:space="preserve">*5.43  </w:t>
      </w:r>
      <w:r w:rsidRPr="0011632B">
        <w:rPr>
          <w:rFonts w:eastAsiaTheme="minorEastAsia"/>
          <w:sz w:val="21"/>
          <w:szCs w:val="21"/>
          <w:highlight w:val="yellow"/>
        </w:rPr>
        <w:t>查阅有关资料，论述公理化思想对现代西方科技发展的影响。</w:t>
      </w:r>
    </w:p>
    <w:p w14:paraId="3C291328" w14:textId="77777777" w:rsidR="00330385" w:rsidRPr="0011632B" w:rsidRDefault="00330385" w:rsidP="00330385">
      <w:pPr>
        <w:pStyle w:val="ae"/>
        <w:rPr>
          <w:rFonts w:eastAsiaTheme="minorEastAsia"/>
          <w:color w:val="FF0000"/>
          <w:sz w:val="21"/>
          <w:szCs w:val="21"/>
        </w:rPr>
      </w:pPr>
      <w:r w:rsidRPr="0011632B">
        <w:rPr>
          <w:rFonts w:eastAsiaTheme="minorEastAsia"/>
          <w:color w:val="FF0000"/>
          <w:sz w:val="21"/>
          <w:szCs w:val="21"/>
        </w:rPr>
        <w:t>答：略</w:t>
      </w:r>
    </w:p>
    <w:p w14:paraId="729988C4" w14:textId="77777777" w:rsidR="00482BFB" w:rsidRPr="0011632B" w:rsidRDefault="00482BFB" w:rsidP="00482BFB">
      <w:pPr>
        <w:pStyle w:val="ae"/>
        <w:rPr>
          <w:rFonts w:eastAsiaTheme="minorEastAsia"/>
          <w:sz w:val="21"/>
          <w:szCs w:val="21"/>
          <w:highlight w:val="yellow"/>
        </w:rPr>
      </w:pPr>
    </w:p>
    <w:p w14:paraId="0720CD67" w14:textId="77777777" w:rsidR="00482BFB" w:rsidRPr="0011632B" w:rsidRDefault="00482BFB" w:rsidP="00482BFB">
      <w:pPr>
        <w:pStyle w:val="ae"/>
        <w:rPr>
          <w:rFonts w:eastAsiaTheme="minorEastAsia"/>
          <w:sz w:val="21"/>
          <w:szCs w:val="21"/>
        </w:rPr>
      </w:pPr>
      <w:r w:rsidRPr="0011632B">
        <w:rPr>
          <w:rFonts w:eastAsiaTheme="minorEastAsia"/>
          <w:sz w:val="21"/>
          <w:szCs w:val="21"/>
          <w:highlight w:val="yellow"/>
        </w:rPr>
        <w:t xml:space="preserve">*5.44  </w:t>
      </w:r>
      <w:r w:rsidRPr="0011632B">
        <w:rPr>
          <w:rFonts w:eastAsiaTheme="minorEastAsia"/>
          <w:sz w:val="21"/>
          <w:szCs w:val="21"/>
          <w:highlight w:val="yellow"/>
        </w:rPr>
        <w:t>为什么我国教育界要高度重视公理化思想方法的教育？</w:t>
      </w:r>
    </w:p>
    <w:p w14:paraId="34364672" w14:textId="77777777" w:rsidR="00330385" w:rsidRPr="0011632B" w:rsidRDefault="00330385" w:rsidP="00330385">
      <w:pPr>
        <w:pStyle w:val="ae"/>
        <w:rPr>
          <w:rFonts w:eastAsiaTheme="minorEastAsia"/>
          <w:color w:val="FF0000"/>
          <w:sz w:val="21"/>
          <w:szCs w:val="21"/>
        </w:rPr>
      </w:pPr>
      <w:r w:rsidRPr="0011632B">
        <w:rPr>
          <w:rFonts w:eastAsiaTheme="minorEastAsia"/>
          <w:color w:val="FF0000"/>
          <w:sz w:val="21"/>
          <w:szCs w:val="21"/>
        </w:rPr>
        <w:t>答：略</w:t>
      </w:r>
    </w:p>
    <w:p w14:paraId="6664DCA7" w14:textId="77777777" w:rsidR="00482BFB" w:rsidRPr="0011632B" w:rsidRDefault="00482BFB" w:rsidP="00482BFB">
      <w:pPr>
        <w:pStyle w:val="ae"/>
        <w:rPr>
          <w:rFonts w:eastAsiaTheme="minorEastAsia"/>
          <w:sz w:val="21"/>
          <w:szCs w:val="21"/>
        </w:rPr>
      </w:pPr>
    </w:p>
    <w:p w14:paraId="4671DABE"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45  </w:t>
      </w:r>
      <w:r w:rsidRPr="0011632B">
        <w:rPr>
          <w:rFonts w:eastAsiaTheme="minorEastAsia"/>
          <w:sz w:val="21"/>
          <w:szCs w:val="21"/>
        </w:rPr>
        <w:t>简述形式系统的组成、基本特点和局限性。</w:t>
      </w:r>
    </w:p>
    <w:p w14:paraId="18E19054" w14:textId="77777777" w:rsidR="00482BFB" w:rsidRPr="0011632B" w:rsidRDefault="00482BFB" w:rsidP="00482BFB">
      <w:pPr>
        <w:ind w:firstLine="363"/>
      </w:pPr>
      <w:r w:rsidRPr="0011632B">
        <w:rPr>
          <w:color w:val="000000"/>
          <w:szCs w:val="21"/>
        </w:rPr>
        <w:t>解：</w:t>
      </w:r>
      <w:r w:rsidRPr="0011632B">
        <w:t>形式系统由下面几个部分组成：</w:t>
      </w:r>
    </w:p>
    <w:p w14:paraId="206AB02C" w14:textId="77777777" w:rsidR="00482BFB" w:rsidRPr="0011632B" w:rsidRDefault="00482BFB" w:rsidP="00482BFB">
      <w:pPr>
        <w:ind w:left="425"/>
      </w:pPr>
      <w:r w:rsidRPr="0011632B">
        <w:t>（</w:t>
      </w:r>
      <w:r w:rsidRPr="0011632B">
        <w:t>1</w:t>
      </w:r>
      <w:r w:rsidRPr="0011632B">
        <w:t>）初始符号。初始符号不具有任何意义。</w:t>
      </w:r>
    </w:p>
    <w:p w14:paraId="37F550AA" w14:textId="77777777" w:rsidR="00482BFB" w:rsidRPr="0011632B" w:rsidRDefault="00482BFB" w:rsidP="00482BFB">
      <w:pPr>
        <w:ind w:firstLine="420"/>
      </w:pPr>
      <w:r w:rsidRPr="0011632B">
        <w:t>（</w:t>
      </w:r>
      <w:r w:rsidRPr="0011632B">
        <w:t>2</w:t>
      </w:r>
      <w:r w:rsidRPr="0011632B">
        <w:t>）形式规则。形式规则规定一种程序，借以判定哪些符号串是本系统中的公式，哪些不是。</w:t>
      </w:r>
    </w:p>
    <w:p w14:paraId="59246AF0" w14:textId="77777777" w:rsidR="00482BFB" w:rsidRPr="0011632B" w:rsidRDefault="00482BFB" w:rsidP="00482BFB">
      <w:pPr>
        <w:ind w:left="425"/>
      </w:pPr>
      <w:r w:rsidRPr="0011632B">
        <w:t>（</w:t>
      </w:r>
      <w:r w:rsidRPr="0011632B">
        <w:t>3</w:t>
      </w:r>
      <w:r w:rsidRPr="0011632B">
        <w:t>）公理。即在本系统的公式中，确定不加推导就可以断定的公式集。</w:t>
      </w:r>
    </w:p>
    <w:p w14:paraId="65276994" w14:textId="77777777" w:rsidR="00482BFB" w:rsidRPr="0011632B" w:rsidRDefault="00482BFB" w:rsidP="00482BFB">
      <w:pPr>
        <w:ind w:firstLine="420"/>
      </w:pPr>
      <w:r w:rsidRPr="0011632B">
        <w:t>（</w:t>
      </w:r>
      <w:r w:rsidRPr="0011632B">
        <w:t>4</w:t>
      </w:r>
      <w:r w:rsidRPr="0011632B">
        <w:t>）变形规则。变形规则亦称演绎规则或推导规则。变形规则规定，从已被断定的公式，如何得出新的被断定公式。被断定的公式又称为系统中的定理。</w:t>
      </w:r>
    </w:p>
    <w:p w14:paraId="340A3E4A" w14:textId="77777777" w:rsidR="00482BFB" w:rsidRPr="0011632B" w:rsidRDefault="00482BFB" w:rsidP="00482BFB">
      <w:pPr>
        <w:rPr>
          <w:color w:val="000000"/>
          <w:szCs w:val="21"/>
        </w:rPr>
      </w:pPr>
    </w:p>
    <w:p w14:paraId="08046977" w14:textId="77777777" w:rsidR="00482BFB" w:rsidRPr="0011632B" w:rsidRDefault="00482BFB" w:rsidP="00482BFB">
      <w:pPr>
        <w:ind w:firstLineChars="200" w:firstLine="420"/>
      </w:pPr>
      <w:r w:rsidRPr="0011632B">
        <w:rPr>
          <w:rFonts w:eastAsiaTheme="minorEastAsia"/>
          <w:szCs w:val="21"/>
        </w:rPr>
        <w:t>形式系统</w:t>
      </w:r>
      <w:r w:rsidRPr="0011632B">
        <w:t>的基本特点：</w:t>
      </w:r>
    </w:p>
    <w:p w14:paraId="2C4E9FC5" w14:textId="77777777" w:rsidR="00482BFB" w:rsidRPr="0011632B" w:rsidRDefault="00482BFB" w:rsidP="00482BFB">
      <w:pPr>
        <w:ind w:left="425"/>
      </w:pPr>
      <w:r w:rsidRPr="0011632B">
        <w:t>（</w:t>
      </w:r>
      <w:r w:rsidRPr="0011632B">
        <w:t>1</w:t>
      </w:r>
      <w:r w:rsidRPr="0011632B">
        <w:t>）严格性</w:t>
      </w:r>
    </w:p>
    <w:p w14:paraId="5F54227B" w14:textId="77777777" w:rsidR="00482BFB" w:rsidRPr="0011632B" w:rsidRDefault="00482BFB" w:rsidP="00482BFB">
      <w:r w:rsidRPr="0011632B">
        <w:t>形式系统中，初始符号和形式规则都要进行严格的定义，不允许出现在有限步内无法判定的公式。形式系统采用的是一种纯形式的机械方法，它的严格性高于一般的数学推导。</w:t>
      </w:r>
    </w:p>
    <w:p w14:paraId="39BBA153" w14:textId="77777777" w:rsidR="00482BFB" w:rsidRPr="0011632B" w:rsidRDefault="00482BFB" w:rsidP="00482BFB">
      <w:pPr>
        <w:ind w:left="425"/>
      </w:pPr>
      <w:r w:rsidRPr="0011632B">
        <w:t>（</w:t>
      </w:r>
      <w:r w:rsidRPr="0011632B">
        <w:t>2</w:t>
      </w:r>
      <w:r w:rsidRPr="0011632B">
        <w:t>）</w:t>
      </w:r>
      <w:r w:rsidRPr="0011632B">
        <w:rPr>
          <w:rFonts w:eastAsiaTheme="minorEastAsia"/>
          <w:szCs w:val="21"/>
        </w:rPr>
        <w:t>抽象性</w:t>
      </w:r>
    </w:p>
    <w:p w14:paraId="6E28C26B" w14:textId="77777777" w:rsidR="00482BFB" w:rsidRPr="0011632B" w:rsidRDefault="00482BFB" w:rsidP="00482BFB">
      <w:r w:rsidRPr="0011632B">
        <w:t>抽象性不是形式系统的专利，抽象是人们认识客观世界的基本方法，只不过形式系统具有更强的抽象性。</w:t>
      </w:r>
    </w:p>
    <w:p w14:paraId="2CB777D6" w14:textId="77777777" w:rsidR="00482BFB" w:rsidRPr="0011632B" w:rsidRDefault="00482BFB" w:rsidP="00482BFB">
      <w:pPr>
        <w:rPr>
          <w:color w:val="000000"/>
          <w:szCs w:val="21"/>
        </w:rPr>
      </w:pPr>
    </w:p>
    <w:p w14:paraId="157D150D" w14:textId="77777777" w:rsidR="00482BFB" w:rsidRPr="0011632B" w:rsidRDefault="00482BFB" w:rsidP="00482BFB">
      <w:pPr>
        <w:ind w:left="425"/>
      </w:pPr>
      <w:r w:rsidRPr="0011632B">
        <w:t>一个形式系统，如果它是无矛盾的，那么，它就具有下面两个局限性：</w:t>
      </w:r>
    </w:p>
    <w:p w14:paraId="7A9D520F" w14:textId="77777777" w:rsidR="00482BFB" w:rsidRPr="0011632B" w:rsidRDefault="00482BFB" w:rsidP="00482BFB">
      <w:pPr>
        <w:ind w:left="425"/>
      </w:pPr>
      <w:r w:rsidRPr="0011632B">
        <w:t>（</w:t>
      </w:r>
      <w:r w:rsidRPr="0011632B">
        <w:t>1</w:t>
      </w:r>
      <w:r w:rsidRPr="0011632B">
        <w:t>）不完备性</w:t>
      </w:r>
    </w:p>
    <w:p w14:paraId="00620E73" w14:textId="77777777" w:rsidR="00482BFB" w:rsidRPr="0011632B" w:rsidRDefault="00482BFB" w:rsidP="00482BFB">
      <w:r w:rsidRPr="0011632B">
        <w:t>1931</w:t>
      </w:r>
      <w:r w:rsidRPr="0011632B">
        <w:t>年，哥德尔提出的关于形式系统的</w:t>
      </w:r>
      <w:r w:rsidRPr="0011632B">
        <w:t>“</w:t>
      </w:r>
      <w:r w:rsidRPr="0011632B">
        <w:t>不完备性定理</w:t>
      </w:r>
      <w:r w:rsidRPr="0011632B">
        <w:t>”</w:t>
      </w:r>
      <w:r w:rsidRPr="0011632B">
        <w:t>指出：如果一个形式的数学理论是足够复杂的（复杂到所有的递归函数在其中都能够表示），而且它是无矛盾的，那么在这一理论中存在一个语句，而这一语句在这一理论中是既不能证明，也不能否证的。</w:t>
      </w:r>
    </w:p>
    <w:p w14:paraId="4CD11523" w14:textId="77777777" w:rsidR="00482BFB" w:rsidRPr="0011632B" w:rsidRDefault="00482BFB" w:rsidP="00482BFB">
      <w:pPr>
        <w:ind w:left="425"/>
      </w:pPr>
      <w:r w:rsidRPr="0011632B">
        <w:t>（</w:t>
      </w:r>
      <w:r w:rsidRPr="0011632B">
        <w:t>2</w:t>
      </w:r>
      <w:r w:rsidRPr="0011632B">
        <w:t>）不</w:t>
      </w:r>
      <w:r w:rsidRPr="0011632B">
        <w:rPr>
          <w:rFonts w:eastAsiaTheme="minorEastAsia"/>
          <w:szCs w:val="21"/>
        </w:rPr>
        <w:t>可判定性</w:t>
      </w:r>
    </w:p>
    <w:p w14:paraId="0C24C4DF" w14:textId="77777777" w:rsidR="00482BFB" w:rsidRPr="0011632B" w:rsidRDefault="00482BFB" w:rsidP="00482BFB">
      <w:r w:rsidRPr="0011632B">
        <w:t>如果对一类语句</w:t>
      </w:r>
      <w:r w:rsidRPr="0011632B">
        <w:t>C</w:t>
      </w:r>
      <w:r w:rsidRPr="0011632B">
        <w:t>而言，存在一个算法</w:t>
      </w:r>
      <w:r w:rsidRPr="0011632B">
        <w:t>AL</w:t>
      </w:r>
      <w:r w:rsidRPr="0011632B">
        <w:t>，使得对</w:t>
      </w:r>
      <w:r w:rsidRPr="0011632B">
        <w:t>C</w:t>
      </w:r>
      <w:r w:rsidRPr="0011632B">
        <w:t>中的任一语句</w:t>
      </w:r>
      <w:r w:rsidRPr="0011632B">
        <w:t>S</w:t>
      </w:r>
      <w:r w:rsidRPr="0011632B">
        <w:t>而言，可以利用算法</w:t>
      </w:r>
      <w:r w:rsidRPr="0011632B">
        <w:t>AL</w:t>
      </w:r>
      <w:r w:rsidRPr="0011632B">
        <w:t>来判定其是否成立，则</w:t>
      </w:r>
      <w:r w:rsidRPr="0011632B">
        <w:t>C</w:t>
      </w:r>
      <w:r w:rsidRPr="0011632B">
        <w:t>称为可判定的，否则，称为不可判定的。</w:t>
      </w:r>
    </w:p>
    <w:p w14:paraId="79A1691D" w14:textId="77777777" w:rsidR="00482BFB" w:rsidRPr="0011632B" w:rsidRDefault="00482BFB" w:rsidP="00482BFB">
      <w:pPr>
        <w:rPr>
          <w:color w:val="000000"/>
          <w:szCs w:val="21"/>
        </w:rPr>
      </w:pPr>
    </w:p>
    <w:p w14:paraId="404A7007"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46  </w:t>
      </w:r>
      <w:r w:rsidRPr="0011632B">
        <w:rPr>
          <w:rFonts w:eastAsiaTheme="minorEastAsia"/>
          <w:sz w:val="21"/>
          <w:szCs w:val="21"/>
        </w:rPr>
        <w:t>什么是形式化方法？</w:t>
      </w:r>
    </w:p>
    <w:p w14:paraId="02B88501" w14:textId="77777777" w:rsidR="00482BFB" w:rsidRPr="0011632B" w:rsidRDefault="00482BFB" w:rsidP="00482BFB">
      <w:pPr>
        <w:ind w:left="425"/>
        <w:rPr>
          <w:rFonts w:eastAsiaTheme="minorEastAsia"/>
          <w:szCs w:val="21"/>
        </w:rPr>
      </w:pPr>
      <w:r w:rsidRPr="0011632B">
        <w:rPr>
          <w:rFonts w:eastAsiaTheme="minorEastAsia"/>
          <w:szCs w:val="21"/>
        </w:rPr>
        <w:t>解：</w:t>
      </w:r>
    </w:p>
    <w:p w14:paraId="7BD31D46" w14:textId="77777777" w:rsidR="00482BFB" w:rsidRPr="0011632B" w:rsidRDefault="00482BFB" w:rsidP="00482BFB">
      <w:pPr>
        <w:adjustRightInd w:val="0"/>
        <w:snapToGrid w:val="0"/>
        <w:spacing w:line="300" w:lineRule="auto"/>
        <w:jc w:val="left"/>
      </w:pPr>
      <w:r w:rsidRPr="0011632B">
        <w:t xml:space="preserve">    </w:t>
      </w:r>
      <w:r w:rsidRPr="0011632B">
        <w:t>形式化方法是基于严密的、数学上的形式机制的开发方法。它包括形式规格，以及支持规格语言的语法检查和规格属性证明的方法和工具。</w:t>
      </w:r>
    </w:p>
    <w:p w14:paraId="6D17032F" w14:textId="77777777" w:rsidR="00482BFB" w:rsidRPr="0011632B" w:rsidRDefault="00482BFB" w:rsidP="00482BFB">
      <w:pPr>
        <w:rPr>
          <w:color w:val="000000"/>
        </w:rPr>
      </w:pPr>
    </w:p>
    <w:p w14:paraId="26E2237A"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47  </w:t>
      </w:r>
      <w:r w:rsidRPr="0011632B">
        <w:rPr>
          <w:rFonts w:eastAsiaTheme="minorEastAsia"/>
          <w:sz w:val="21"/>
          <w:szCs w:val="21"/>
        </w:rPr>
        <w:t>软件系统构建的关键是什么？</w:t>
      </w:r>
    </w:p>
    <w:p w14:paraId="4C77CD78" w14:textId="77777777" w:rsidR="00482BFB" w:rsidRPr="0011632B" w:rsidRDefault="00482BFB" w:rsidP="00482BFB">
      <w:pPr>
        <w:adjustRightInd w:val="0"/>
        <w:snapToGrid w:val="0"/>
        <w:spacing w:line="300" w:lineRule="auto"/>
        <w:ind w:firstLineChars="200" w:firstLine="420"/>
        <w:jc w:val="left"/>
      </w:pPr>
      <w:r w:rsidRPr="0011632B">
        <w:t>解：形式规格是系统构建的关键。它包括客户需求的定义、程序实施、结果测试和程序文档等内容。形式规格有助于系统参与方各自的意见达成一致。</w:t>
      </w:r>
    </w:p>
    <w:p w14:paraId="2B125FBE" w14:textId="77777777" w:rsidR="00482BFB" w:rsidRPr="0011632B" w:rsidRDefault="00482BFB" w:rsidP="00482BFB"/>
    <w:p w14:paraId="7AEFCC1E"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48  </w:t>
      </w:r>
      <w:r w:rsidRPr="0011632B">
        <w:rPr>
          <w:rFonts w:eastAsiaTheme="minorEastAsia"/>
          <w:sz w:val="21"/>
          <w:szCs w:val="21"/>
        </w:rPr>
        <w:t>形式规格描述的是什么？</w:t>
      </w:r>
    </w:p>
    <w:p w14:paraId="5C76A1C5" w14:textId="77777777" w:rsidR="00482BFB" w:rsidRPr="0011632B" w:rsidRDefault="00482BFB" w:rsidP="00482BFB">
      <w:pPr>
        <w:adjustRightInd w:val="0"/>
        <w:snapToGrid w:val="0"/>
        <w:spacing w:line="300" w:lineRule="auto"/>
        <w:ind w:firstLineChars="200" w:firstLine="420"/>
        <w:jc w:val="left"/>
        <w:rPr>
          <w:rFonts w:eastAsiaTheme="minorEastAsia"/>
          <w:szCs w:val="21"/>
        </w:rPr>
      </w:pPr>
      <w:r w:rsidRPr="0011632B">
        <w:rPr>
          <w:rFonts w:eastAsiaTheme="minorEastAsia"/>
          <w:szCs w:val="21"/>
        </w:rPr>
        <w:t>解：规格就是对系统或者对象及其期望的特性或者行为进行的描述。规格所要描述的内容包括：功能特性、行为特性、结构特性、时间特性。形式规格描述的是系统</w:t>
      </w:r>
      <w:r w:rsidRPr="0011632B">
        <w:rPr>
          <w:rFonts w:eastAsiaTheme="minorEastAsia"/>
          <w:szCs w:val="21"/>
        </w:rPr>
        <w:t>“</w:t>
      </w:r>
      <w:r w:rsidRPr="0011632B">
        <w:rPr>
          <w:rFonts w:eastAsiaTheme="minorEastAsia"/>
          <w:szCs w:val="21"/>
        </w:rPr>
        <w:t>做什么（</w:t>
      </w:r>
      <w:r w:rsidRPr="0011632B">
        <w:rPr>
          <w:rFonts w:eastAsiaTheme="minorEastAsia"/>
          <w:szCs w:val="21"/>
        </w:rPr>
        <w:t>What to do</w:t>
      </w:r>
      <w:r w:rsidRPr="0011632B">
        <w:rPr>
          <w:rFonts w:eastAsiaTheme="minorEastAsia"/>
          <w:szCs w:val="21"/>
        </w:rPr>
        <w:t>）</w:t>
      </w:r>
      <w:r w:rsidRPr="0011632B">
        <w:rPr>
          <w:rFonts w:eastAsiaTheme="minorEastAsia"/>
          <w:szCs w:val="21"/>
        </w:rPr>
        <w:t>”</w:t>
      </w:r>
      <w:r w:rsidRPr="0011632B">
        <w:rPr>
          <w:rFonts w:eastAsiaTheme="minorEastAsia"/>
          <w:szCs w:val="21"/>
        </w:rPr>
        <w:t>，而不是</w:t>
      </w:r>
      <w:r w:rsidRPr="0011632B">
        <w:rPr>
          <w:rFonts w:eastAsiaTheme="minorEastAsia"/>
          <w:szCs w:val="21"/>
        </w:rPr>
        <w:t>“</w:t>
      </w:r>
      <w:r w:rsidRPr="0011632B">
        <w:rPr>
          <w:rFonts w:eastAsiaTheme="minorEastAsia"/>
          <w:szCs w:val="21"/>
        </w:rPr>
        <w:t>如何做（</w:t>
      </w:r>
      <w:r w:rsidRPr="0011632B">
        <w:rPr>
          <w:rFonts w:eastAsiaTheme="minorEastAsia"/>
          <w:szCs w:val="21"/>
        </w:rPr>
        <w:t>How to do</w:t>
      </w:r>
      <w:r w:rsidRPr="0011632B">
        <w:rPr>
          <w:rFonts w:eastAsiaTheme="minorEastAsia"/>
          <w:szCs w:val="21"/>
        </w:rPr>
        <w:t>）</w:t>
      </w:r>
      <w:r w:rsidRPr="0011632B">
        <w:rPr>
          <w:rFonts w:eastAsiaTheme="minorEastAsia"/>
          <w:szCs w:val="21"/>
        </w:rPr>
        <w:t>”</w:t>
      </w:r>
      <w:r w:rsidRPr="0011632B">
        <w:rPr>
          <w:rFonts w:eastAsiaTheme="minorEastAsia"/>
          <w:szCs w:val="21"/>
        </w:rPr>
        <w:t>的问题。</w:t>
      </w:r>
    </w:p>
    <w:p w14:paraId="4E28DA9B" w14:textId="77777777" w:rsidR="00482BFB" w:rsidRPr="0011632B" w:rsidRDefault="00482BFB" w:rsidP="00482BFB">
      <w:pPr>
        <w:rPr>
          <w:rFonts w:eastAsiaTheme="minorEastAsia"/>
          <w:szCs w:val="21"/>
        </w:rPr>
      </w:pPr>
    </w:p>
    <w:p w14:paraId="1057568F"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49  </w:t>
      </w:r>
      <w:r w:rsidRPr="0011632B">
        <w:rPr>
          <w:rFonts w:eastAsiaTheme="minorEastAsia"/>
          <w:sz w:val="21"/>
          <w:szCs w:val="21"/>
        </w:rPr>
        <w:t>使用形式化方法的原因是什么？</w:t>
      </w:r>
    </w:p>
    <w:p w14:paraId="01A07529" w14:textId="77777777" w:rsidR="00482BFB" w:rsidRPr="0011632B" w:rsidRDefault="00482BFB" w:rsidP="00482BFB">
      <w:pPr>
        <w:adjustRightInd w:val="0"/>
        <w:snapToGrid w:val="0"/>
        <w:spacing w:line="300" w:lineRule="auto"/>
        <w:ind w:firstLineChars="200" w:firstLine="420"/>
        <w:jc w:val="left"/>
      </w:pPr>
      <w:r w:rsidRPr="0011632B">
        <w:rPr>
          <w:szCs w:val="21"/>
        </w:rPr>
        <w:t>解：</w:t>
      </w:r>
      <w:r w:rsidRPr="0011632B">
        <w:t>（</w:t>
      </w:r>
      <w:r w:rsidRPr="0011632B">
        <w:t>1</w:t>
      </w:r>
      <w:r w:rsidRPr="0011632B">
        <w:t>）高质量软件生产的要求</w:t>
      </w:r>
    </w:p>
    <w:p w14:paraId="03BB44C5" w14:textId="77777777" w:rsidR="00482BFB" w:rsidRPr="0011632B" w:rsidRDefault="00482BFB" w:rsidP="00482BFB">
      <w:r w:rsidRPr="0011632B">
        <w:t>软件中存在的缺陷，会引起很多问题，如给客户的业务造成损失，甚至危及生命。研究表明，形式化方法有助于将软件产品的缺陷减到最小程度。</w:t>
      </w:r>
    </w:p>
    <w:p w14:paraId="4249E6C0" w14:textId="77777777" w:rsidR="00482BFB" w:rsidRPr="0011632B" w:rsidRDefault="00482BFB" w:rsidP="00482BFB">
      <w:r w:rsidRPr="0011632B">
        <w:t>（</w:t>
      </w:r>
      <w:r w:rsidRPr="0011632B">
        <w:t>2</w:t>
      </w:r>
      <w:r w:rsidRPr="0011632B">
        <w:t>）节约成本的需要</w:t>
      </w:r>
    </w:p>
    <w:p w14:paraId="28262708" w14:textId="77777777" w:rsidR="00482BFB" w:rsidRPr="0011632B" w:rsidRDefault="00482BFB" w:rsidP="00482BFB">
      <w:pPr>
        <w:ind w:firstLineChars="200" w:firstLine="420"/>
      </w:pPr>
      <w:r w:rsidRPr="0011632B">
        <w:t>有证据表明，形式化方法的使用减少了软件开发项目的成本。</w:t>
      </w:r>
    </w:p>
    <w:p w14:paraId="5AB418E0" w14:textId="77777777" w:rsidR="00482BFB" w:rsidRPr="0011632B" w:rsidRDefault="00482BFB" w:rsidP="00482BFB">
      <w:r w:rsidRPr="0011632B">
        <w:t>（</w:t>
      </w:r>
      <w:r w:rsidRPr="0011632B">
        <w:t>3</w:t>
      </w:r>
      <w:r w:rsidRPr="0011632B">
        <w:t>）安全至上软件开发中的强制使用</w:t>
      </w:r>
    </w:p>
    <w:p w14:paraId="4A2B2157" w14:textId="77777777" w:rsidR="00482BFB" w:rsidRPr="0011632B" w:rsidRDefault="00482BFB" w:rsidP="00482BFB">
      <w:pPr>
        <w:adjustRightInd w:val="0"/>
        <w:snapToGrid w:val="0"/>
        <w:spacing w:line="300" w:lineRule="auto"/>
        <w:ind w:firstLineChars="200" w:firstLine="420"/>
        <w:jc w:val="left"/>
      </w:pPr>
      <w:r w:rsidRPr="0011632B">
        <w:t>在某些环境下，形式化方法的使用是强制性的。英国国防部在</w:t>
      </w:r>
      <w:r w:rsidRPr="0011632B">
        <w:t>20</w:t>
      </w:r>
      <w:r w:rsidRPr="0011632B">
        <w:t>世纪</w:t>
      </w:r>
      <w:r w:rsidRPr="0011632B">
        <w:t>90</w:t>
      </w:r>
      <w:r w:rsidRPr="0011632B">
        <w:t>年代，颁布了两个在软件开发生命周期中使用形式化方法的有关防卫标准。</w:t>
      </w:r>
    </w:p>
    <w:p w14:paraId="73AAE9E2" w14:textId="77777777" w:rsidR="00482BFB" w:rsidRPr="0011632B" w:rsidRDefault="00482BFB" w:rsidP="00482BFB"/>
    <w:p w14:paraId="7EDB76CA"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50  </w:t>
      </w:r>
      <w:r w:rsidRPr="0011632B">
        <w:rPr>
          <w:rFonts w:eastAsiaTheme="minorEastAsia"/>
          <w:sz w:val="21"/>
          <w:szCs w:val="21"/>
        </w:rPr>
        <w:t>什么是形式验证？形式验证有哪两种主要技术？</w:t>
      </w:r>
    </w:p>
    <w:p w14:paraId="44690E9B" w14:textId="77777777" w:rsidR="00482BFB" w:rsidRPr="0011632B" w:rsidRDefault="00482BFB" w:rsidP="00482BFB">
      <w:pPr>
        <w:ind w:firstLineChars="200" w:firstLine="420"/>
      </w:pPr>
      <w:r w:rsidRPr="0011632B">
        <w:t>解：形式验证就是基于已建立的形式规格，对所规格系统的相关特性进行分析和验证，以评判系统是否满足期望的特性。</w:t>
      </w:r>
    </w:p>
    <w:p w14:paraId="0D622774" w14:textId="77777777" w:rsidR="00482BFB" w:rsidRPr="0011632B" w:rsidRDefault="00482BFB" w:rsidP="00482BFB">
      <w:pPr>
        <w:adjustRightInd w:val="0"/>
        <w:snapToGrid w:val="0"/>
        <w:spacing w:line="300" w:lineRule="auto"/>
        <w:jc w:val="left"/>
      </w:pPr>
      <w:r w:rsidRPr="0011632B">
        <w:t>形式验证的主要技术包括：模型检验、定理证明，以及模型检验与定理证明的结合。</w:t>
      </w:r>
    </w:p>
    <w:p w14:paraId="09904A23" w14:textId="77777777" w:rsidR="00482BFB" w:rsidRPr="0011632B" w:rsidRDefault="00482BFB" w:rsidP="00482BFB">
      <w:pPr>
        <w:ind w:firstLineChars="200" w:firstLine="420"/>
      </w:pPr>
    </w:p>
    <w:p w14:paraId="7F78CEA4"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5.51  </w:t>
      </w:r>
      <w:r w:rsidRPr="0011632B">
        <w:rPr>
          <w:rFonts w:eastAsiaTheme="minorEastAsia"/>
          <w:sz w:val="21"/>
          <w:szCs w:val="21"/>
        </w:rPr>
        <w:t>简述计算机科学家与数学家的共同点和不同点。</w:t>
      </w:r>
    </w:p>
    <w:p w14:paraId="589C770B" w14:textId="77777777" w:rsidR="00482BFB" w:rsidRPr="0011632B" w:rsidRDefault="00482BFB" w:rsidP="00482BFB">
      <w:pPr>
        <w:ind w:firstLine="363"/>
      </w:pPr>
      <w:r w:rsidRPr="0011632B">
        <w:t>解：计算机科学家与数学家的共同点，主要体现在抽象的运用以及对公式的理解。不同点在于，数学家侧重于强烈的几何推理和关于无限问题的推理，计算机科学家侧重于对变化的动态过程（不连续过程）状态的重点把握。另一个显著的不同是，计算机科学家倾向于将问题分解成若干状态，并精确地定义事物处理的每一步骤。数学家，则从本能上倾向于用一个单纯的公式来描述一切事物所有的状态。</w:t>
      </w:r>
    </w:p>
    <w:p w14:paraId="058FB871" w14:textId="77777777" w:rsidR="00482BFB" w:rsidRPr="0011632B" w:rsidRDefault="00482BFB" w:rsidP="00482BFB"/>
    <w:p w14:paraId="75A3798D" w14:textId="77777777" w:rsidR="00482BFB" w:rsidRPr="0011632B" w:rsidRDefault="00482BFB" w:rsidP="00482BFB">
      <w:pPr>
        <w:adjustRightInd w:val="0"/>
        <w:snapToGrid w:val="0"/>
        <w:spacing w:line="300" w:lineRule="auto"/>
        <w:ind w:firstLine="420"/>
        <w:jc w:val="left"/>
        <w:rPr>
          <w:rFonts w:eastAsiaTheme="minorEastAsia"/>
          <w:szCs w:val="21"/>
        </w:rPr>
      </w:pPr>
      <w:r w:rsidRPr="0011632B">
        <w:rPr>
          <w:rFonts w:eastAsiaTheme="minorEastAsia"/>
          <w:szCs w:val="21"/>
        </w:rPr>
        <w:t xml:space="preserve">5.52  </w:t>
      </w:r>
      <w:r w:rsidRPr="0011632B">
        <w:rPr>
          <w:rFonts w:eastAsiaTheme="minorEastAsia"/>
          <w:szCs w:val="21"/>
        </w:rPr>
        <w:t>为什么说形式化方法是提高软件系统，特别是安全至上的软件系统的安全性与可靠性的重要手段？</w:t>
      </w:r>
    </w:p>
    <w:p w14:paraId="77CADC3A" w14:textId="1B7B0066" w:rsidR="007F6517" w:rsidRPr="0011632B" w:rsidRDefault="00482BFB" w:rsidP="006E3D13">
      <w:pPr>
        <w:adjustRightInd w:val="0"/>
        <w:snapToGrid w:val="0"/>
        <w:spacing w:line="300" w:lineRule="auto"/>
        <w:ind w:firstLine="420"/>
        <w:jc w:val="left"/>
        <w:rPr>
          <w:szCs w:val="21"/>
        </w:rPr>
      </w:pPr>
      <w:r w:rsidRPr="0011632B">
        <w:t>解：形式化方法的意义在于它能帮助发现其他方法不容易发现的系统描述的不一致或不完整性，从而有助于增强软件开发人员对系统的理解。因此，可以说，形式化方法是提高软件系统，特别是安全至上的软件系统的安全性与可靠性的重要手段。</w:t>
      </w:r>
    </w:p>
    <w:p w14:paraId="375D71A7" w14:textId="77777777" w:rsidR="00B26287" w:rsidRPr="0011632B" w:rsidRDefault="00B26287" w:rsidP="00716BFA">
      <w:pPr>
        <w:adjustRightInd w:val="0"/>
        <w:snapToGrid w:val="0"/>
        <w:spacing w:line="300" w:lineRule="auto"/>
        <w:jc w:val="left"/>
        <w:rPr>
          <w:szCs w:val="21"/>
        </w:rPr>
      </w:pPr>
    </w:p>
    <w:p w14:paraId="06CFF17D" w14:textId="77777777" w:rsidR="00482BFB" w:rsidRPr="0011632B" w:rsidRDefault="00482BFB" w:rsidP="00482BFB">
      <w:r w:rsidRPr="0011632B">
        <w:rPr>
          <w:rFonts w:eastAsia="黑体"/>
          <w:sz w:val="32"/>
          <w:szCs w:val="32"/>
        </w:rPr>
        <w:t>习题</w:t>
      </w:r>
      <w:r w:rsidRPr="0011632B">
        <w:rPr>
          <w:b/>
          <w:sz w:val="32"/>
          <w:szCs w:val="32"/>
        </w:rPr>
        <w:t>6</w:t>
      </w:r>
    </w:p>
    <w:p w14:paraId="726FFDAE" w14:textId="77777777" w:rsidR="00482BFB" w:rsidRPr="0011632B" w:rsidRDefault="00482BFB" w:rsidP="00482BFB"/>
    <w:p w14:paraId="4D640208"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1  </w:t>
      </w:r>
      <w:r w:rsidRPr="0011632B">
        <w:rPr>
          <w:rFonts w:eastAsiaTheme="minorEastAsia"/>
          <w:sz w:val="21"/>
          <w:szCs w:val="21"/>
        </w:rPr>
        <w:t>什么是系统科学？系统科学应遵循哪些原则？</w:t>
      </w:r>
    </w:p>
    <w:p w14:paraId="10AED6A2" w14:textId="77777777" w:rsidR="00482BFB" w:rsidRPr="0011632B" w:rsidRDefault="00482BFB" w:rsidP="00482BFB">
      <w:pPr>
        <w:adjustRightInd w:val="0"/>
        <w:snapToGrid w:val="0"/>
        <w:spacing w:line="300" w:lineRule="auto"/>
        <w:ind w:firstLineChars="200" w:firstLine="420"/>
        <w:jc w:val="left"/>
        <w:rPr>
          <w:szCs w:val="21"/>
        </w:rPr>
      </w:pPr>
      <w:r w:rsidRPr="0011632B">
        <w:t>答：</w:t>
      </w:r>
      <w:r w:rsidRPr="0011632B">
        <w:rPr>
          <w:szCs w:val="21"/>
        </w:rPr>
        <w:t>系统科学是探索系统的存在方式和运动变化规律的学问，是对系统本质的理性认识，是人们认识客观世界的一个知识体系。系统科学起源于人们对传统数学、物理学和天文学的研究，诞生于</w:t>
      </w:r>
      <w:r w:rsidRPr="0011632B">
        <w:rPr>
          <w:szCs w:val="21"/>
        </w:rPr>
        <w:t>20</w:t>
      </w:r>
      <w:r w:rsidRPr="0011632B">
        <w:rPr>
          <w:szCs w:val="21"/>
        </w:rPr>
        <w:t>世纪</w:t>
      </w:r>
      <w:r w:rsidRPr="0011632B">
        <w:rPr>
          <w:szCs w:val="21"/>
        </w:rPr>
        <w:t>40</w:t>
      </w:r>
      <w:r w:rsidRPr="0011632B">
        <w:rPr>
          <w:szCs w:val="21"/>
        </w:rPr>
        <w:t>年代。系统科学的崛起被认为是</w:t>
      </w:r>
      <w:r w:rsidRPr="0011632B">
        <w:rPr>
          <w:szCs w:val="21"/>
        </w:rPr>
        <w:t>20</w:t>
      </w:r>
      <w:r w:rsidRPr="0011632B">
        <w:rPr>
          <w:szCs w:val="21"/>
        </w:rPr>
        <w:t>世纪现代科学的两个重大突破性成就之一。</w:t>
      </w:r>
    </w:p>
    <w:p w14:paraId="1E6CC3A5" w14:textId="77777777" w:rsidR="00482BFB" w:rsidRPr="0011632B" w:rsidRDefault="00482BFB" w:rsidP="00482BFB">
      <w:pPr>
        <w:adjustRightInd w:val="0"/>
        <w:snapToGrid w:val="0"/>
        <w:spacing w:line="300" w:lineRule="auto"/>
        <w:ind w:firstLineChars="200" w:firstLine="420"/>
        <w:jc w:val="left"/>
        <w:rPr>
          <w:szCs w:val="21"/>
        </w:rPr>
      </w:pPr>
      <w:r w:rsidRPr="0011632B">
        <w:rPr>
          <w:color w:val="000000"/>
        </w:rPr>
        <w:t>系统科学应遵循</w:t>
      </w:r>
      <w:r w:rsidRPr="0011632B">
        <w:rPr>
          <w:szCs w:val="21"/>
        </w:rPr>
        <w:t>整体性原则、动态原则、最优化原则、以及模型化原则。</w:t>
      </w:r>
    </w:p>
    <w:p w14:paraId="4D9A4CA9"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lastRenderedPageBreak/>
        <w:t>整体性原则是基于系统要素对系统的非还原性或非加和性关系，是系统方法的根据和出发点；这一原则要求人们在研究系统时，应从整体出发，立足于整体来分析其部分以及部分之间的关系，进而达到对系统整体的更深刻的理解。</w:t>
      </w:r>
    </w:p>
    <w:p w14:paraId="337BC051"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动态原则是指系统总是动态的，永远处于运动变化之中；我们在研究系统时，应从动态的角度去研究系统发展的各个阶段，以准确把握其发展过程及未来趋势。</w:t>
      </w:r>
    </w:p>
    <w:p w14:paraId="2D8DC3DC"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优化原则亦称整体优化原则，就是运用各种有效方法，从系统多种目标或多种可能的途径中选择最优系统、最优方案、最优功能、最优运动状态，达到整体优化的目的。</w:t>
      </w:r>
    </w:p>
    <w:p w14:paraId="329F9FFF"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模型化原则就是根据系统模型说明的原因和真实系统提供的依据，提出以模型代替真实系统进行模拟实验，达到认识真实系统特性和规律性的方法。</w:t>
      </w:r>
    </w:p>
    <w:p w14:paraId="30C9C1A5" w14:textId="77777777" w:rsidR="00482BFB" w:rsidRPr="0011632B" w:rsidRDefault="00482BFB" w:rsidP="00482BFB">
      <w:pPr>
        <w:adjustRightInd w:val="0"/>
        <w:snapToGrid w:val="0"/>
        <w:spacing w:line="300" w:lineRule="auto"/>
        <w:jc w:val="left"/>
        <w:rPr>
          <w:color w:val="000000"/>
        </w:rPr>
      </w:pPr>
    </w:p>
    <w:p w14:paraId="47169FC6"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2  </w:t>
      </w:r>
      <w:r w:rsidRPr="0011632B">
        <w:rPr>
          <w:rFonts w:eastAsiaTheme="minorEastAsia"/>
          <w:sz w:val="21"/>
          <w:szCs w:val="21"/>
        </w:rPr>
        <w:t>如何正确理解系统的整体涌现性？</w:t>
      </w:r>
    </w:p>
    <w:p w14:paraId="49FC37AF" w14:textId="77777777" w:rsidR="00482BFB" w:rsidRPr="0011632B" w:rsidRDefault="00482BFB" w:rsidP="00482BFB">
      <w:pPr>
        <w:adjustRightInd w:val="0"/>
        <w:snapToGrid w:val="0"/>
        <w:spacing w:line="300" w:lineRule="auto"/>
        <w:ind w:firstLineChars="200" w:firstLine="420"/>
        <w:jc w:val="left"/>
        <w:rPr>
          <w:szCs w:val="21"/>
        </w:rPr>
      </w:pPr>
      <w:r w:rsidRPr="0011632B">
        <w:t>答：</w:t>
      </w:r>
      <w:r w:rsidRPr="0011632B">
        <w:rPr>
          <w:szCs w:val="21"/>
        </w:rPr>
        <w:t>系统科学把整体具有而部分不具有的东西（即新质的涌现），称为</w:t>
      </w:r>
      <w:r w:rsidRPr="0011632B">
        <w:rPr>
          <w:szCs w:val="21"/>
        </w:rPr>
        <w:t>“</w:t>
      </w:r>
      <w:r w:rsidRPr="0011632B">
        <w:rPr>
          <w:szCs w:val="21"/>
        </w:rPr>
        <w:t>涌现性</w:t>
      </w:r>
      <w:r w:rsidRPr="0011632B">
        <w:rPr>
          <w:szCs w:val="21"/>
        </w:rPr>
        <w:t>”</w:t>
      </w:r>
      <w:r w:rsidRPr="0011632B">
        <w:rPr>
          <w:szCs w:val="21"/>
        </w:rPr>
        <w:t>。从层次结构的角度看，涌现性是指那些高层次具有而还原到低层次就不复存在的属性、特征、行为和功能。</w:t>
      </w:r>
    </w:p>
    <w:p w14:paraId="6BF11CB9" w14:textId="77777777" w:rsidR="00482BFB" w:rsidRPr="0011632B" w:rsidRDefault="00482BFB" w:rsidP="00482BFB">
      <w:pPr>
        <w:adjustRightInd w:val="0"/>
        <w:snapToGrid w:val="0"/>
        <w:spacing w:line="300" w:lineRule="auto"/>
        <w:ind w:firstLineChars="200" w:firstLine="420"/>
        <w:jc w:val="left"/>
        <w:rPr>
          <w:color w:val="000000"/>
        </w:rPr>
      </w:pPr>
      <w:r w:rsidRPr="0011632B">
        <w:rPr>
          <w:szCs w:val="21"/>
        </w:rPr>
        <w:t>简单地借用亚里士多德的名言</w:t>
      </w:r>
      <w:r w:rsidRPr="0011632B">
        <w:rPr>
          <w:szCs w:val="21"/>
        </w:rPr>
        <w:t>“</w:t>
      </w:r>
      <w:r w:rsidRPr="0011632B">
        <w:rPr>
          <w:szCs w:val="21"/>
        </w:rPr>
        <w:t>整体大于部分之和</w:t>
      </w:r>
      <w:r w:rsidRPr="0011632B">
        <w:rPr>
          <w:szCs w:val="21"/>
        </w:rPr>
        <w:t>”</w:t>
      </w:r>
      <w:r w:rsidRPr="0011632B">
        <w:rPr>
          <w:szCs w:val="21"/>
        </w:rPr>
        <w:t>来表述整体涌现性是不够的。在某些特殊情况下，当部分构成整体时，出现了部分所不具有的某些性质，同时又可能丧失了组成部分单独存在时所具有的某些性质。这个规律叫做</w:t>
      </w:r>
      <w:r w:rsidRPr="0011632B">
        <w:rPr>
          <w:szCs w:val="21"/>
        </w:rPr>
        <w:t>“</w:t>
      </w:r>
      <w:r w:rsidRPr="0011632B">
        <w:rPr>
          <w:szCs w:val="21"/>
        </w:rPr>
        <w:t>整体不等于部分之和</w:t>
      </w:r>
      <w:r w:rsidRPr="0011632B">
        <w:rPr>
          <w:szCs w:val="21"/>
        </w:rPr>
        <w:t>”</w:t>
      </w:r>
      <w:r w:rsidRPr="0011632B">
        <w:rPr>
          <w:szCs w:val="21"/>
        </w:rPr>
        <w:t>原理，也称为</w:t>
      </w:r>
      <w:r w:rsidRPr="0011632B">
        <w:rPr>
          <w:szCs w:val="21"/>
        </w:rPr>
        <w:t>“</w:t>
      </w:r>
      <w:r w:rsidRPr="0011632B">
        <w:rPr>
          <w:szCs w:val="21"/>
        </w:rPr>
        <w:t>贝塔朗菲定律</w:t>
      </w:r>
      <w:r w:rsidRPr="0011632B">
        <w:rPr>
          <w:szCs w:val="21"/>
        </w:rPr>
        <w:t>”</w:t>
      </w:r>
      <w:r w:rsidRPr="0011632B">
        <w:rPr>
          <w:szCs w:val="21"/>
        </w:rPr>
        <w:t>。系统的整体功能是否大于或小于部分功能之和，关键取决于系统内部诸要素相互联系、相互综合的方式如何。</w:t>
      </w:r>
    </w:p>
    <w:p w14:paraId="1BE7D17B" w14:textId="77777777" w:rsidR="00482BFB" w:rsidRPr="0011632B" w:rsidRDefault="00482BFB" w:rsidP="00482BFB">
      <w:pPr>
        <w:adjustRightInd w:val="0"/>
        <w:snapToGrid w:val="0"/>
        <w:spacing w:line="300" w:lineRule="auto"/>
        <w:jc w:val="left"/>
        <w:rPr>
          <w:color w:val="000000"/>
        </w:rPr>
      </w:pPr>
    </w:p>
    <w:p w14:paraId="275C214B"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3  </w:t>
      </w:r>
      <w:r w:rsidRPr="0011632B">
        <w:rPr>
          <w:rFonts w:eastAsiaTheme="minorEastAsia"/>
          <w:sz w:val="21"/>
          <w:szCs w:val="21"/>
        </w:rPr>
        <w:t>常用的系统科学方法有哪几种？</w:t>
      </w:r>
    </w:p>
    <w:p w14:paraId="14760A46" w14:textId="77777777" w:rsidR="00482BFB" w:rsidRPr="0011632B" w:rsidRDefault="00482BFB" w:rsidP="00482BFB">
      <w:pPr>
        <w:adjustRightInd w:val="0"/>
        <w:snapToGrid w:val="0"/>
        <w:spacing w:line="300" w:lineRule="auto"/>
        <w:ind w:firstLineChars="200" w:firstLine="420"/>
        <w:jc w:val="left"/>
        <w:rPr>
          <w:color w:val="000000"/>
        </w:rPr>
      </w:pPr>
      <w:r w:rsidRPr="0011632B">
        <w:t>答：</w:t>
      </w:r>
      <w:r w:rsidRPr="0011632B">
        <w:rPr>
          <w:color w:val="000000"/>
        </w:rPr>
        <w:t>常用的系统科学方法有</w:t>
      </w:r>
      <w:r w:rsidRPr="0011632B">
        <w:rPr>
          <w:szCs w:val="21"/>
        </w:rPr>
        <w:t>系统分析法、信息方法、功能模拟方法、黑箱方法、以及整体优化方法。</w:t>
      </w:r>
    </w:p>
    <w:p w14:paraId="0F74D29C"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系统分析法是以运筹学和计算机为主要工具，通过对系统各种要素、过程和关系的考察，确定系统的组成、结构、功能、效用的方法。</w:t>
      </w:r>
    </w:p>
    <w:p w14:paraId="0FC06079"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信息方法是以信息论为基础，通过获取、传递、加工、处理、利用信息来认识和改造对象的方法。</w:t>
      </w:r>
    </w:p>
    <w:p w14:paraId="6241C577"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功能模拟方法是以控制论为基础，根据两个系统功能的相同或相似性，应用模型来模拟原型功能的方法。</w:t>
      </w:r>
    </w:p>
    <w:p w14:paraId="10415953"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黑箱是指内部要素和结构尚不清楚的系统。黑箱方法就是通过研究黑箱的输入和输出的动态系统，确定可供选择的黑箱模型进行检验和筛选，最后推测出系统内部结构和运动规律的方法。</w:t>
      </w:r>
    </w:p>
    <w:p w14:paraId="360C78A1"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整体优化方法是指从系统的总体出发，运用自然选择或人工技术等手段，从系统多种目标或多种可能的途径中选择最优系统、最优方案、最优功能、最优运动状态，使系统达到最优化的方法。</w:t>
      </w:r>
    </w:p>
    <w:p w14:paraId="177C8A2A" w14:textId="77777777" w:rsidR="00482BFB" w:rsidRPr="0011632B" w:rsidRDefault="00482BFB" w:rsidP="00482BFB">
      <w:pPr>
        <w:adjustRightInd w:val="0"/>
        <w:snapToGrid w:val="0"/>
        <w:spacing w:line="300" w:lineRule="auto"/>
        <w:jc w:val="left"/>
        <w:rPr>
          <w:color w:val="000000"/>
        </w:rPr>
      </w:pPr>
    </w:p>
    <w:p w14:paraId="1FCD2049"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4  </w:t>
      </w:r>
      <w:r w:rsidRPr="0011632B">
        <w:rPr>
          <w:rFonts w:eastAsiaTheme="minorEastAsia"/>
          <w:sz w:val="21"/>
          <w:szCs w:val="21"/>
        </w:rPr>
        <w:t>简述人固有能力的局限性以及使用工具后产生的力量。</w:t>
      </w:r>
    </w:p>
    <w:p w14:paraId="1B5C5EBF" w14:textId="77777777" w:rsidR="00482BFB" w:rsidRPr="0011632B" w:rsidRDefault="00482BFB" w:rsidP="00482BFB">
      <w:pPr>
        <w:adjustRightInd w:val="0"/>
        <w:snapToGrid w:val="0"/>
        <w:spacing w:line="300" w:lineRule="auto"/>
        <w:ind w:firstLineChars="200" w:firstLine="420"/>
        <w:jc w:val="left"/>
      </w:pPr>
      <w:r w:rsidRPr="0011632B">
        <w:t>答：人类的劳动总的来说可以分为两种：一种是体力劳动；另一种是脑力劳动。相应地，人的能力总的来说也可以分为两种：一种是人体活动产生的力量，即体力；另一种是使用大脑产生的记忆、理解、想象等的能力，即脑力。</w:t>
      </w:r>
    </w:p>
    <w:p w14:paraId="41AB9124" w14:textId="77777777" w:rsidR="00482BFB" w:rsidRPr="0011632B" w:rsidRDefault="00482BFB" w:rsidP="00482BFB">
      <w:pPr>
        <w:adjustRightInd w:val="0"/>
        <w:snapToGrid w:val="0"/>
        <w:spacing w:line="300" w:lineRule="auto"/>
        <w:ind w:firstLineChars="200" w:firstLine="420"/>
        <w:jc w:val="left"/>
      </w:pPr>
      <w:r w:rsidRPr="0011632B">
        <w:t>人的体力相当有限。通过代表人的体力极限的世界纪录（如跳高、举重等），就可以很容易做出判断。例如，目前跳高的世界纪录是</w:t>
      </w:r>
      <w:r w:rsidRPr="0011632B">
        <w:t>2.45</w:t>
      </w:r>
      <w:r w:rsidRPr="0011632B">
        <w:t>米（</w:t>
      </w:r>
      <w:r w:rsidRPr="0011632B">
        <w:t>1993</w:t>
      </w:r>
      <w:r w:rsidRPr="0011632B">
        <w:t>年，古巴人哈维尔</w:t>
      </w:r>
      <w:r w:rsidRPr="0011632B">
        <w:t>·</w:t>
      </w:r>
      <w:r w:rsidRPr="0011632B">
        <w:t>索托马约尔</w:t>
      </w:r>
      <w:r w:rsidRPr="0011632B">
        <w:lastRenderedPageBreak/>
        <w:t>创造），而对一个普通的成年人，要想跳过</w:t>
      </w:r>
      <w:r w:rsidRPr="0011632B">
        <w:t>1</w:t>
      </w:r>
      <w:r w:rsidRPr="0011632B">
        <w:t>米的高度，并不困难。现在，如果我们借鉴算法大小</w:t>
      </w:r>
      <w:r w:rsidRPr="0011632B">
        <w:t>O</w:t>
      </w:r>
      <w:r w:rsidRPr="0011632B">
        <w:t>的表示，那么，显然，世界冠军与我们一般的成年人，其体力处在同一个数量级。</w:t>
      </w:r>
    </w:p>
    <w:p w14:paraId="6DEBDE0E" w14:textId="77777777" w:rsidR="00482BFB" w:rsidRPr="0011632B" w:rsidRDefault="00482BFB" w:rsidP="00482BFB">
      <w:pPr>
        <w:adjustRightInd w:val="0"/>
        <w:snapToGrid w:val="0"/>
        <w:spacing w:line="300" w:lineRule="auto"/>
        <w:ind w:firstLineChars="200" w:firstLine="420"/>
        <w:jc w:val="left"/>
      </w:pPr>
      <w:r w:rsidRPr="0011632B">
        <w:t>人的脑力也相当有限。如果能像体育运动那样明确比赛规则的话，就不得不接受人固有的脑力也处在同一个数量级的事实。比如，</w:t>
      </w:r>
      <w:r w:rsidRPr="0011632B">
        <w:t>1</w:t>
      </w:r>
      <w:r w:rsidRPr="0011632B">
        <w:t>加</w:t>
      </w:r>
      <w:r w:rsidRPr="0011632B">
        <w:t>2</w:t>
      </w:r>
      <w:r w:rsidRPr="0011632B">
        <w:t>加</w:t>
      </w:r>
      <w:r w:rsidRPr="0011632B">
        <w:t>3</w:t>
      </w:r>
      <w:r w:rsidRPr="0011632B">
        <w:t>一直加到</w:t>
      </w:r>
      <w:r w:rsidRPr="0011632B">
        <w:t>N</w:t>
      </w:r>
      <w:r w:rsidRPr="0011632B">
        <w:t>，规定必须一步一步相加，当</w:t>
      </w:r>
      <w:r w:rsidRPr="0011632B">
        <w:t>N</w:t>
      </w:r>
      <w:r w:rsidRPr="0011632B">
        <w:t>确定时，人们所花费的时间，不会相差太多，更一般的，当用同一个算法解决同一个问题时，不同的人所花费的时间，大致在一个数量级之中。换言之，在这种意义上，人的脑力处于同一个数量级。</w:t>
      </w:r>
    </w:p>
    <w:p w14:paraId="0CB29FF9" w14:textId="77777777" w:rsidR="00482BFB" w:rsidRPr="0011632B" w:rsidRDefault="00482BFB" w:rsidP="00482BFB">
      <w:pPr>
        <w:adjustRightInd w:val="0"/>
        <w:snapToGrid w:val="0"/>
        <w:spacing w:line="300" w:lineRule="auto"/>
        <w:ind w:firstLineChars="200" w:firstLine="420"/>
        <w:jc w:val="left"/>
        <w:rPr>
          <w:color w:val="000000"/>
        </w:rPr>
      </w:pPr>
      <w:r w:rsidRPr="0011632B">
        <w:t>人类在认知和改造客观世界中所产生的巨大力量来源于使用工具后产生的力量。例如，尽管人还未能跳过</w:t>
      </w:r>
      <w:r w:rsidRPr="0011632B">
        <w:t>2.45</w:t>
      </w:r>
      <w:r w:rsidRPr="0011632B">
        <w:t>米的高度，计算的速度也不快（智力本质上可以看作是一个认知过程，所有的智力过程，就时间而言，都是不可逆的、确定的计算过程，也就是一种计算）；然而，若使用有形的工具，如飞机，人就可以飞得很高；使用无形的工具，如数学理论，就可以在较短的时间内，解决一些复杂的计算问题。</w:t>
      </w:r>
    </w:p>
    <w:p w14:paraId="3BAFC1B0" w14:textId="77777777" w:rsidR="00482BFB" w:rsidRPr="0011632B" w:rsidRDefault="00482BFB" w:rsidP="00482BFB">
      <w:pPr>
        <w:adjustRightInd w:val="0"/>
        <w:snapToGrid w:val="0"/>
        <w:spacing w:line="300" w:lineRule="auto"/>
        <w:jc w:val="left"/>
        <w:rPr>
          <w:color w:val="000000"/>
        </w:rPr>
      </w:pPr>
    </w:p>
    <w:p w14:paraId="60A6598C"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5  </w:t>
      </w:r>
      <w:r w:rsidRPr="0011632B">
        <w:rPr>
          <w:rFonts w:eastAsiaTheme="minorEastAsia"/>
          <w:sz w:val="21"/>
          <w:szCs w:val="21"/>
        </w:rPr>
        <w:t>按人的平均寿命</w:t>
      </w:r>
      <w:r w:rsidRPr="0011632B">
        <w:rPr>
          <w:rFonts w:eastAsiaTheme="minorEastAsia"/>
          <w:sz w:val="21"/>
          <w:szCs w:val="21"/>
        </w:rPr>
        <w:t>75</w:t>
      </w:r>
      <w:r w:rsidRPr="0011632B">
        <w:rPr>
          <w:rFonts w:eastAsiaTheme="minorEastAsia"/>
          <w:sz w:val="21"/>
          <w:szCs w:val="21"/>
        </w:rPr>
        <w:t>岁计算，除去睡觉、娱乐以及学习等所需的时间，一个人一生可直接用于工作的时间（这个时间一般是指创造社会财富的时间）应该是多少？以此为根据，阐述工具（含思想、方法等无形的工具）的选择，对正确、高效处理问题的重要性。</w:t>
      </w:r>
    </w:p>
    <w:p w14:paraId="68C63D2D" w14:textId="77777777" w:rsidR="00482BFB" w:rsidRPr="0011632B" w:rsidRDefault="00482BFB" w:rsidP="00482BFB">
      <w:pPr>
        <w:adjustRightInd w:val="0"/>
        <w:snapToGrid w:val="0"/>
        <w:spacing w:line="300" w:lineRule="auto"/>
        <w:ind w:firstLineChars="200" w:firstLine="420"/>
        <w:jc w:val="left"/>
        <w:rPr>
          <w:color w:val="FF0000"/>
        </w:rPr>
      </w:pPr>
      <w:r w:rsidRPr="0011632B">
        <w:t>答：略。</w:t>
      </w:r>
    </w:p>
    <w:p w14:paraId="1825E814" w14:textId="77777777" w:rsidR="00482BFB" w:rsidRPr="0011632B" w:rsidRDefault="00482BFB" w:rsidP="00482BFB">
      <w:pPr>
        <w:adjustRightInd w:val="0"/>
        <w:snapToGrid w:val="0"/>
        <w:spacing w:line="300" w:lineRule="auto"/>
        <w:jc w:val="left"/>
        <w:rPr>
          <w:color w:val="000000"/>
        </w:rPr>
      </w:pPr>
    </w:p>
    <w:p w14:paraId="0144FCFE"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6  </w:t>
      </w:r>
      <w:r w:rsidRPr="0011632B">
        <w:rPr>
          <w:rFonts w:eastAsiaTheme="minorEastAsia"/>
          <w:sz w:val="21"/>
          <w:szCs w:val="21"/>
        </w:rPr>
        <w:t>计算</w:t>
      </w:r>
      <w:r w:rsidRPr="0011632B">
        <w:rPr>
          <w:rFonts w:eastAsiaTheme="minorEastAsia"/>
          <w:sz w:val="21"/>
          <w:szCs w:val="21"/>
        </w:rPr>
        <w:t>1+2+3+4+5+6+7+8+9+10</w:t>
      </w:r>
      <w:r w:rsidRPr="0011632B">
        <w:rPr>
          <w:rFonts w:eastAsiaTheme="minorEastAsia"/>
          <w:sz w:val="21"/>
          <w:szCs w:val="21"/>
        </w:rPr>
        <w:t>所用的时间（必须按相加的次序一步一步地相加），并将该时间与计算（</w:t>
      </w:r>
      <w:r w:rsidRPr="0011632B">
        <w:rPr>
          <w:rFonts w:eastAsiaTheme="minorEastAsia"/>
          <w:sz w:val="21"/>
          <w:szCs w:val="21"/>
        </w:rPr>
        <w:t>1+10</w:t>
      </w:r>
      <w:r w:rsidRPr="0011632B">
        <w:rPr>
          <w:rFonts w:eastAsiaTheme="minorEastAsia"/>
          <w:sz w:val="21"/>
          <w:szCs w:val="21"/>
        </w:rPr>
        <w:t>）</w:t>
      </w:r>
      <w:r w:rsidRPr="0011632B">
        <w:rPr>
          <w:rFonts w:eastAsiaTheme="minorEastAsia"/>
          <w:sz w:val="21"/>
          <w:szCs w:val="21"/>
        </w:rPr>
        <w:sym w:font="Symbol" w:char="F0B4"/>
      </w:r>
      <w:r w:rsidRPr="0011632B">
        <w:rPr>
          <w:rFonts w:eastAsiaTheme="minorEastAsia"/>
          <w:sz w:val="21"/>
          <w:szCs w:val="21"/>
        </w:rPr>
        <w:t>5</w:t>
      </w:r>
      <w:r w:rsidRPr="0011632B">
        <w:rPr>
          <w:rFonts w:eastAsiaTheme="minorEastAsia"/>
          <w:sz w:val="21"/>
          <w:szCs w:val="21"/>
        </w:rPr>
        <w:t>所用的时间进行比较，并回答两者的计算结果是否相同，若相同，为什么用的计算时间不一样，试从方法（也就是工具）的选择上进行解释。</w:t>
      </w:r>
    </w:p>
    <w:p w14:paraId="4EAA58D1" w14:textId="77777777" w:rsidR="00482BFB" w:rsidRPr="0011632B" w:rsidRDefault="00482BFB" w:rsidP="00482BFB">
      <w:pPr>
        <w:adjustRightInd w:val="0"/>
        <w:snapToGrid w:val="0"/>
        <w:spacing w:line="300" w:lineRule="auto"/>
        <w:ind w:firstLineChars="200" w:firstLine="420"/>
        <w:jc w:val="left"/>
        <w:rPr>
          <w:rFonts w:eastAsiaTheme="minorEastAsia"/>
          <w:szCs w:val="21"/>
        </w:rPr>
      </w:pPr>
      <w:r w:rsidRPr="0011632B">
        <w:rPr>
          <w:rFonts w:eastAsiaTheme="minorEastAsia"/>
          <w:szCs w:val="21"/>
        </w:rPr>
        <w:t>答：略。</w:t>
      </w:r>
    </w:p>
    <w:p w14:paraId="781E1AC5" w14:textId="77777777" w:rsidR="00482BFB" w:rsidRPr="0011632B" w:rsidRDefault="00482BFB" w:rsidP="00482BFB">
      <w:pPr>
        <w:adjustRightInd w:val="0"/>
        <w:snapToGrid w:val="0"/>
        <w:spacing w:line="300" w:lineRule="auto"/>
        <w:jc w:val="left"/>
        <w:rPr>
          <w:rFonts w:eastAsiaTheme="minorEastAsia"/>
          <w:szCs w:val="21"/>
        </w:rPr>
      </w:pPr>
    </w:p>
    <w:p w14:paraId="35F602DC"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7  </w:t>
      </w:r>
      <w:r w:rsidRPr="0011632B">
        <w:rPr>
          <w:rFonts w:eastAsiaTheme="minorEastAsia"/>
          <w:sz w:val="21"/>
          <w:szCs w:val="21"/>
        </w:rPr>
        <w:t>著名计算机科学家、图灵奖获得者狄克斯特拉教授认为，优秀的程序员对待编写程序的态度是完全谦卑的，特别是，他们会像逃避瘟疫那样逃避</w:t>
      </w:r>
      <w:r w:rsidRPr="0011632B">
        <w:rPr>
          <w:rFonts w:eastAsiaTheme="minorEastAsia"/>
          <w:sz w:val="21"/>
          <w:szCs w:val="21"/>
        </w:rPr>
        <w:t>“</w:t>
      </w:r>
      <w:r w:rsidRPr="0011632B">
        <w:rPr>
          <w:rFonts w:eastAsiaTheme="minorEastAsia"/>
          <w:sz w:val="21"/>
          <w:szCs w:val="21"/>
        </w:rPr>
        <w:t>聪明的技巧</w:t>
      </w:r>
      <w:r w:rsidRPr="0011632B">
        <w:rPr>
          <w:rFonts w:eastAsiaTheme="minorEastAsia"/>
          <w:sz w:val="21"/>
          <w:szCs w:val="21"/>
        </w:rPr>
        <w:t>”</w:t>
      </w:r>
      <w:r w:rsidRPr="0011632B">
        <w:rPr>
          <w:rFonts w:eastAsiaTheme="minorEastAsia"/>
          <w:sz w:val="21"/>
          <w:szCs w:val="21"/>
        </w:rPr>
        <w:t>，试从人所固有能力的局限性这个方面进行分析。</w:t>
      </w:r>
    </w:p>
    <w:p w14:paraId="39D87F2C" w14:textId="77777777" w:rsidR="00482BFB" w:rsidRPr="0011632B" w:rsidRDefault="00482BFB" w:rsidP="00482BFB">
      <w:pPr>
        <w:adjustRightInd w:val="0"/>
        <w:snapToGrid w:val="0"/>
        <w:spacing w:line="300" w:lineRule="auto"/>
        <w:ind w:firstLineChars="200" w:firstLine="420"/>
        <w:jc w:val="left"/>
        <w:rPr>
          <w:rFonts w:eastAsiaTheme="minorEastAsia"/>
          <w:szCs w:val="21"/>
        </w:rPr>
      </w:pPr>
      <w:r w:rsidRPr="0011632B">
        <w:rPr>
          <w:rFonts w:eastAsiaTheme="minorEastAsia"/>
          <w:szCs w:val="21"/>
        </w:rPr>
        <w:t>答：略。</w:t>
      </w:r>
    </w:p>
    <w:p w14:paraId="41939F3D" w14:textId="77777777" w:rsidR="00482BFB" w:rsidRPr="0011632B" w:rsidRDefault="00482BFB" w:rsidP="00482BFB">
      <w:pPr>
        <w:adjustRightInd w:val="0"/>
        <w:snapToGrid w:val="0"/>
        <w:spacing w:line="300" w:lineRule="auto"/>
        <w:jc w:val="left"/>
        <w:rPr>
          <w:rFonts w:eastAsiaTheme="minorEastAsia"/>
          <w:szCs w:val="21"/>
        </w:rPr>
      </w:pPr>
    </w:p>
    <w:p w14:paraId="5750C259"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8  </w:t>
      </w:r>
      <w:r w:rsidRPr="0011632B">
        <w:rPr>
          <w:rFonts w:eastAsiaTheme="minorEastAsia"/>
          <w:sz w:val="21"/>
          <w:szCs w:val="21"/>
        </w:rPr>
        <w:t>从可操作性的角度给出复杂性的定义。</w:t>
      </w:r>
    </w:p>
    <w:p w14:paraId="503CAC58" w14:textId="77777777" w:rsidR="00482BFB" w:rsidRPr="0011632B" w:rsidRDefault="00482BFB" w:rsidP="00482BFB">
      <w:pPr>
        <w:adjustRightInd w:val="0"/>
        <w:snapToGrid w:val="0"/>
        <w:spacing w:line="300" w:lineRule="auto"/>
        <w:ind w:firstLineChars="200" w:firstLine="420"/>
        <w:jc w:val="left"/>
        <w:rPr>
          <w:rFonts w:eastAsiaTheme="minorEastAsia"/>
          <w:szCs w:val="21"/>
        </w:rPr>
      </w:pPr>
      <w:r w:rsidRPr="0011632B">
        <w:rPr>
          <w:rFonts w:eastAsiaTheme="minorEastAsia"/>
          <w:szCs w:val="21"/>
        </w:rPr>
        <w:t>答：从可操作性的角度，复杂性可以定义为：寻找最小的程序或指令集来描述给定的</w:t>
      </w:r>
      <w:r w:rsidRPr="0011632B">
        <w:rPr>
          <w:rFonts w:eastAsiaTheme="minorEastAsia"/>
          <w:szCs w:val="21"/>
        </w:rPr>
        <w:t>“</w:t>
      </w:r>
      <w:r w:rsidRPr="0011632B">
        <w:rPr>
          <w:rFonts w:eastAsiaTheme="minorEastAsia"/>
          <w:szCs w:val="21"/>
        </w:rPr>
        <w:t>结构</w:t>
      </w:r>
      <w:r w:rsidRPr="0011632B">
        <w:rPr>
          <w:rFonts w:eastAsiaTheme="minorEastAsia"/>
          <w:szCs w:val="21"/>
        </w:rPr>
        <w:t>”</w:t>
      </w:r>
      <w:r w:rsidRPr="0011632B">
        <w:rPr>
          <w:rFonts w:eastAsiaTheme="minorEastAsia"/>
          <w:szCs w:val="21"/>
        </w:rPr>
        <w:t>（即一个数字序列），此时，这个程序的大小相对于数字序列的大小就是其复杂性的量度。</w:t>
      </w:r>
    </w:p>
    <w:p w14:paraId="42AC87E8" w14:textId="77777777" w:rsidR="00482BFB" w:rsidRPr="0011632B" w:rsidRDefault="00482BFB" w:rsidP="00482BFB">
      <w:pPr>
        <w:adjustRightInd w:val="0"/>
        <w:snapToGrid w:val="0"/>
        <w:spacing w:line="300" w:lineRule="auto"/>
        <w:jc w:val="left"/>
        <w:rPr>
          <w:rFonts w:eastAsiaTheme="minorEastAsia"/>
          <w:szCs w:val="21"/>
        </w:rPr>
      </w:pPr>
    </w:p>
    <w:p w14:paraId="6FE6A43F"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9  </w:t>
      </w:r>
      <w:r w:rsidRPr="0011632B">
        <w:rPr>
          <w:rFonts w:eastAsiaTheme="minorEastAsia"/>
          <w:sz w:val="21"/>
          <w:szCs w:val="21"/>
        </w:rPr>
        <w:t>结合克拉默给出的用于分析程序复杂性的几个例子，分析结构与复杂性的关系。</w:t>
      </w:r>
    </w:p>
    <w:p w14:paraId="7E380456" w14:textId="77777777" w:rsidR="00482BFB" w:rsidRPr="0011632B" w:rsidRDefault="00482BFB" w:rsidP="00482BFB">
      <w:pPr>
        <w:ind w:firstLineChars="200" w:firstLine="420"/>
        <w:rPr>
          <w:szCs w:val="21"/>
        </w:rPr>
      </w:pPr>
      <w:r w:rsidRPr="0011632B">
        <w:rPr>
          <w:rFonts w:eastAsiaTheme="minorEastAsia"/>
          <w:szCs w:val="21"/>
        </w:rPr>
        <w:t>答：当系统的结构不能被描述</w:t>
      </w:r>
      <w:r w:rsidRPr="0011632B">
        <w:rPr>
          <w:szCs w:val="21"/>
        </w:rPr>
        <w:t>，或描述它的最小算法与系统本身具有相同的信息比特数时，则称该系统为根本复杂系统。在达到根本复杂之前，人们仍可以编写出能够执行的程序，否则，做不到。</w:t>
      </w:r>
    </w:p>
    <w:p w14:paraId="460B5665" w14:textId="77777777" w:rsidR="00482BFB" w:rsidRPr="0011632B" w:rsidRDefault="00482BFB" w:rsidP="00482BFB">
      <w:pPr>
        <w:ind w:firstLineChars="200" w:firstLine="420"/>
        <w:rPr>
          <w:szCs w:val="21"/>
        </w:rPr>
      </w:pPr>
      <w:r w:rsidRPr="0011632B">
        <w:rPr>
          <w:szCs w:val="21"/>
        </w:rPr>
        <w:t>例如，序列</w:t>
      </w:r>
      <w:r w:rsidRPr="0011632B">
        <w:rPr>
          <w:szCs w:val="21"/>
        </w:rPr>
        <w:t>“</w:t>
      </w:r>
      <w:r w:rsidRPr="0011632B">
        <w:rPr>
          <w:i/>
          <w:szCs w:val="21"/>
        </w:rPr>
        <w:t>aaaaaaa</w:t>
      </w:r>
      <w:r w:rsidRPr="0011632B">
        <w:rPr>
          <w:szCs w:val="21"/>
        </w:rPr>
        <w:t>…”</w:t>
      </w:r>
      <w:r w:rsidRPr="0011632B">
        <w:rPr>
          <w:szCs w:val="21"/>
        </w:rPr>
        <w:t>是一个亚（准）复杂性系统；相应的程序为：在每一个</w:t>
      </w:r>
      <w:r w:rsidRPr="0011632B">
        <w:rPr>
          <w:i/>
          <w:szCs w:val="21"/>
        </w:rPr>
        <w:t>a</w:t>
      </w:r>
      <w:r w:rsidRPr="0011632B">
        <w:rPr>
          <w:szCs w:val="21"/>
        </w:rPr>
        <w:t>后续写</w:t>
      </w:r>
      <w:r w:rsidRPr="0011632B">
        <w:rPr>
          <w:i/>
          <w:szCs w:val="21"/>
        </w:rPr>
        <w:t>a</w:t>
      </w:r>
      <w:r w:rsidRPr="0011632B">
        <w:rPr>
          <w:szCs w:val="21"/>
        </w:rPr>
        <w:t>。这个短程序使得这个序列得以随意复制，不管要多长都可以办到。</w:t>
      </w:r>
    </w:p>
    <w:p w14:paraId="3BFE43F9" w14:textId="77777777" w:rsidR="00482BFB" w:rsidRPr="0011632B" w:rsidRDefault="00482BFB" w:rsidP="00482BFB">
      <w:pPr>
        <w:ind w:firstLineChars="200" w:firstLine="420"/>
        <w:rPr>
          <w:szCs w:val="21"/>
        </w:rPr>
      </w:pPr>
      <w:r w:rsidRPr="0011632B">
        <w:rPr>
          <w:szCs w:val="21"/>
        </w:rPr>
        <w:t>序列</w:t>
      </w:r>
      <w:r w:rsidRPr="0011632B">
        <w:rPr>
          <w:szCs w:val="21"/>
        </w:rPr>
        <w:t>“</w:t>
      </w:r>
      <w:r w:rsidRPr="0011632B">
        <w:rPr>
          <w:i/>
          <w:szCs w:val="21"/>
        </w:rPr>
        <w:t>aabaabaabaab</w:t>
      </w:r>
      <w:r w:rsidRPr="0011632B">
        <w:rPr>
          <w:szCs w:val="21"/>
        </w:rPr>
        <w:t>…”</w:t>
      </w:r>
      <w:r w:rsidRPr="0011632B">
        <w:rPr>
          <w:szCs w:val="21"/>
        </w:rPr>
        <w:t>与上一个例子相比要复杂一些，但仍可以很容易地写出程序：在两个</w:t>
      </w:r>
      <w:r w:rsidRPr="0011632B">
        <w:rPr>
          <w:i/>
          <w:szCs w:val="21"/>
        </w:rPr>
        <w:t>a</w:t>
      </w:r>
      <w:r w:rsidRPr="0011632B">
        <w:rPr>
          <w:szCs w:val="21"/>
        </w:rPr>
        <w:t>后续写</w:t>
      </w:r>
      <w:r w:rsidRPr="0011632B">
        <w:rPr>
          <w:i/>
          <w:szCs w:val="21"/>
        </w:rPr>
        <w:t>b</w:t>
      </w:r>
      <w:r w:rsidRPr="0011632B">
        <w:rPr>
          <w:szCs w:val="21"/>
        </w:rPr>
        <w:t>并重复这一操作。</w:t>
      </w:r>
    </w:p>
    <w:p w14:paraId="248274C9" w14:textId="77777777" w:rsidR="00482BFB" w:rsidRPr="0011632B" w:rsidRDefault="00482BFB" w:rsidP="00482BFB">
      <w:pPr>
        <w:ind w:firstLineChars="200" w:firstLine="420"/>
        <w:rPr>
          <w:szCs w:val="21"/>
        </w:rPr>
      </w:pPr>
      <w:r w:rsidRPr="0011632B">
        <w:rPr>
          <w:szCs w:val="21"/>
        </w:rPr>
        <w:t>序列</w:t>
      </w:r>
      <w:r w:rsidRPr="0011632B">
        <w:rPr>
          <w:szCs w:val="21"/>
        </w:rPr>
        <w:t>“</w:t>
      </w:r>
      <w:r w:rsidRPr="0011632B">
        <w:rPr>
          <w:i/>
          <w:szCs w:val="21"/>
        </w:rPr>
        <w:t>aabaababbaabaababb</w:t>
      </w:r>
      <w:r w:rsidRPr="0011632B">
        <w:rPr>
          <w:szCs w:val="21"/>
        </w:rPr>
        <w:t>…”</w:t>
      </w:r>
      <w:r w:rsidRPr="0011632B">
        <w:rPr>
          <w:szCs w:val="21"/>
        </w:rPr>
        <w:t>也可以用很短的程序来描述：在两个</w:t>
      </w:r>
      <w:r w:rsidRPr="0011632B">
        <w:rPr>
          <w:i/>
          <w:szCs w:val="21"/>
        </w:rPr>
        <w:t>a</w:t>
      </w:r>
      <w:r w:rsidRPr="0011632B">
        <w:rPr>
          <w:szCs w:val="21"/>
        </w:rPr>
        <w:t>后续写</w:t>
      </w:r>
      <w:r w:rsidRPr="0011632B">
        <w:rPr>
          <w:i/>
          <w:szCs w:val="21"/>
        </w:rPr>
        <w:t>b</w:t>
      </w:r>
      <w:r w:rsidRPr="0011632B">
        <w:rPr>
          <w:szCs w:val="21"/>
        </w:rPr>
        <w:t>并重复，同时，每当第三次重写</w:t>
      </w:r>
      <w:r w:rsidRPr="0011632B">
        <w:rPr>
          <w:i/>
          <w:szCs w:val="21"/>
        </w:rPr>
        <w:t>b</w:t>
      </w:r>
      <w:r w:rsidRPr="0011632B">
        <w:rPr>
          <w:szCs w:val="21"/>
        </w:rPr>
        <w:t>时，将第二个</w:t>
      </w:r>
      <w:r w:rsidRPr="0011632B">
        <w:rPr>
          <w:i/>
          <w:szCs w:val="21"/>
        </w:rPr>
        <w:t>a</w:t>
      </w:r>
      <w:r w:rsidRPr="0011632B">
        <w:rPr>
          <w:szCs w:val="21"/>
        </w:rPr>
        <w:t>替换为</w:t>
      </w:r>
      <w:r w:rsidRPr="0011632B">
        <w:rPr>
          <w:i/>
          <w:szCs w:val="21"/>
        </w:rPr>
        <w:t>b</w:t>
      </w:r>
      <w:r w:rsidRPr="0011632B">
        <w:rPr>
          <w:szCs w:val="21"/>
        </w:rPr>
        <w:t>。这样的序列具有可定义的结构，有对应的程序来表示。</w:t>
      </w:r>
    </w:p>
    <w:p w14:paraId="3BC707E1" w14:textId="77777777" w:rsidR="00482BFB" w:rsidRPr="0011632B" w:rsidRDefault="00482BFB" w:rsidP="00482BFB">
      <w:pPr>
        <w:ind w:firstLineChars="200" w:firstLine="420"/>
        <w:rPr>
          <w:color w:val="000000"/>
        </w:rPr>
      </w:pPr>
      <w:r w:rsidRPr="0011632B">
        <w:rPr>
          <w:szCs w:val="21"/>
        </w:rPr>
        <w:t>最后考察序列</w:t>
      </w:r>
      <w:r w:rsidRPr="0011632B">
        <w:rPr>
          <w:szCs w:val="21"/>
        </w:rPr>
        <w:t>“</w:t>
      </w:r>
      <w:r w:rsidRPr="0011632B">
        <w:rPr>
          <w:i/>
          <w:szCs w:val="21"/>
        </w:rPr>
        <w:t>aababbababbbabaaababbab</w:t>
      </w:r>
      <w:r w:rsidRPr="0011632B">
        <w:rPr>
          <w:szCs w:val="21"/>
        </w:rPr>
        <w:t>…”</w:t>
      </w:r>
      <w:r w:rsidRPr="0011632B">
        <w:rPr>
          <w:szCs w:val="21"/>
        </w:rPr>
        <w:t>，该序列没有结构，若想编程，则必须将</w:t>
      </w:r>
      <w:r w:rsidRPr="0011632B">
        <w:rPr>
          <w:szCs w:val="21"/>
        </w:rPr>
        <w:lastRenderedPageBreak/>
        <w:t>字符串全部列出。</w:t>
      </w:r>
    </w:p>
    <w:p w14:paraId="5D8619CE" w14:textId="77777777" w:rsidR="00482BFB" w:rsidRPr="0011632B" w:rsidRDefault="00482BFB" w:rsidP="00482BFB">
      <w:pPr>
        <w:adjustRightInd w:val="0"/>
        <w:snapToGrid w:val="0"/>
        <w:spacing w:line="300" w:lineRule="auto"/>
        <w:jc w:val="left"/>
        <w:rPr>
          <w:color w:val="000000"/>
        </w:rPr>
      </w:pPr>
    </w:p>
    <w:p w14:paraId="7C98D038"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10  </w:t>
      </w:r>
      <w:r w:rsidRPr="0011632B">
        <w:rPr>
          <w:rFonts w:eastAsiaTheme="minorEastAsia"/>
          <w:sz w:val="21"/>
          <w:szCs w:val="21"/>
        </w:rPr>
        <w:t>为什么温伯格认为，牛顿和爱因斯坦的才能并不在于他们的大脑计算能力特别突出，而在于懂得如何对问题做合理的简化和理想化，从而把复杂的问题转化为普通人的大脑可以处理的、相对简单的问题。</w:t>
      </w:r>
    </w:p>
    <w:p w14:paraId="0D78F320" w14:textId="77777777" w:rsidR="00482BFB" w:rsidRPr="0011632B" w:rsidRDefault="00482BFB" w:rsidP="00482BFB">
      <w:pPr>
        <w:adjustRightInd w:val="0"/>
        <w:snapToGrid w:val="0"/>
        <w:spacing w:line="300" w:lineRule="auto"/>
        <w:ind w:firstLineChars="200" w:firstLine="420"/>
        <w:jc w:val="left"/>
        <w:rPr>
          <w:rFonts w:eastAsiaTheme="minorEastAsia"/>
          <w:szCs w:val="21"/>
        </w:rPr>
      </w:pPr>
      <w:r w:rsidRPr="0011632B">
        <w:rPr>
          <w:rFonts w:eastAsiaTheme="minorEastAsia"/>
          <w:szCs w:val="21"/>
        </w:rPr>
        <w:t>答：略。</w:t>
      </w:r>
    </w:p>
    <w:p w14:paraId="7413D2FC" w14:textId="77777777" w:rsidR="00482BFB" w:rsidRPr="0011632B" w:rsidRDefault="00482BFB" w:rsidP="00482BFB">
      <w:pPr>
        <w:adjustRightInd w:val="0"/>
        <w:snapToGrid w:val="0"/>
        <w:spacing w:line="300" w:lineRule="auto"/>
        <w:jc w:val="left"/>
        <w:rPr>
          <w:rFonts w:eastAsiaTheme="minorEastAsia"/>
          <w:szCs w:val="21"/>
        </w:rPr>
      </w:pPr>
    </w:p>
    <w:p w14:paraId="37920EE0"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11  </w:t>
      </w:r>
      <w:r w:rsidRPr="0011632B">
        <w:rPr>
          <w:rFonts w:eastAsiaTheme="minorEastAsia"/>
          <w:sz w:val="21"/>
          <w:szCs w:val="21"/>
        </w:rPr>
        <w:t>从软件的复杂度、一致性、可变性、不可见性等方面介绍软件所固有的困难。</w:t>
      </w:r>
    </w:p>
    <w:p w14:paraId="79516EA1" w14:textId="77777777" w:rsidR="00482BFB" w:rsidRPr="0011632B" w:rsidRDefault="00482BFB" w:rsidP="00482BFB">
      <w:pPr>
        <w:ind w:firstLineChars="200" w:firstLine="420"/>
      </w:pPr>
      <w:r w:rsidRPr="0011632B">
        <w:rPr>
          <w:rFonts w:eastAsiaTheme="minorEastAsia"/>
          <w:szCs w:val="21"/>
        </w:rPr>
        <w:t>答：软件的复杂度、一致性、可变性、不可见性等特点决定了</w:t>
      </w:r>
      <w:r w:rsidRPr="0011632B">
        <w:rPr>
          <w:szCs w:val="21"/>
        </w:rPr>
        <w:t>软件所固有的困难。</w:t>
      </w:r>
    </w:p>
    <w:p w14:paraId="440E0CBA" w14:textId="77777777" w:rsidR="00482BFB" w:rsidRPr="0011632B" w:rsidRDefault="00482BFB" w:rsidP="00482BFB">
      <w:pPr>
        <w:ind w:firstLine="435"/>
      </w:pPr>
      <w:r w:rsidRPr="0011632B">
        <w:t>软件的复杂度体现在三个方面。首先，</w:t>
      </w:r>
      <w:r w:rsidRPr="0011632B">
        <w:rPr>
          <w:color w:val="000000"/>
        </w:rPr>
        <w:t>没有两个软件部分是相同的（至少在语句级别上），若有相同的，人们会把它们合并成一个供调用的子函数。其次，</w:t>
      </w:r>
      <w:r w:rsidRPr="0011632B">
        <w:t>软件开发面对的是客观世界模型的构建问题；相对于物理学，物理学家可以忽视大量实体内容的描述，仅仅关注诸如质量、速度等非常有限内容的描述，从而大大降低问题的复杂度，而软件工程师却不能这样做。第三，构成软件复杂度的实体及其关系的描述不仅引发了大量学习和理解上的负担，而且随着软件规模的增长，使得团队成员之间的沟通以及管理变得越来越困难，从而使软件的开发逐渐地演变成一场灾难。</w:t>
      </w:r>
    </w:p>
    <w:p w14:paraId="6A0B0752" w14:textId="77777777" w:rsidR="00482BFB" w:rsidRPr="0011632B" w:rsidRDefault="00482BFB" w:rsidP="00482BFB">
      <w:pPr>
        <w:ind w:firstLine="435"/>
      </w:pPr>
      <w:r w:rsidRPr="0011632B">
        <w:t>对于一致性来说，在大型软件开发中，为保持各子系统之间的一致性，软件必须随接口的不同、时间的推移而变化。这些变化不能被抽象掉，从而又增加了软件的复杂性。</w:t>
      </w:r>
    </w:p>
    <w:p w14:paraId="4424C721" w14:textId="77777777" w:rsidR="00482BFB" w:rsidRPr="0011632B" w:rsidRDefault="00482BFB" w:rsidP="00482BFB">
      <w:pPr>
        <w:ind w:firstLine="435"/>
      </w:pPr>
      <w:r w:rsidRPr="0011632B">
        <w:t>软件处于用户、法律、计算机硬件及其应用领域等各种因素融合而成的文化环境之中。该环境中的因素持续不断地变化着，这些变化无情地强迫着软件也随之变化。</w:t>
      </w:r>
    </w:p>
    <w:p w14:paraId="51F81DDF" w14:textId="77777777" w:rsidR="00482BFB" w:rsidRPr="0011632B" w:rsidRDefault="00482BFB" w:rsidP="00482BFB">
      <w:pPr>
        <w:ind w:firstLine="435"/>
      </w:pPr>
      <w:r w:rsidRPr="0011632B">
        <w:t>软件是看不见的，当利用图示方法来描述软件结构时，也无法充分表现其结构，从而使软件的复杂度大大超过具有电路图表示的计算机硬件的复杂度，使得人们之间的沟通面临极大的困难。</w:t>
      </w:r>
    </w:p>
    <w:p w14:paraId="369EC888" w14:textId="77777777" w:rsidR="00482BFB" w:rsidRPr="0011632B" w:rsidRDefault="00482BFB" w:rsidP="00482BFB">
      <w:pPr>
        <w:adjustRightInd w:val="0"/>
        <w:snapToGrid w:val="0"/>
        <w:spacing w:line="300" w:lineRule="auto"/>
        <w:jc w:val="left"/>
        <w:rPr>
          <w:color w:val="000000"/>
        </w:rPr>
      </w:pPr>
    </w:p>
    <w:p w14:paraId="047FDF0E"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12  </w:t>
      </w:r>
      <w:r w:rsidRPr="0011632B">
        <w:rPr>
          <w:rFonts w:eastAsiaTheme="minorEastAsia"/>
          <w:sz w:val="21"/>
          <w:szCs w:val="21"/>
        </w:rPr>
        <w:t>布鲁克斯认为，对于一个软件系统的开发来说，最为困难的是什么？</w:t>
      </w:r>
    </w:p>
    <w:p w14:paraId="389CC0CD" w14:textId="77777777" w:rsidR="00482BFB" w:rsidRPr="0011632B" w:rsidRDefault="00482BFB" w:rsidP="00482BFB">
      <w:pPr>
        <w:adjustRightInd w:val="0"/>
        <w:snapToGrid w:val="0"/>
        <w:spacing w:line="300" w:lineRule="auto"/>
        <w:ind w:firstLineChars="200" w:firstLine="420"/>
        <w:jc w:val="left"/>
        <w:rPr>
          <w:rFonts w:eastAsiaTheme="minorEastAsia"/>
          <w:szCs w:val="21"/>
        </w:rPr>
      </w:pPr>
      <w:r w:rsidRPr="0011632B">
        <w:rPr>
          <w:rFonts w:eastAsiaTheme="minorEastAsia"/>
          <w:szCs w:val="21"/>
        </w:rPr>
        <w:t>答：布鲁克斯认为，对于一个软件系统的开发来说，最为困难的是对其概念结构（概念模型）的规格、设计和测试，而不是对概念结构的实现，以及对这种实现的测试。</w:t>
      </w:r>
    </w:p>
    <w:p w14:paraId="709D5275" w14:textId="77777777" w:rsidR="00482BFB" w:rsidRPr="0011632B" w:rsidRDefault="00482BFB" w:rsidP="00482BFB">
      <w:pPr>
        <w:adjustRightInd w:val="0"/>
        <w:snapToGrid w:val="0"/>
        <w:spacing w:line="300" w:lineRule="auto"/>
        <w:jc w:val="left"/>
        <w:rPr>
          <w:rFonts w:eastAsiaTheme="minorEastAsia"/>
          <w:szCs w:val="21"/>
        </w:rPr>
      </w:pPr>
    </w:p>
    <w:p w14:paraId="5E715879"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13  </w:t>
      </w:r>
      <w:r w:rsidRPr="0011632B">
        <w:rPr>
          <w:rFonts w:eastAsiaTheme="minorEastAsia"/>
          <w:sz w:val="21"/>
          <w:szCs w:val="21"/>
        </w:rPr>
        <w:t>为什么说笛卡儿积</w:t>
      </w:r>
      <w:r w:rsidRPr="0011632B">
        <w:rPr>
          <w:rFonts w:eastAsiaTheme="minorEastAsia"/>
          <w:sz w:val="21"/>
          <w:szCs w:val="21"/>
        </w:rPr>
        <w:t>“</w:t>
      </w:r>
      <w:r w:rsidRPr="0011632B">
        <w:rPr>
          <w:rFonts w:eastAsiaTheme="minorEastAsia"/>
          <w:sz w:val="21"/>
          <w:szCs w:val="21"/>
        </w:rPr>
        <w:t>完美无缺</w:t>
      </w:r>
      <w:r w:rsidRPr="0011632B">
        <w:rPr>
          <w:rFonts w:eastAsiaTheme="minorEastAsia"/>
          <w:sz w:val="21"/>
          <w:szCs w:val="21"/>
        </w:rPr>
        <w:t>”</w:t>
      </w:r>
      <w:r w:rsidRPr="0011632B">
        <w:rPr>
          <w:rFonts w:eastAsiaTheme="minorEastAsia"/>
          <w:sz w:val="21"/>
          <w:szCs w:val="21"/>
        </w:rPr>
        <w:t>，但却无任何实际的应用价值？</w:t>
      </w:r>
    </w:p>
    <w:p w14:paraId="3D5C1178" w14:textId="77777777" w:rsidR="00482BFB" w:rsidRPr="0011632B" w:rsidRDefault="00482BFB" w:rsidP="00482BFB">
      <w:pPr>
        <w:ind w:firstLine="363"/>
      </w:pPr>
      <w:r w:rsidRPr="0011632B">
        <w:rPr>
          <w:rFonts w:eastAsiaTheme="minorEastAsia"/>
          <w:szCs w:val="21"/>
        </w:rPr>
        <w:t>答：在系统科学中，一个系统指的就是一个集合，或者说，指的</w:t>
      </w:r>
      <w:r w:rsidRPr="0011632B">
        <w:t>是一个事物的集合。因此，我们</w:t>
      </w:r>
      <w:r w:rsidRPr="0011632B">
        <w:rPr>
          <w:szCs w:val="21"/>
        </w:rPr>
        <w:t>可以用</w:t>
      </w:r>
      <w:r w:rsidRPr="0011632B">
        <w:t>集合的思想来讨论系统的复杂性。根据笛卡尔积，由两个具有相互作用的元素构成的系统会有</w:t>
      </w:r>
      <w:r w:rsidRPr="0011632B">
        <w:t>4</w:t>
      </w:r>
      <w:r w:rsidRPr="0011632B">
        <w:t>种不同的状态，而由</w:t>
      </w:r>
      <w:r w:rsidRPr="0011632B">
        <w:t>10</w:t>
      </w:r>
      <w:r w:rsidRPr="0011632B">
        <w:t>个元素组成的系统存在</w:t>
      </w:r>
      <w:r w:rsidRPr="0011632B">
        <w:t>2</w:t>
      </w:r>
      <w:r w:rsidRPr="0011632B">
        <w:rPr>
          <w:szCs w:val="21"/>
          <w:vertAlign w:val="superscript"/>
        </w:rPr>
        <w:t>10</w:t>
      </w:r>
      <w:r w:rsidRPr="0011632B">
        <w:t>＝</w:t>
      </w:r>
      <w:r w:rsidRPr="0011632B">
        <w:t>1024</w:t>
      </w:r>
      <w:r w:rsidRPr="0011632B">
        <w:t>个状态，</w:t>
      </w:r>
      <w:r w:rsidRPr="0011632B">
        <w:t>64</w:t>
      </w:r>
      <w:r w:rsidRPr="0011632B">
        <w:t>个元素组成的系统存在</w:t>
      </w:r>
      <w:r w:rsidRPr="0011632B">
        <w:t>2</w:t>
      </w:r>
      <w:r w:rsidRPr="0011632B">
        <w:rPr>
          <w:szCs w:val="21"/>
          <w:vertAlign w:val="superscript"/>
        </w:rPr>
        <w:t>64</w:t>
      </w:r>
      <w:r w:rsidRPr="0011632B">
        <w:t>个状态，即</w:t>
      </w:r>
      <w:r w:rsidRPr="0011632B">
        <w:t>18446744073709551616</w:t>
      </w:r>
      <w:r w:rsidRPr="0011632B">
        <w:rPr>
          <w:color w:val="000000"/>
          <w:szCs w:val="21"/>
        </w:rPr>
        <w:t>（比搬迁著名的</w:t>
      </w:r>
      <w:r w:rsidRPr="0011632B">
        <w:rPr>
          <w:color w:val="000000"/>
          <w:szCs w:val="21"/>
        </w:rPr>
        <w:t>Hanoi</w:t>
      </w:r>
      <w:r w:rsidRPr="0011632B">
        <w:rPr>
          <w:color w:val="000000"/>
          <w:szCs w:val="21"/>
        </w:rPr>
        <w:t>塔的次数多</w:t>
      </w:r>
      <w:r w:rsidRPr="0011632B">
        <w:rPr>
          <w:color w:val="000000"/>
          <w:szCs w:val="21"/>
        </w:rPr>
        <w:t>1</w:t>
      </w:r>
      <w:r w:rsidRPr="0011632B">
        <w:rPr>
          <w:color w:val="000000"/>
          <w:szCs w:val="21"/>
        </w:rPr>
        <w:t>）</w:t>
      </w:r>
      <w:r w:rsidRPr="0011632B">
        <w:t>。随着元素的不断增加，系统必将出现</w:t>
      </w:r>
      <w:r w:rsidRPr="0011632B">
        <w:t>“</w:t>
      </w:r>
      <w:r w:rsidRPr="0011632B">
        <w:t>组合爆炸</w:t>
      </w:r>
      <w:r w:rsidRPr="0011632B">
        <w:t>”</w:t>
      </w:r>
      <w:r w:rsidRPr="0011632B">
        <w:t>的问题。对于这种</w:t>
      </w:r>
      <w:r w:rsidRPr="0011632B">
        <w:t>“</w:t>
      </w:r>
      <w:r w:rsidRPr="0011632B">
        <w:t>组合爆炸</w:t>
      </w:r>
      <w:r w:rsidRPr="0011632B">
        <w:t>”</w:t>
      </w:r>
      <w:r w:rsidRPr="0011632B">
        <w:t>的问题，不要说人所固有的极其有限的计算能力，就是计算机也无法处理。</w:t>
      </w:r>
    </w:p>
    <w:p w14:paraId="1016F792" w14:textId="77777777" w:rsidR="00482BFB" w:rsidRPr="0011632B" w:rsidRDefault="00482BFB" w:rsidP="00482BFB">
      <w:pPr>
        <w:adjustRightInd w:val="0"/>
        <w:snapToGrid w:val="0"/>
        <w:spacing w:line="300" w:lineRule="auto"/>
        <w:ind w:firstLineChars="200" w:firstLine="420"/>
        <w:jc w:val="left"/>
        <w:rPr>
          <w:color w:val="000000"/>
        </w:rPr>
      </w:pPr>
      <w:r w:rsidRPr="0011632B">
        <w:t>笛卡尔积具有重要的理论价值，可以说，事物之间所有的关联都在笛卡尔积之中。然而，人</w:t>
      </w:r>
      <w:r w:rsidRPr="0011632B">
        <w:rPr>
          <w:color w:val="000000"/>
          <w:szCs w:val="21"/>
        </w:rPr>
        <w:t>与</w:t>
      </w:r>
      <w:r w:rsidRPr="0011632B">
        <w:t>机器对笛卡尔积产生的</w:t>
      </w:r>
      <w:r w:rsidRPr="0011632B">
        <w:t>“</w:t>
      </w:r>
      <w:r w:rsidRPr="0011632B">
        <w:t>组合爆炸</w:t>
      </w:r>
      <w:r w:rsidRPr="0011632B">
        <w:t>”</w:t>
      </w:r>
      <w:r w:rsidRPr="0011632B">
        <w:t>问题是无法进行处理的。因此，尽管笛卡尔积</w:t>
      </w:r>
      <w:r w:rsidRPr="0011632B">
        <w:t>“</w:t>
      </w:r>
      <w:r w:rsidRPr="0011632B">
        <w:t>完美无缺</w:t>
      </w:r>
      <w:r w:rsidRPr="0011632B">
        <w:t>”</w:t>
      </w:r>
      <w:r w:rsidRPr="0011632B">
        <w:t>，但却无任何实际的应用价值。因此，在实际工作中，我们还要充分运用与集合相关的函数、关系、定义等数学工具，将注意力放在事物之间具有实质性关联的方面，最终控制和降低系统的复杂性。</w:t>
      </w:r>
    </w:p>
    <w:p w14:paraId="5C2460BF" w14:textId="77777777" w:rsidR="00482BFB" w:rsidRPr="0011632B" w:rsidRDefault="00482BFB" w:rsidP="00482BFB">
      <w:pPr>
        <w:adjustRightInd w:val="0"/>
        <w:snapToGrid w:val="0"/>
        <w:spacing w:line="300" w:lineRule="auto"/>
        <w:jc w:val="left"/>
        <w:rPr>
          <w:color w:val="000000"/>
        </w:rPr>
      </w:pPr>
    </w:p>
    <w:p w14:paraId="7AA06EE0"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14  </w:t>
      </w:r>
      <w:r w:rsidRPr="0011632B">
        <w:rPr>
          <w:rFonts w:eastAsiaTheme="minorEastAsia"/>
          <w:sz w:val="21"/>
          <w:szCs w:val="21"/>
        </w:rPr>
        <w:t>软件开发的系统化方法需要遵循的基本原则是什么？</w:t>
      </w:r>
    </w:p>
    <w:p w14:paraId="77CA925D" w14:textId="77777777" w:rsidR="00482BFB" w:rsidRPr="0011632B" w:rsidRDefault="00482BFB" w:rsidP="00482BFB">
      <w:pPr>
        <w:ind w:firstLine="363"/>
        <w:rPr>
          <w:rFonts w:eastAsiaTheme="minorEastAsia"/>
          <w:szCs w:val="21"/>
        </w:rPr>
      </w:pPr>
      <w:r w:rsidRPr="0011632B">
        <w:rPr>
          <w:rFonts w:eastAsiaTheme="minorEastAsia"/>
          <w:szCs w:val="21"/>
        </w:rPr>
        <w:t>答：软件开发的系统化方法需要遵循以下基本原则。</w:t>
      </w:r>
    </w:p>
    <w:p w14:paraId="315DF7E4" w14:textId="77777777" w:rsidR="00482BFB" w:rsidRPr="0011632B" w:rsidRDefault="00482BFB" w:rsidP="00482BFB">
      <w:pPr>
        <w:ind w:firstLine="435"/>
        <w:rPr>
          <w:rFonts w:eastAsiaTheme="minorEastAsia"/>
          <w:szCs w:val="21"/>
        </w:rPr>
      </w:pPr>
      <w:r w:rsidRPr="0011632B">
        <w:rPr>
          <w:rFonts w:eastAsiaTheme="minorEastAsia"/>
          <w:szCs w:val="21"/>
        </w:rPr>
        <w:t>（</w:t>
      </w:r>
      <w:r w:rsidRPr="0011632B">
        <w:rPr>
          <w:rFonts w:eastAsiaTheme="minorEastAsia"/>
          <w:szCs w:val="21"/>
        </w:rPr>
        <w:t>1</w:t>
      </w:r>
      <w:r w:rsidRPr="0011632B">
        <w:rPr>
          <w:rFonts w:eastAsiaTheme="minorEastAsia"/>
          <w:szCs w:val="21"/>
        </w:rPr>
        <w:t>）抽象第一的原则。所谓抽象，就是要对实际的事物进行人为处理，抽取所关心的、共同的、本质特征的属性，并对这些事物及其特征属性进行描述。由于抽取的是共同的、本</w:t>
      </w:r>
      <w:r w:rsidRPr="0011632B">
        <w:rPr>
          <w:rFonts w:eastAsiaTheme="minorEastAsia"/>
          <w:szCs w:val="21"/>
        </w:rPr>
        <w:lastRenderedPageBreak/>
        <w:t>质　特征的属性，从而大大降低了系统元素的绝对数量。</w:t>
      </w:r>
    </w:p>
    <w:p w14:paraId="7CFBB446" w14:textId="77777777" w:rsidR="00482BFB" w:rsidRPr="0011632B" w:rsidRDefault="00482BFB" w:rsidP="00482BFB">
      <w:pPr>
        <w:ind w:firstLineChars="200" w:firstLine="420"/>
        <w:rPr>
          <w:rFonts w:eastAsiaTheme="minorEastAsia"/>
          <w:szCs w:val="21"/>
        </w:rPr>
      </w:pPr>
      <w:r w:rsidRPr="0011632B">
        <w:rPr>
          <w:rFonts w:eastAsiaTheme="minorEastAsia"/>
          <w:szCs w:val="21"/>
        </w:rPr>
        <w:t>（</w:t>
      </w:r>
      <w:r w:rsidRPr="0011632B">
        <w:rPr>
          <w:rFonts w:eastAsiaTheme="minorEastAsia"/>
          <w:szCs w:val="21"/>
        </w:rPr>
        <w:t>2</w:t>
      </w:r>
      <w:r w:rsidRPr="0011632B">
        <w:rPr>
          <w:rFonts w:eastAsiaTheme="minorEastAsia"/>
          <w:szCs w:val="21"/>
        </w:rPr>
        <w:t>）层次划分的原则。如果一个系统过于复杂，以至于很难处理，那么，就得先将它分解为若干子系统。</w:t>
      </w:r>
    </w:p>
    <w:p w14:paraId="5F3FE873" w14:textId="77777777" w:rsidR="00482BFB" w:rsidRPr="0011632B" w:rsidRDefault="00482BFB" w:rsidP="00482BFB">
      <w:pPr>
        <w:pStyle w:val="ac"/>
        <w:ind w:firstLineChars="250" w:firstLine="525"/>
        <w:rPr>
          <w:color w:val="000000"/>
        </w:rPr>
      </w:pPr>
      <w:r w:rsidRPr="0011632B">
        <w:rPr>
          <w:rFonts w:eastAsiaTheme="minorEastAsia"/>
          <w:szCs w:val="21"/>
        </w:rPr>
        <w:t>（</w:t>
      </w:r>
      <w:r w:rsidRPr="0011632B">
        <w:rPr>
          <w:rFonts w:eastAsiaTheme="minorEastAsia"/>
          <w:szCs w:val="21"/>
        </w:rPr>
        <w:t>3</w:t>
      </w:r>
      <w:r w:rsidRPr="0011632B">
        <w:rPr>
          <w:rFonts w:eastAsiaTheme="minorEastAsia"/>
          <w:szCs w:val="21"/>
        </w:rPr>
        <w:t>）模块化原则。模型化原则就是根据系统模型说明的原</w:t>
      </w:r>
      <w:r w:rsidRPr="0011632B">
        <w:t>因和真实系统提供的依据，提出以模型代替真实系统进行模拟实验，达到认识真实系统特性和规律性的方法。</w:t>
      </w:r>
    </w:p>
    <w:p w14:paraId="31C569E8" w14:textId="77777777" w:rsidR="00482BFB" w:rsidRPr="0011632B" w:rsidRDefault="00482BFB" w:rsidP="00482BFB">
      <w:pPr>
        <w:adjustRightInd w:val="0"/>
        <w:snapToGrid w:val="0"/>
        <w:spacing w:line="300" w:lineRule="auto"/>
        <w:jc w:val="left"/>
        <w:rPr>
          <w:color w:val="000000"/>
        </w:rPr>
      </w:pPr>
    </w:p>
    <w:p w14:paraId="7D7CB2DB"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15  </w:t>
      </w:r>
      <w:r w:rsidRPr="0011632B">
        <w:rPr>
          <w:rFonts w:eastAsiaTheme="minorEastAsia"/>
          <w:sz w:val="21"/>
          <w:szCs w:val="21"/>
        </w:rPr>
        <w:t>狄克斯特拉认为，编程的艺术就是处理复杂性的艺术，试从软件开发需要系统化方法的角度进行分析。</w:t>
      </w:r>
    </w:p>
    <w:p w14:paraId="33E68A00" w14:textId="77777777" w:rsidR="00482BFB" w:rsidRPr="0011632B" w:rsidRDefault="00482BFB" w:rsidP="00482BFB">
      <w:pPr>
        <w:adjustRightInd w:val="0"/>
        <w:snapToGrid w:val="0"/>
        <w:spacing w:line="300" w:lineRule="auto"/>
        <w:ind w:firstLineChars="200" w:firstLine="420"/>
        <w:jc w:val="left"/>
        <w:rPr>
          <w:rFonts w:eastAsiaTheme="minorEastAsia"/>
          <w:szCs w:val="21"/>
        </w:rPr>
      </w:pPr>
      <w:r w:rsidRPr="0011632B">
        <w:rPr>
          <w:rFonts w:eastAsiaTheme="minorEastAsia"/>
          <w:szCs w:val="21"/>
        </w:rPr>
        <w:t>答：略。</w:t>
      </w:r>
    </w:p>
    <w:p w14:paraId="2E48E104" w14:textId="77777777" w:rsidR="00482BFB" w:rsidRPr="0011632B" w:rsidRDefault="00482BFB" w:rsidP="00482BFB">
      <w:pPr>
        <w:adjustRightInd w:val="0"/>
        <w:snapToGrid w:val="0"/>
        <w:spacing w:line="300" w:lineRule="auto"/>
        <w:jc w:val="left"/>
        <w:rPr>
          <w:rFonts w:eastAsiaTheme="minorEastAsia"/>
          <w:szCs w:val="21"/>
        </w:rPr>
      </w:pPr>
    </w:p>
    <w:p w14:paraId="3CED2714"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16  </w:t>
      </w:r>
      <w:r w:rsidRPr="0011632B">
        <w:rPr>
          <w:rFonts w:eastAsiaTheme="minorEastAsia"/>
          <w:sz w:val="21"/>
          <w:szCs w:val="21"/>
        </w:rPr>
        <w:t>什么是结构化方法？结构化方法应遵循哪些基本原则？</w:t>
      </w:r>
    </w:p>
    <w:p w14:paraId="7100EED3" w14:textId="77777777" w:rsidR="00482BFB" w:rsidRPr="0011632B" w:rsidRDefault="00482BFB" w:rsidP="00482BFB">
      <w:pPr>
        <w:adjustRightInd w:val="0"/>
        <w:snapToGrid w:val="0"/>
        <w:spacing w:line="300" w:lineRule="auto"/>
        <w:ind w:firstLineChars="200" w:firstLine="420"/>
        <w:jc w:val="left"/>
        <w:rPr>
          <w:rFonts w:eastAsiaTheme="minorEastAsia"/>
          <w:szCs w:val="21"/>
        </w:rPr>
      </w:pPr>
      <w:r w:rsidRPr="0011632B">
        <w:rPr>
          <w:rFonts w:eastAsiaTheme="minorEastAsia"/>
          <w:szCs w:val="21"/>
        </w:rPr>
        <w:t>答：结构化方法采用了系统科学的思想方法，从层次的角度，自顶向下地分析和设计系统；结构化方法包括结构化分析、结构化设计、结构化程序设计三部分内容。</w:t>
      </w:r>
    </w:p>
    <w:p w14:paraId="4BD6F635" w14:textId="77777777" w:rsidR="00482BFB" w:rsidRPr="0011632B" w:rsidRDefault="00482BFB" w:rsidP="00482BFB">
      <w:pPr>
        <w:adjustRightInd w:val="0"/>
        <w:snapToGrid w:val="0"/>
        <w:spacing w:line="300" w:lineRule="auto"/>
        <w:ind w:firstLineChars="200" w:firstLine="420"/>
        <w:jc w:val="left"/>
        <w:rPr>
          <w:szCs w:val="21"/>
        </w:rPr>
      </w:pPr>
      <w:r w:rsidRPr="0011632B">
        <w:rPr>
          <w:rFonts w:eastAsiaTheme="minorEastAsia"/>
          <w:szCs w:val="21"/>
        </w:rPr>
        <w:t>结构化方法遵循以下基本原则：抽象</w:t>
      </w:r>
      <w:r w:rsidRPr="0011632B">
        <w:rPr>
          <w:szCs w:val="21"/>
        </w:rPr>
        <w:t>原则、分解原则、和模块化原则。</w:t>
      </w:r>
    </w:p>
    <w:p w14:paraId="10B03C47" w14:textId="77777777" w:rsidR="00482BFB" w:rsidRPr="0011632B" w:rsidRDefault="00482BFB" w:rsidP="00482BFB">
      <w:pPr>
        <w:adjustRightInd w:val="0"/>
        <w:snapToGrid w:val="0"/>
        <w:spacing w:line="300" w:lineRule="auto"/>
        <w:ind w:firstLineChars="200" w:firstLine="420"/>
        <w:jc w:val="left"/>
        <w:rPr>
          <w:color w:val="000000"/>
        </w:rPr>
      </w:pPr>
    </w:p>
    <w:p w14:paraId="54052E48"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17  </w:t>
      </w:r>
      <w:r w:rsidRPr="0011632B">
        <w:rPr>
          <w:rFonts w:eastAsiaTheme="minorEastAsia"/>
          <w:sz w:val="21"/>
          <w:szCs w:val="21"/>
        </w:rPr>
        <w:t>在结构化方法中如何建立和实现模型？</w:t>
      </w:r>
    </w:p>
    <w:p w14:paraId="65CD6CBA" w14:textId="77777777" w:rsidR="00482BFB" w:rsidRPr="0011632B" w:rsidRDefault="00482BFB" w:rsidP="00482BFB">
      <w:pPr>
        <w:adjustRightInd w:val="0"/>
        <w:snapToGrid w:val="0"/>
        <w:spacing w:line="300" w:lineRule="auto"/>
        <w:ind w:firstLineChars="200" w:firstLine="420"/>
        <w:jc w:val="left"/>
        <w:rPr>
          <w:rFonts w:eastAsiaTheme="minorEastAsia"/>
          <w:szCs w:val="21"/>
        </w:rPr>
      </w:pPr>
      <w:r w:rsidRPr="0011632B">
        <w:rPr>
          <w:rFonts w:eastAsiaTheme="minorEastAsia"/>
          <w:szCs w:val="21"/>
        </w:rPr>
        <w:t>答：在结构化方法中，首先使用结构化分析方法构建系统的环境模型，然后使用结构化设计方法确定系统的行为和功能模型，最后使用结构化程序设计方法进行系统的设计并确定用户的现实模型。</w:t>
      </w:r>
    </w:p>
    <w:p w14:paraId="14D0FCFB" w14:textId="77777777" w:rsidR="00482BFB" w:rsidRPr="0011632B" w:rsidRDefault="00482BFB" w:rsidP="00482BFB">
      <w:pPr>
        <w:adjustRightInd w:val="0"/>
        <w:snapToGrid w:val="0"/>
        <w:spacing w:line="300" w:lineRule="auto"/>
        <w:ind w:firstLineChars="200" w:firstLine="420"/>
        <w:jc w:val="left"/>
        <w:rPr>
          <w:szCs w:val="21"/>
        </w:rPr>
      </w:pPr>
      <w:r w:rsidRPr="0011632B">
        <w:rPr>
          <w:rFonts w:eastAsiaTheme="minorEastAsia"/>
          <w:szCs w:val="21"/>
        </w:rPr>
        <w:t>结构化分析的主要任务就是要完成系统的需求分析，并构建现实世界的环境模型；环境模型包括需求分析、环境图和事件列表等内容。其中，需求分析是系统分析的第一步，它的主要任务是明确用户的各种需求，并对系统要做什么作一个清晰、简洁和无二义性的文档说明；环境图是数据流图的一种特殊</w:t>
      </w:r>
      <w:r w:rsidRPr="0011632B">
        <w:rPr>
          <w:szCs w:val="21"/>
        </w:rPr>
        <w:t>形式，模拟了系统的一个大致边界，并展示系统和外部的接口、数据的输入和输出以及数据的存储；事件列表是发生在外部世界的系统必须响应的叙述性列表，是对环境图的一个补充。</w:t>
      </w:r>
    </w:p>
    <w:p w14:paraId="3085E1C1"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结构化设计的主要任务就是要在系统环境模型的基础上建立系统的行为和功能模型，完成系统内部行为的描述；实现系统行为和功能模型的主要工具有：数据字典、数据流图、状态变迁图和实体</w:t>
      </w:r>
      <w:r w:rsidRPr="0011632B">
        <w:rPr>
          <w:szCs w:val="21"/>
        </w:rPr>
        <w:t>—</w:t>
      </w:r>
      <w:r w:rsidRPr="0011632B">
        <w:rPr>
          <w:szCs w:val="21"/>
        </w:rPr>
        <w:t>联系模型等。其中，数据字典是一个包含所有系统数据元素定义的仓库，数据元素的定义必须是精确的、严格的和明确的；数据流图采用面向处理过程的思想来描述系统，是一种描述信息流和数据从输入到输出变换的应用图形技术；状态变迁图及时地描述了对象的状态，着重于系统的时间依赖行为；实体－联系模型被用来模拟系统数据部件之间的相互关系。</w:t>
      </w:r>
    </w:p>
    <w:p w14:paraId="1B328846"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结构化程序设计的主要任务就是要在系统行为和功能模型的基础上建立系统的实现模型；实现该模型的主要工具有：处理器模型、任务模型以及结构图等。其中，处理器模型将多处理器系统和网络环境中的处理器分成不同的组，以便确定操作在哪个处理器上进行；任务模型建立在处理器模型的基础之上，将所有过程都划分成操作系统的任务；结构图是使用图形符号来描述系统的过程和结构的工具，通常是由数据流图转换而来，展示了模块的划分、层次和组织结构以及模块间的通信接口。</w:t>
      </w:r>
    </w:p>
    <w:p w14:paraId="7CA2B320"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在结构化程序设计阶段，还需要将系统分解成更容易实现和维护的模块；结构化程序设计方法要求每个模块执行单一的功能，而且不同模块间的依赖性要尽可能低。</w:t>
      </w:r>
    </w:p>
    <w:p w14:paraId="08BEE0B1" w14:textId="77777777" w:rsidR="00482BFB" w:rsidRPr="0011632B" w:rsidRDefault="00482BFB" w:rsidP="00482BFB">
      <w:pPr>
        <w:adjustRightInd w:val="0"/>
        <w:snapToGrid w:val="0"/>
        <w:spacing w:line="300" w:lineRule="auto"/>
        <w:ind w:firstLineChars="200" w:firstLine="420"/>
        <w:jc w:val="left"/>
        <w:rPr>
          <w:color w:val="000000"/>
        </w:rPr>
      </w:pPr>
      <w:r w:rsidRPr="0011632B">
        <w:rPr>
          <w:szCs w:val="21"/>
        </w:rPr>
        <w:t>最后可以进入实现阶段，包括系统的编码、测试和安装。这一阶段的产物主要是能够模拟现实世界的软件系统。除此之外，软件文档和帮助用户熟悉系统的客户培训计划也是这一</w:t>
      </w:r>
      <w:r w:rsidRPr="0011632B">
        <w:rPr>
          <w:szCs w:val="21"/>
        </w:rPr>
        <w:lastRenderedPageBreak/>
        <w:t>阶段的产物。</w:t>
      </w:r>
    </w:p>
    <w:p w14:paraId="1DBEA8C4" w14:textId="77777777" w:rsidR="00482BFB" w:rsidRPr="0011632B" w:rsidRDefault="00482BFB" w:rsidP="00482BFB">
      <w:pPr>
        <w:adjustRightInd w:val="0"/>
        <w:snapToGrid w:val="0"/>
        <w:spacing w:line="300" w:lineRule="auto"/>
        <w:jc w:val="left"/>
        <w:rPr>
          <w:color w:val="000000"/>
        </w:rPr>
      </w:pPr>
    </w:p>
    <w:p w14:paraId="365D1F1A"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18  </w:t>
      </w:r>
      <w:r w:rsidRPr="0011632B">
        <w:rPr>
          <w:rFonts w:eastAsiaTheme="minorEastAsia"/>
          <w:sz w:val="21"/>
          <w:szCs w:val="21"/>
        </w:rPr>
        <w:t>面向对象思想与</w:t>
      </w:r>
      <w:r w:rsidRPr="0011632B">
        <w:rPr>
          <w:rFonts w:eastAsiaTheme="minorEastAsia"/>
          <w:sz w:val="21"/>
          <w:szCs w:val="21"/>
        </w:rPr>
        <w:t>“</w:t>
      </w:r>
      <w:r w:rsidRPr="0011632B">
        <w:rPr>
          <w:rFonts w:eastAsiaTheme="minorEastAsia"/>
          <w:sz w:val="21"/>
          <w:szCs w:val="21"/>
        </w:rPr>
        <w:t>分类学理论</w:t>
      </w:r>
      <w:r w:rsidRPr="0011632B">
        <w:rPr>
          <w:rFonts w:eastAsiaTheme="minorEastAsia"/>
          <w:sz w:val="21"/>
          <w:szCs w:val="21"/>
        </w:rPr>
        <w:t>”</w:t>
      </w:r>
      <w:r w:rsidRPr="0011632B">
        <w:rPr>
          <w:rFonts w:eastAsiaTheme="minorEastAsia"/>
          <w:sz w:val="21"/>
          <w:szCs w:val="21"/>
        </w:rPr>
        <w:t>中有关人类认识现实世界普遍采用的</w:t>
      </w:r>
      <w:r w:rsidRPr="0011632B">
        <w:rPr>
          <w:rFonts w:eastAsiaTheme="minorEastAsia"/>
          <w:sz w:val="21"/>
          <w:szCs w:val="21"/>
        </w:rPr>
        <w:t>3</w:t>
      </w:r>
      <w:r w:rsidRPr="0011632B">
        <w:rPr>
          <w:rFonts w:eastAsiaTheme="minorEastAsia"/>
          <w:sz w:val="21"/>
          <w:szCs w:val="21"/>
        </w:rPr>
        <w:t>个构造法则有什么关系？</w:t>
      </w:r>
    </w:p>
    <w:p w14:paraId="2D7EEF41" w14:textId="77777777" w:rsidR="00482BFB" w:rsidRPr="0011632B" w:rsidRDefault="00482BFB" w:rsidP="00482BFB">
      <w:pPr>
        <w:adjustRightInd w:val="0"/>
        <w:snapToGrid w:val="0"/>
        <w:spacing w:line="300" w:lineRule="auto"/>
        <w:ind w:firstLineChars="200" w:firstLine="420"/>
        <w:jc w:val="left"/>
        <w:rPr>
          <w:rFonts w:eastAsiaTheme="minorEastAsia"/>
          <w:szCs w:val="21"/>
        </w:rPr>
      </w:pPr>
      <w:r w:rsidRPr="0011632B">
        <w:rPr>
          <w:rFonts w:eastAsiaTheme="minorEastAsia"/>
          <w:szCs w:val="21"/>
        </w:rPr>
        <w:t>答：</w:t>
      </w:r>
      <w:r w:rsidRPr="0011632B">
        <w:rPr>
          <w:rFonts w:eastAsiaTheme="minorEastAsia"/>
          <w:szCs w:val="21"/>
        </w:rPr>
        <w:t>“</w:t>
      </w:r>
      <w:r w:rsidRPr="0011632B">
        <w:rPr>
          <w:rFonts w:eastAsiaTheme="minorEastAsia"/>
          <w:szCs w:val="21"/>
        </w:rPr>
        <w:t>分类学理论</w:t>
      </w:r>
      <w:r w:rsidRPr="0011632B">
        <w:rPr>
          <w:rFonts w:eastAsiaTheme="minorEastAsia"/>
          <w:szCs w:val="21"/>
        </w:rPr>
        <w:t>”</w:t>
      </w:r>
      <w:r w:rsidRPr="0011632B">
        <w:rPr>
          <w:rFonts w:eastAsiaTheme="minorEastAsia"/>
          <w:szCs w:val="21"/>
        </w:rPr>
        <w:t>中有关人类认识现实世界普遍采用的</w:t>
      </w:r>
      <w:r w:rsidRPr="0011632B">
        <w:rPr>
          <w:rFonts w:eastAsiaTheme="minorEastAsia"/>
          <w:szCs w:val="21"/>
        </w:rPr>
        <w:t>3</w:t>
      </w:r>
      <w:r w:rsidRPr="0011632B">
        <w:rPr>
          <w:rFonts w:eastAsiaTheme="minorEastAsia"/>
          <w:szCs w:val="21"/>
        </w:rPr>
        <w:t>个构造法则是指：区分对象及其属性、区分整体对象及其组成部分、以及形成并区分不同对象的类。</w:t>
      </w:r>
    </w:p>
    <w:p w14:paraId="79AD5D09" w14:textId="77777777" w:rsidR="00482BFB" w:rsidRPr="0011632B" w:rsidRDefault="00482BFB" w:rsidP="00482BFB">
      <w:pPr>
        <w:adjustRightInd w:val="0"/>
        <w:snapToGrid w:val="0"/>
        <w:spacing w:line="300" w:lineRule="auto"/>
        <w:jc w:val="left"/>
        <w:rPr>
          <w:rFonts w:eastAsiaTheme="minorEastAsia"/>
          <w:szCs w:val="21"/>
        </w:rPr>
      </w:pPr>
      <w:r w:rsidRPr="0011632B">
        <w:rPr>
          <w:rFonts w:eastAsiaTheme="minorEastAsia"/>
          <w:szCs w:val="21"/>
        </w:rPr>
        <w:t>面向对象思想正是根据以上</w:t>
      </w:r>
      <w:r w:rsidRPr="0011632B">
        <w:rPr>
          <w:rFonts w:eastAsiaTheme="minorEastAsia"/>
          <w:szCs w:val="21"/>
        </w:rPr>
        <w:t>3</w:t>
      </w:r>
      <w:r w:rsidRPr="0011632B">
        <w:rPr>
          <w:rFonts w:eastAsiaTheme="minorEastAsia"/>
          <w:szCs w:val="21"/>
        </w:rPr>
        <w:t>个常用的构造法而建立起来的。在实际应用中，它采用对象及其属性，整体和部分，类、成员和它们之间的区别等</w:t>
      </w:r>
      <w:r w:rsidRPr="0011632B">
        <w:rPr>
          <w:rFonts w:eastAsiaTheme="minorEastAsia"/>
          <w:szCs w:val="21"/>
        </w:rPr>
        <w:t>3</w:t>
      </w:r>
      <w:r w:rsidRPr="0011632B">
        <w:rPr>
          <w:rFonts w:eastAsiaTheme="minorEastAsia"/>
          <w:szCs w:val="21"/>
        </w:rPr>
        <w:t>个法则来对系统进行分析和设计，遵循了分类学理论的基本原理，符合认识来源于实践，又服务于实践的科学思维方式。</w:t>
      </w:r>
    </w:p>
    <w:p w14:paraId="0AD72CF7" w14:textId="77777777" w:rsidR="00482BFB" w:rsidRPr="0011632B" w:rsidRDefault="00482BFB" w:rsidP="00482BFB">
      <w:pPr>
        <w:adjustRightInd w:val="0"/>
        <w:snapToGrid w:val="0"/>
        <w:spacing w:line="300" w:lineRule="auto"/>
        <w:jc w:val="left"/>
        <w:rPr>
          <w:rFonts w:eastAsiaTheme="minorEastAsia"/>
          <w:szCs w:val="21"/>
        </w:rPr>
      </w:pPr>
    </w:p>
    <w:p w14:paraId="7BE4BB98"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19  </w:t>
      </w:r>
      <w:r w:rsidRPr="0011632B">
        <w:rPr>
          <w:rFonts w:eastAsiaTheme="minorEastAsia"/>
          <w:sz w:val="21"/>
          <w:szCs w:val="21"/>
        </w:rPr>
        <w:t>如何理解面向对象方法中的对象和类？</w:t>
      </w:r>
      <w:r w:rsidRPr="0011632B">
        <w:rPr>
          <w:rFonts w:eastAsiaTheme="minorEastAsia"/>
          <w:sz w:val="21"/>
          <w:szCs w:val="21"/>
        </w:rPr>
        <w:t xml:space="preserve"> </w:t>
      </w:r>
    </w:p>
    <w:p w14:paraId="10FDBB72" w14:textId="77777777" w:rsidR="00482BFB" w:rsidRPr="0011632B" w:rsidRDefault="00482BFB" w:rsidP="00482BFB">
      <w:pPr>
        <w:adjustRightInd w:val="0"/>
        <w:snapToGrid w:val="0"/>
        <w:spacing w:line="300" w:lineRule="auto"/>
        <w:ind w:firstLineChars="200" w:firstLine="420"/>
        <w:jc w:val="left"/>
        <w:rPr>
          <w:color w:val="000000"/>
        </w:rPr>
      </w:pPr>
      <w:r w:rsidRPr="0011632B">
        <w:rPr>
          <w:rFonts w:eastAsiaTheme="minorEastAsia"/>
          <w:szCs w:val="21"/>
        </w:rPr>
        <w:t>答：在面向对象方法中，对象和类是其最基本</w:t>
      </w:r>
      <w:r w:rsidRPr="0011632B">
        <w:rPr>
          <w:szCs w:val="21"/>
        </w:rPr>
        <w:t>的概念。其中，对象是系统运行时的基本单位，是类的具体实例，是一个动态的概念；而类是对具有相同属性和操作（或称方法、服务）的对象进行的抽象描述，是对象的生成模板，是一个静态的概念。</w:t>
      </w:r>
    </w:p>
    <w:p w14:paraId="710CB663" w14:textId="77777777" w:rsidR="00482BFB" w:rsidRPr="0011632B" w:rsidRDefault="00482BFB" w:rsidP="00482BFB">
      <w:pPr>
        <w:adjustRightInd w:val="0"/>
        <w:snapToGrid w:val="0"/>
        <w:spacing w:line="300" w:lineRule="auto"/>
        <w:jc w:val="left"/>
        <w:rPr>
          <w:color w:val="000000"/>
        </w:rPr>
      </w:pPr>
    </w:p>
    <w:p w14:paraId="0FBDFA17"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20  </w:t>
      </w:r>
      <w:r w:rsidRPr="0011632B">
        <w:rPr>
          <w:rFonts w:eastAsiaTheme="minorEastAsia"/>
          <w:sz w:val="21"/>
          <w:szCs w:val="21"/>
        </w:rPr>
        <w:t>面向对象模型有哪些特性？</w:t>
      </w:r>
    </w:p>
    <w:p w14:paraId="062FFD3B" w14:textId="77777777" w:rsidR="00482BFB" w:rsidRPr="0011632B" w:rsidRDefault="00482BFB" w:rsidP="00482BFB">
      <w:pPr>
        <w:adjustRightInd w:val="0"/>
        <w:snapToGrid w:val="0"/>
        <w:spacing w:line="300" w:lineRule="auto"/>
        <w:ind w:firstLineChars="200" w:firstLine="420"/>
        <w:jc w:val="left"/>
        <w:rPr>
          <w:rFonts w:eastAsiaTheme="minorEastAsia"/>
          <w:szCs w:val="21"/>
        </w:rPr>
      </w:pPr>
      <w:r w:rsidRPr="0011632B">
        <w:rPr>
          <w:rFonts w:eastAsiaTheme="minorEastAsia"/>
          <w:szCs w:val="21"/>
        </w:rPr>
        <w:t>答：面向对象模型有几个特性：</w:t>
      </w:r>
    </w:p>
    <w:p w14:paraId="7A126EBC" w14:textId="77777777" w:rsidR="00482BFB" w:rsidRPr="0011632B" w:rsidRDefault="00482BFB" w:rsidP="00482BFB">
      <w:pPr>
        <w:adjustRightInd w:val="0"/>
        <w:snapToGrid w:val="0"/>
        <w:spacing w:line="300" w:lineRule="auto"/>
        <w:ind w:firstLineChars="200" w:firstLine="420"/>
        <w:jc w:val="left"/>
        <w:rPr>
          <w:rFonts w:eastAsiaTheme="minorEastAsia"/>
          <w:szCs w:val="21"/>
        </w:rPr>
      </w:pPr>
      <w:r w:rsidRPr="0011632B">
        <w:rPr>
          <w:rFonts w:eastAsiaTheme="minorEastAsia"/>
          <w:szCs w:val="21"/>
        </w:rPr>
        <w:t>（</w:t>
      </w:r>
      <w:r w:rsidRPr="0011632B">
        <w:rPr>
          <w:rFonts w:eastAsiaTheme="minorEastAsia"/>
          <w:szCs w:val="21"/>
        </w:rPr>
        <w:t>1</w:t>
      </w:r>
      <w:r w:rsidRPr="0011632B">
        <w:rPr>
          <w:rFonts w:eastAsiaTheme="minorEastAsia"/>
          <w:szCs w:val="21"/>
        </w:rPr>
        <w:t>）身份、状态、行为。身份是某一对象区别于其他对象的属性，所有的对象都有一个可以相互区别的身份。状态是指对象所有属性被附上值所具有的一种情形。行为是指对象在其状态变化和消息传递过程中的作用及反应，状态可以定义为行为的累积结果，而行为则可改变对象的状态。</w:t>
      </w:r>
    </w:p>
    <w:p w14:paraId="302F2C3E" w14:textId="77777777" w:rsidR="00482BFB" w:rsidRPr="0011632B" w:rsidRDefault="00482BFB" w:rsidP="00482BFB">
      <w:pPr>
        <w:adjustRightInd w:val="0"/>
        <w:snapToGrid w:val="0"/>
        <w:spacing w:line="300" w:lineRule="auto"/>
        <w:ind w:firstLineChars="200" w:firstLine="420"/>
        <w:jc w:val="left"/>
        <w:rPr>
          <w:szCs w:val="21"/>
        </w:rPr>
      </w:pPr>
      <w:r w:rsidRPr="0011632B">
        <w:rPr>
          <w:rFonts w:eastAsiaTheme="minorEastAsia"/>
          <w:szCs w:val="21"/>
        </w:rPr>
        <w:t>（</w:t>
      </w:r>
      <w:r w:rsidRPr="0011632B">
        <w:rPr>
          <w:rFonts w:eastAsiaTheme="minorEastAsia"/>
          <w:szCs w:val="21"/>
        </w:rPr>
        <w:t>2</w:t>
      </w:r>
      <w:r w:rsidRPr="0011632B">
        <w:rPr>
          <w:rFonts w:eastAsiaTheme="minorEastAsia"/>
          <w:szCs w:val="21"/>
        </w:rPr>
        <w:t>）分类。分类意味着有相同的数</w:t>
      </w:r>
      <w:r w:rsidRPr="0011632B">
        <w:rPr>
          <w:szCs w:val="21"/>
        </w:rPr>
        <w:t>据结构（属性和状态）和行为的对象组成一个类，每个类描述一个类的集合。每个对象都是它的类的一个实例，实例的每个属性都有它自己的值，但是和类的其他实例共享相同的属性名和操作。</w:t>
      </w:r>
    </w:p>
    <w:p w14:paraId="1CC10970"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w:t>
      </w:r>
      <w:r w:rsidRPr="0011632B">
        <w:rPr>
          <w:szCs w:val="21"/>
        </w:rPr>
        <w:t>3</w:t>
      </w:r>
      <w:r w:rsidRPr="0011632B">
        <w:rPr>
          <w:szCs w:val="21"/>
        </w:rPr>
        <w:t>）继承。继承是指在类中基于层次的关系，共享属性和操作。一个类可以被细化为子类，每个子类继承父类的所有属性，并可以增加它独有的属性。</w:t>
      </w:r>
    </w:p>
    <w:p w14:paraId="3493C908" w14:textId="77777777" w:rsidR="00482BFB" w:rsidRPr="0011632B" w:rsidRDefault="00482BFB" w:rsidP="00482BFB">
      <w:pPr>
        <w:adjustRightInd w:val="0"/>
        <w:snapToGrid w:val="0"/>
        <w:spacing w:line="300" w:lineRule="auto"/>
        <w:ind w:firstLineChars="200" w:firstLine="420"/>
        <w:jc w:val="left"/>
        <w:rPr>
          <w:color w:val="000000"/>
        </w:rPr>
      </w:pPr>
      <w:r w:rsidRPr="0011632B">
        <w:rPr>
          <w:szCs w:val="21"/>
        </w:rPr>
        <w:t>（</w:t>
      </w:r>
      <w:r w:rsidRPr="0011632B">
        <w:rPr>
          <w:szCs w:val="21"/>
        </w:rPr>
        <w:t>4</w:t>
      </w:r>
      <w:r w:rsidRPr="0011632B">
        <w:rPr>
          <w:szCs w:val="21"/>
        </w:rPr>
        <w:t>）多态。多态是指相同的操作在不同的类上可以有不同行为的特性。</w:t>
      </w:r>
    </w:p>
    <w:p w14:paraId="24940C5A" w14:textId="77777777" w:rsidR="00482BFB" w:rsidRPr="0011632B" w:rsidRDefault="00482BFB" w:rsidP="00482BFB">
      <w:pPr>
        <w:adjustRightInd w:val="0"/>
        <w:snapToGrid w:val="0"/>
        <w:spacing w:line="300" w:lineRule="auto"/>
        <w:jc w:val="left"/>
        <w:rPr>
          <w:color w:val="000000"/>
        </w:rPr>
      </w:pPr>
    </w:p>
    <w:p w14:paraId="5EAAA75E"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21  </w:t>
      </w:r>
      <w:r w:rsidRPr="0011632B">
        <w:rPr>
          <w:rFonts w:eastAsiaTheme="minorEastAsia"/>
          <w:sz w:val="21"/>
          <w:szCs w:val="21"/>
        </w:rPr>
        <w:t>面向对象模型应遵循哪些基本原则？</w:t>
      </w:r>
    </w:p>
    <w:p w14:paraId="53E3B6B6" w14:textId="77777777" w:rsidR="00482BFB" w:rsidRPr="0011632B" w:rsidRDefault="00482BFB" w:rsidP="00482BFB">
      <w:pPr>
        <w:adjustRightInd w:val="0"/>
        <w:snapToGrid w:val="0"/>
        <w:spacing w:line="300" w:lineRule="auto"/>
        <w:ind w:firstLineChars="200" w:firstLine="420"/>
        <w:jc w:val="left"/>
        <w:rPr>
          <w:rFonts w:eastAsiaTheme="minorEastAsia"/>
          <w:szCs w:val="21"/>
        </w:rPr>
      </w:pPr>
      <w:r w:rsidRPr="0011632B">
        <w:rPr>
          <w:rFonts w:eastAsiaTheme="minorEastAsia"/>
          <w:szCs w:val="21"/>
        </w:rPr>
        <w:t>答：面向对象模型遵循的基本原则有：抽象、封装、模块化以及层次原则等。</w:t>
      </w:r>
    </w:p>
    <w:p w14:paraId="61E53DBB" w14:textId="77777777" w:rsidR="00482BFB" w:rsidRPr="0011632B" w:rsidRDefault="00482BFB" w:rsidP="00482BFB">
      <w:pPr>
        <w:adjustRightInd w:val="0"/>
        <w:snapToGrid w:val="0"/>
        <w:spacing w:line="300" w:lineRule="auto"/>
        <w:ind w:firstLineChars="200" w:firstLine="420"/>
        <w:jc w:val="left"/>
        <w:rPr>
          <w:rFonts w:eastAsiaTheme="minorEastAsia"/>
          <w:szCs w:val="21"/>
        </w:rPr>
      </w:pPr>
      <w:r w:rsidRPr="0011632B">
        <w:rPr>
          <w:rFonts w:eastAsiaTheme="minorEastAsia"/>
          <w:szCs w:val="21"/>
        </w:rPr>
        <w:t>抽象是处理现实世界复杂性的最基本方式，在面向对象方法中，它强调一个对象和其他对象相区别的本质特性。对于一个给定的域，确定合理的抽象集是面向对象建模的关键问题之一。</w:t>
      </w:r>
    </w:p>
    <w:p w14:paraId="327E1211" w14:textId="77777777" w:rsidR="00482BFB" w:rsidRPr="0011632B" w:rsidRDefault="00482BFB" w:rsidP="00482BFB">
      <w:pPr>
        <w:adjustRightInd w:val="0"/>
        <w:snapToGrid w:val="0"/>
        <w:spacing w:line="300" w:lineRule="auto"/>
        <w:ind w:firstLineChars="200" w:firstLine="420"/>
        <w:jc w:val="left"/>
        <w:rPr>
          <w:rFonts w:eastAsiaTheme="minorEastAsia"/>
          <w:szCs w:val="21"/>
        </w:rPr>
      </w:pPr>
      <w:r w:rsidRPr="0011632B">
        <w:rPr>
          <w:rFonts w:eastAsiaTheme="minorEastAsia"/>
          <w:szCs w:val="21"/>
        </w:rPr>
        <w:t>封装是对抽象元素的划分过程，抽象由结构和行为组成，封装用来分离抽象的原始接口和它的执行。封装也称为信息隐藏，它将一个对象的外部特征和内部的执行细节分割开来，并将后者对其他对象隐藏起来。</w:t>
      </w:r>
    </w:p>
    <w:p w14:paraId="2987D591" w14:textId="77777777" w:rsidR="00482BFB" w:rsidRPr="0011632B" w:rsidRDefault="00482BFB" w:rsidP="00482BFB">
      <w:pPr>
        <w:adjustRightInd w:val="0"/>
        <w:snapToGrid w:val="0"/>
        <w:spacing w:line="300" w:lineRule="auto"/>
        <w:ind w:firstLineChars="200" w:firstLine="420"/>
        <w:jc w:val="left"/>
        <w:rPr>
          <w:szCs w:val="21"/>
        </w:rPr>
      </w:pPr>
      <w:r w:rsidRPr="0011632B">
        <w:rPr>
          <w:rFonts w:eastAsiaTheme="minorEastAsia"/>
          <w:szCs w:val="21"/>
        </w:rPr>
        <w:t>模块化是已经被分为一系列聚集的和耦合的模</w:t>
      </w:r>
      <w:r w:rsidRPr="0011632B">
        <w:rPr>
          <w:szCs w:val="21"/>
        </w:rPr>
        <w:t>块的系统特性。对于一个给定的问题，确定正确的模块集几乎与确定正确的抽象集一样困难。通常，每个模块应该足够简单，以便能够被完整地理解。</w:t>
      </w:r>
    </w:p>
    <w:p w14:paraId="5B18E8C7" w14:textId="77777777" w:rsidR="00482BFB" w:rsidRPr="0011632B" w:rsidRDefault="00482BFB" w:rsidP="00482BFB">
      <w:pPr>
        <w:adjustRightInd w:val="0"/>
        <w:snapToGrid w:val="0"/>
        <w:spacing w:line="300" w:lineRule="auto"/>
        <w:ind w:firstLineChars="200" w:firstLine="420"/>
        <w:jc w:val="left"/>
        <w:rPr>
          <w:color w:val="000000"/>
        </w:rPr>
      </w:pPr>
      <w:r w:rsidRPr="0011632B">
        <w:rPr>
          <w:szCs w:val="21"/>
        </w:rPr>
        <w:t>抽象集通常形成一个层次。层次是对抽象的归类和排序。在复杂的现实世界中有两种非常重要的层次，一个是类型层次，另一个是结构性层次。确定抽象的层次是基于对象的继承，它有助于在对象的继承中，发现抽象间的关系，搞清问题的所在，理解问题的本质。</w:t>
      </w:r>
    </w:p>
    <w:p w14:paraId="65A6F09C" w14:textId="77777777" w:rsidR="00482BFB" w:rsidRPr="0011632B" w:rsidRDefault="00482BFB" w:rsidP="00482BFB">
      <w:pPr>
        <w:adjustRightInd w:val="0"/>
        <w:snapToGrid w:val="0"/>
        <w:spacing w:line="300" w:lineRule="auto"/>
        <w:jc w:val="left"/>
        <w:rPr>
          <w:color w:val="000000"/>
        </w:rPr>
      </w:pPr>
    </w:p>
    <w:p w14:paraId="5069741A"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22  </w:t>
      </w:r>
      <w:r w:rsidRPr="0011632B">
        <w:rPr>
          <w:rFonts w:eastAsiaTheme="minorEastAsia"/>
          <w:sz w:val="21"/>
          <w:szCs w:val="21"/>
        </w:rPr>
        <w:t>面向对象模型主要由什么组成？</w:t>
      </w:r>
    </w:p>
    <w:p w14:paraId="7897E4B4" w14:textId="77777777" w:rsidR="00482BFB" w:rsidRPr="0011632B" w:rsidRDefault="00482BFB" w:rsidP="00482BFB">
      <w:pPr>
        <w:adjustRightInd w:val="0"/>
        <w:snapToGrid w:val="0"/>
        <w:spacing w:line="300" w:lineRule="auto"/>
        <w:ind w:firstLine="363"/>
        <w:jc w:val="left"/>
        <w:rPr>
          <w:rFonts w:eastAsiaTheme="minorEastAsia"/>
          <w:szCs w:val="21"/>
        </w:rPr>
      </w:pPr>
      <w:r w:rsidRPr="0011632B">
        <w:rPr>
          <w:rFonts w:eastAsiaTheme="minorEastAsia"/>
          <w:szCs w:val="21"/>
        </w:rPr>
        <w:t>答：面向对象模型主要由面向对象分析（</w:t>
      </w:r>
      <w:r w:rsidRPr="0011632B">
        <w:rPr>
          <w:rFonts w:eastAsiaTheme="minorEastAsia"/>
          <w:szCs w:val="21"/>
        </w:rPr>
        <w:t>OOA</w:t>
      </w:r>
      <w:r w:rsidRPr="0011632B">
        <w:rPr>
          <w:rFonts w:eastAsiaTheme="minorEastAsia"/>
          <w:szCs w:val="21"/>
        </w:rPr>
        <w:t>）模型和面向对象设计（</w:t>
      </w:r>
      <w:r w:rsidRPr="0011632B">
        <w:rPr>
          <w:rFonts w:eastAsiaTheme="minorEastAsia"/>
          <w:szCs w:val="21"/>
        </w:rPr>
        <w:t>OOD</w:t>
      </w:r>
      <w:r w:rsidRPr="0011632B">
        <w:rPr>
          <w:rFonts w:eastAsiaTheme="minorEastAsia"/>
          <w:szCs w:val="21"/>
        </w:rPr>
        <w:t>）模型组成。</w:t>
      </w:r>
    </w:p>
    <w:p w14:paraId="762DD6BB" w14:textId="77777777" w:rsidR="00482BFB" w:rsidRPr="0011632B" w:rsidRDefault="00482BFB" w:rsidP="00482BFB">
      <w:pPr>
        <w:adjustRightInd w:val="0"/>
        <w:snapToGrid w:val="0"/>
        <w:spacing w:line="300" w:lineRule="auto"/>
        <w:jc w:val="left"/>
        <w:rPr>
          <w:rFonts w:eastAsiaTheme="minorEastAsia"/>
          <w:szCs w:val="21"/>
        </w:rPr>
      </w:pPr>
      <w:r w:rsidRPr="0011632B">
        <w:rPr>
          <w:rFonts w:eastAsiaTheme="minorEastAsia"/>
          <w:szCs w:val="21"/>
        </w:rPr>
        <w:t>在</w:t>
      </w:r>
      <w:r w:rsidRPr="0011632B">
        <w:rPr>
          <w:rFonts w:eastAsiaTheme="minorEastAsia"/>
          <w:szCs w:val="21"/>
        </w:rPr>
        <w:t>P.Coad</w:t>
      </w:r>
      <w:r w:rsidRPr="0011632B">
        <w:rPr>
          <w:rFonts w:eastAsiaTheme="minorEastAsia"/>
          <w:szCs w:val="21"/>
        </w:rPr>
        <w:t>和</w:t>
      </w:r>
      <w:r w:rsidRPr="0011632B">
        <w:rPr>
          <w:rFonts w:eastAsiaTheme="minorEastAsia"/>
          <w:szCs w:val="21"/>
        </w:rPr>
        <w:t>E.Yourdon</w:t>
      </w:r>
      <w:r w:rsidRPr="0011632B">
        <w:rPr>
          <w:rFonts w:eastAsiaTheme="minorEastAsia"/>
          <w:szCs w:val="21"/>
        </w:rPr>
        <w:t>的分层方法中，</w:t>
      </w:r>
      <w:r w:rsidRPr="0011632B">
        <w:rPr>
          <w:rFonts w:eastAsiaTheme="minorEastAsia"/>
          <w:szCs w:val="21"/>
        </w:rPr>
        <w:t>OOA</w:t>
      </w:r>
      <w:r w:rsidRPr="0011632B">
        <w:rPr>
          <w:rFonts w:eastAsiaTheme="minorEastAsia"/>
          <w:szCs w:val="21"/>
        </w:rPr>
        <w:t>模型被划分为</w:t>
      </w:r>
      <w:r w:rsidRPr="0011632B">
        <w:rPr>
          <w:rFonts w:eastAsiaTheme="minorEastAsia"/>
          <w:szCs w:val="21"/>
        </w:rPr>
        <w:t>5</w:t>
      </w:r>
      <w:r w:rsidRPr="0011632B">
        <w:rPr>
          <w:rFonts w:eastAsiaTheme="minorEastAsia"/>
          <w:szCs w:val="21"/>
        </w:rPr>
        <w:t>个层次：主题层、对象层、结构层、属性层和服务层；</w:t>
      </w:r>
      <w:r w:rsidRPr="0011632B">
        <w:rPr>
          <w:rFonts w:eastAsiaTheme="minorEastAsia"/>
          <w:szCs w:val="21"/>
        </w:rPr>
        <w:t>OOA</w:t>
      </w:r>
      <w:r w:rsidRPr="0011632B">
        <w:rPr>
          <w:rFonts w:eastAsiaTheme="minorEastAsia"/>
          <w:szCs w:val="21"/>
        </w:rPr>
        <w:t>的主要任务就是要在问题域上构建具有这</w:t>
      </w:r>
      <w:r w:rsidRPr="0011632B">
        <w:rPr>
          <w:rFonts w:eastAsiaTheme="minorEastAsia"/>
          <w:szCs w:val="21"/>
        </w:rPr>
        <w:t>5</w:t>
      </w:r>
      <w:r w:rsidRPr="0011632B">
        <w:rPr>
          <w:rFonts w:eastAsiaTheme="minorEastAsia"/>
          <w:szCs w:val="21"/>
        </w:rPr>
        <w:t>个层次内容的</w:t>
      </w:r>
      <w:r w:rsidRPr="0011632B">
        <w:rPr>
          <w:rFonts w:eastAsiaTheme="minorEastAsia"/>
          <w:szCs w:val="21"/>
        </w:rPr>
        <w:t>OOA</w:t>
      </w:r>
      <w:r w:rsidRPr="0011632B">
        <w:rPr>
          <w:rFonts w:eastAsiaTheme="minorEastAsia"/>
          <w:szCs w:val="21"/>
        </w:rPr>
        <w:t>模型。</w:t>
      </w:r>
    </w:p>
    <w:p w14:paraId="5793C230"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主题层给出</w:t>
      </w:r>
      <w:r w:rsidRPr="0011632B">
        <w:rPr>
          <w:szCs w:val="21"/>
        </w:rPr>
        <w:t>OOA</w:t>
      </w:r>
      <w:r w:rsidRPr="0011632B">
        <w:rPr>
          <w:szCs w:val="21"/>
        </w:rPr>
        <w:t>模型中各图的概况，为分析员和用户提供了一个相互交流的机制，有助于人们理解复杂系统的模型构成。</w:t>
      </w:r>
    </w:p>
    <w:p w14:paraId="5A8D87D3"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对象是属性及其专用服务的一个封装体，是对问题域中的人、事和物等客观实体进行的抽象描述。对象由类创建，类是对一个或多个对象的一种描述，这些对象能用一组同样的属性和服务来刻画。</w:t>
      </w:r>
    </w:p>
    <w:p w14:paraId="02A08212"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在</w:t>
      </w:r>
      <w:r w:rsidRPr="0011632B">
        <w:rPr>
          <w:szCs w:val="21"/>
        </w:rPr>
        <w:t>OO</w:t>
      </w:r>
      <w:r w:rsidRPr="0011632B">
        <w:rPr>
          <w:szCs w:val="21"/>
        </w:rPr>
        <w:t>方法中，组装结构和分类结构是两种重要的结构类型，它们分别刻画</w:t>
      </w:r>
      <w:r w:rsidRPr="0011632B">
        <w:rPr>
          <w:szCs w:val="21"/>
        </w:rPr>
        <w:t>“</w:t>
      </w:r>
      <w:r w:rsidRPr="0011632B">
        <w:rPr>
          <w:szCs w:val="21"/>
        </w:rPr>
        <w:t>整体与部分</w:t>
      </w:r>
      <w:r w:rsidRPr="0011632B">
        <w:rPr>
          <w:szCs w:val="21"/>
        </w:rPr>
        <w:t>”</w:t>
      </w:r>
      <w:r w:rsidRPr="0011632B">
        <w:rPr>
          <w:szCs w:val="21"/>
        </w:rPr>
        <w:t>组织以及</w:t>
      </w:r>
      <w:r w:rsidRPr="0011632B">
        <w:rPr>
          <w:szCs w:val="21"/>
        </w:rPr>
        <w:t>“</w:t>
      </w:r>
      <w:r w:rsidRPr="0011632B">
        <w:rPr>
          <w:szCs w:val="21"/>
        </w:rPr>
        <w:t>一般与特殊</w:t>
      </w:r>
      <w:r w:rsidRPr="0011632B">
        <w:rPr>
          <w:szCs w:val="21"/>
        </w:rPr>
        <w:t>”</w:t>
      </w:r>
      <w:r w:rsidRPr="0011632B">
        <w:rPr>
          <w:szCs w:val="21"/>
        </w:rPr>
        <w:t>组织。</w:t>
      </w:r>
    </w:p>
    <w:p w14:paraId="62AAACE7"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属性是描述对象或分类结构实例的数据单元，类中的每个对象都具有它的属性值，属性值就是一些状态的信息数据。</w:t>
      </w:r>
    </w:p>
    <w:p w14:paraId="48B7F4E2"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在服务层中，一个服务就是收到一条信息后所执行的处理（操作）；服务是对模型化的现实世界的进一步抽象。</w:t>
      </w:r>
    </w:p>
    <w:p w14:paraId="543A6036" w14:textId="77777777" w:rsidR="00482BFB" w:rsidRPr="0011632B" w:rsidRDefault="00482BFB" w:rsidP="00482BFB">
      <w:pPr>
        <w:adjustRightInd w:val="0"/>
        <w:snapToGrid w:val="0"/>
        <w:spacing w:line="300" w:lineRule="auto"/>
        <w:ind w:firstLineChars="200" w:firstLine="420"/>
        <w:jc w:val="left"/>
        <w:rPr>
          <w:szCs w:val="21"/>
        </w:rPr>
      </w:pPr>
      <w:r w:rsidRPr="0011632B">
        <w:rPr>
          <w:szCs w:val="21"/>
        </w:rPr>
        <w:t>在</w:t>
      </w:r>
      <w:r w:rsidRPr="0011632B">
        <w:rPr>
          <w:szCs w:val="21"/>
        </w:rPr>
        <w:t>OOA</w:t>
      </w:r>
      <w:r w:rsidRPr="0011632B">
        <w:rPr>
          <w:szCs w:val="21"/>
        </w:rPr>
        <w:t>模型的基础上，</w:t>
      </w:r>
      <w:r w:rsidRPr="0011632B">
        <w:rPr>
          <w:szCs w:val="21"/>
        </w:rPr>
        <w:t>OOD</w:t>
      </w:r>
      <w:r w:rsidRPr="0011632B">
        <w:rPr>
          <w:szCs w:val="21"/>
        </w:rPr>
        <w:t>根据设计的需要对</w:t>
      </w:r>
      <w:r w:rsidRPr="0011632B">
        <w:rPr>
          <w:szCs w:val="21"/>
        </w:rPr>
        <w:t>OOA</w:t>
      </w:r>
      <w:r w:rsidRPr="0011632B">
        <w:rPr>
          <w:szCs w:val="21"/>
        </w:rPr>
        <w:t>在问题域方面建立的</w:t>
      </w:r>
      <w:r w:rsidRPr="0011632B">
        <w:rPr>
          <w:szCs w:val="21"/>
        </w:rPr>
        <w:t>5</w:t>
      </w:r>
      <w:r w:rsidRPr="0011632B">
        <w:rPr>
          <w:szCs w:val="21"/>
        </w:rPr>
        <w:t>个抽象层次进行必要的增补和调整，同时，</w:t>
      </w:r>
      <w:r w:rsidRPr="0011632B">
        <w:rPr>
          <w:szCs w:val="21"/>
        </w:rPr>
        <w:t>OOD</w:t>
      </w:r>
      <w:r w:rsidRPr="0011632B">
        <w:rPr>
          <w:szCs w:val="21"/>
        </w:rPr>
        <w:t>还必须对人机交互、任务管理和数据管理</w:t>
      </w:r>
      <w:r w:rsidRPr="0011632B">
        <w:rPr>
          <w:szCs w:val="21"/>
        </w:rPr>
        <w:t>3</w:t>
      </w:r>
      <w:r w:rsidRPr="0011632B">
        <w:rPr>
          <w:szCs w:val="21"/>
        </w:rPr>
        <w:t>个部分的内容进行抽象，最后建立完整的</w:t>
      </w:r>
      <w:r w:rsidRPr="0011632B">
        <w:rPr>
          <w:szCs w:val="21"/>
        </w:rPr>
        <w:t>OOD</w:t>
      </w:r>
      <w:r w:rsidRPr="0011632B">
        <w:rPr>
          <w:szCs w:val="21"/>
        </w:rPr>
        <w:t>模型。</w:t>
      </w:r>
    </w:p>
    <w:p w14:paraId="5E89D6D9" w14:textId="77777777" w:rsidR="00482BFB" w:rsidRPr="0011632B" w:rsidRDefault="00482BFB" w:rsidP="00482BFB">
      <w:pPr>
        <w:adjustRightInd w:val="0"/>
        <w:snapToGrid w:val="0"/>
        <w:spacing w:line="300" w:lineRule="auto"/>
        <w:ind w:firstLineChars="200" w:firstLine="420"/>
        <w:jc w:val="left"/>
        <w:rPr>
          <w:color w:val="000000"/>
        </w:rPr>
      </w:pPr>
      <w:r w:rsidRPr="0011632B">
        <w:rPr>
          <w:szCs w:val="21"/>
        </w:rPr>
        <w:t>在</w:t>
      </w:r>
      <w:r w:rsidRPr="0011632B">
        <w:rPr>
          <w:szCs w:val="21"/>
        </w:rPr>
        <w:t>OOA</w:t>
      </w:r>
      <w:r w:rsidRPr="0011632B">
        <w:rPr>
          <w:szCs w:val="21"/>
        </w:rPr>
        <w:t>模型中，对象强调问题域，用问题域中的意义来表示事物或概念。在</w:t>
      </w:r>
      <w:r w:rsidRPr="0011632B">
        <w:rPr>
          <w:szCs w:val="21"/>
        </w:rPr>
        <w:t>OOD</w:t>
      </w:r>
      <w:r w:rsidRPr="0011632B">
        <w:rPr>
          <w:szCs w:val="21"/>
        </w:rPr>
        <w:t>中，当对象含有问题域中的意义时，对象被称为语义对象。除了分析以外，</w:t>
      </w:r>
      <w:r w:rsidRPr="0011632B">
        <w:rPr>
          <w:szCs w:val="21"/>
        </w:rPr>
        <w:t>OOD</w:t>
      </w:r>
      <w:r w:rsidRPr="0011632B">
        <w:rPr>
          <w:szCs w:val="21"/>
        </w:rPr>
        <w:t>不仅强调系统的静态结构，而且还强调系统行为的动态结构。</w:t>
      </w:r>
    </w:p>
    <w:p w14:paraId="69043DDD" w14:textId="77777777" w:rsidR="00482BFB" w:rsidRPr="0011632B" w:rsidRDefault="00482BFB" w:rsidP="00482BFB">
      <w:pPr>
        <w:adjustRightInd w:val="0"/>
        <w:snapToGrid w:val="0"/>
        <w:spacing w:line="300" w:lineRule="auto"/>
        <w:jc w:val="left"/>
        <w:rPr>
          <w:color w:val="000000"/>
        </w:rPr>
      </w:pPr>
    </w:p>
    <w:p w14:paraId="62C62ADD" w14:textId="77777777" w:rsidR="00482BFB" w:rsidRPr="0011632B" w:rsidRDefault="00482BFB" w:rsidP="00482BFB">
      <w:pPr>
        <w:pStyle w:val="ae"/>
        <w:rPr>
          <w:rFonts w:eastAsiaTheme="minorEastAsia"/>
          <w:sz w:val="21"/>
          <w:szCs w:val="21"/>
        </w:rPr>
      </w:pPr>
      <w:r w:rsidRPr="0011632B">
        <w:rPr>
          <w:rFonts w:eastAsiaTheme="minorEastAsia"/>
          <w:sz w:val="21"/>
          <w:szCs w:val="21"/>
        </w:rPr>
        <w:t xml:space="preserve">6.23  </w:t>
      </w:r>
      <w:r w:rsidRPr="0011632B">
        <w:rPr>
          <w:rFonts w:eastAsiaTheme="minorEastAsia"/>
          <w:sz w:val="21"/>
          <w:szCs w:val="21"/>
        </w:rPr>
        <w:t>结构化方法和面向对象方法的产生和发展规律有何相同之处？</w:t>
      </w:r>
    </w:p>
    <w:p w14:paraId="6767497B" w14:textId="77777777" w:rsidR="00482BFB" w:rsidRPr="0011632B" w:rsidRDefault="00482BFB" w:rsidP="00482BFB">
      <w:pPr>
        <w:adjustRightInd w:val="0"/>
        <w:snapToGrid w:val="0"/>
        <w:spacing w:line="300" w:lineRule="auto"/>
        <w:ind w:firstLineChars="200" w:firstLine="420"/>
        <w:jc w:val="left"/>
        <w:rPr>
          <w:rFonts w:eastAsiaTheme="minorEastAsia"/>
          <w:szCs w:val="21"/>
        </w:rPr>
      </w:pPr>
      <w:r w:rsidRPr="0011632B">
        <w:rPr>
          <w:rFonts w:eastAsiaTheme="minorEastAsia"/>
          <w:szCs w:val="21"/>
        </w:rPr>
        <w:t>答：在计算机软件领域，很多新的方法与技术都起源于程序设计语言，并向软件生命周期的前期阶段发展。这种发展趋势具有十分重要的意义，它使那些富有生命力的新方法和新技术就此形成自己系统化的技术体系。结构化方法和面向对象方法都遵循这一发展规律，它们极大地推动了计算技术的发展。</w:t>
      </w:r>
    </w:p>
    <w:p w14:paraId="007AF4CA" w14:textId="1D15B41B" w:rsidR="00482BFB" w:rsidRPr="0011632B" w:rsidRDefault="00482BFB" w:rsidP="00482BFB">
      <w:pPr>
        <w:pStyle w:val="ae"/>
        <w:rPr>
          <w:rFonts w:eastAsiaTheme="minorEastAsia"/>
          <w:sz w:val="21"/>
          <w:szCs w:val="21"/>
          <w:highlight w:val="yellow"/>
        </w:rPr>
      </w:pPr>
      <w:r w:rsidRPr="0011632B">
        <w:rPr>
          <w:rFonts w:eastAsiaTheme="minorEastAsia"/>
          <w:sz w:val="21"/>
          <w:szCs w:val="21"/>
          <w:highlight w:val="yellow"/>
        </w:rPr>
        <w:t xml:space="preserve">6.24  </w:t>
      </w:r>
      <w:r w:rsidRPr="0011632B">
        <w:rPr>
          <w:rFonts w:eastAsiaTheme="minorEastAsia"/>
          <w:sz w:val="21"/>
          <w:szCs w:val="21"/>
          <w:highlight w:val="yellow"/>
        </w:rPr>
        <w:t>从图书管理系统类图（</w:t>
      </w:r>
      <w:r w:rsidR="00D062A0" w:rsidRPr="0011632B">
        <w:rPr>
          <w:rFonts w:eastAsiaTheme="minorEastAsia"/>
          <w:sz w:val="21"/>
          <w:szCs w:val="21"/>
          <w:highlight w:val="yellow"/>
        </w:rPr>
        <w:t>教材</w:t>
      </w:r>
      <w:r w:rsidR="00D062A0" w:rsidRPr="0011632B">
        <w:rPr>
          <w:rFonts w:eastAsiaTheme="minorEastAsia"/>
          <w:sz w:val="21"/>
          <w:szCs w:val="21"/>
          <w:highlight w:val="yellow"/>
        </w:rPr>
        <w:t>-</w:t>
      </w:r>
      <w:r w:rsidRPr="0011632B">
        <w:rPr>
          <w:rFonts w:eastAsiaTheme="minorEastAsia"/>
          <w:sz w:val="21"/>
          <w:szCs w:val="21"/>
          <w:highlight w:val="yellow"/>
        </w:rPr>
        <w:t>图</w:t>
      </w:r>
      <w:r w:rsidRPr="0011632B">
        <w:rPr>
          <w:rFonts w:eastAsiaTheme="minorEastAsia"/>
          <w:sz w:val="21"/>
          <w:szCs w:val="21"/>
          <w:highlight w:val="yellow"/>
        </w:rPr>
        <w:t>6.2</w:t>
      </w:r>
      <w:r w:rsidRPr="0011632B">
        <w:rPr>
          <w:rFonts w:eastAsiaTheme="minorEastAsia"/>
          <w:sz w:val="21"/>
          <w:szCs w:val="21"/>
          <w:highlight w:val="yellow"/>
        </w:rPr>
        <w:t>）中可以知道，一本图书可被多个读者借阅，一个读者可借阅多本图书，一个管理员既可管理图书信息，也可管理读者信息，试画出该图书管理系统的</w:t>
      </w:r>
      <w:r w:rsidRPr="0011632B">
        <w:rPr>
          <w:rFonts w:eastAsiaTheme="minorEastAsia"/>
          <w:sz w:val="21"/>
          <w:szCs w:val="21"/>
          <w:highlight w:val="yellow"/>
        </w:rPr>
        <w:t>E-R</w:t>
      </w:r>
      <w:r w:rsidRPr="0011632B">
        <w:rPr>
          <w:rFonts w:eastAsiaTheme="minorEastAsia"/>
          <w:sz w:val="21"/>
          <w:szCs w:val="21"/>
          <w:highlight w:val="yellow"/>
        </w:rPr>
        <w:t>图（提示：借阅时，有</w:t>
      </w:r>
      <w:r w:rsidRPr="0011632B">
        <w:rPr>
          <w:rFonts w:eastAsiaTheme="minorEastAsia"/>
          <w:sz w:val="21"/>
          <w:szCs w:val="21"/>
          <w:highlight w:val="yellow"/>
        </w:rPr>
        <w:t>“</w:t>
      </w:r>
      <w:r w:rsidRPr="0011632B">
        <w:rPr>
          <w:rFonts w:eastAsiaTheme="minorEastAsia"/>
          <w:sz w:val="21"/>
          <w:szCs w:val="21"/>
          <w:highlight w:val="yellow"/>
        </w:rPr>
        <w:t>借阅号、出借日期、还书日期</w:t>
      </w:r>
      <w:r w:rsidRPr="0011632B">
        <w:rPr>
          <w:rFonts w:eastAsiaTheme="minorEastAsia"/>
          <w:sz w:val="21"/>
          <w:szCs w:val="21"/>
          <w:highlight w:val="yellow"/>
        </w:rPr>
        <w:t>”</w:t>
      </w:r>
      <w:r w:rsidRPr="0011632B">
        <w:rPr>
          <w:rFonts w:eastAsiaTheme="minorEastAsia"/>
          <w:sz w:val="21"/>
          <w:szCs w:val="21"/>
          <w:highlight w:val="yellow"/>
        </w:rPr>
        <w:t>等属性）。图书，读者，管理员</w:t>
      </w:r>
      <w:r w:rsidRPr="0011632B">
        <w:rPr>
          <w:rFonts w:eastAsiaTheme="minorEastAsia"/>
          <w:sz w:val="21"/>
          <w:szCs w:val="21"/>
          <w:highlight w:val="yellow"/>
        </w:rPr>
        <w:t>3</w:t>
      </w:r>
      <w:r w:rsidRPr="0011632B">
        <w:rPr>
          <w:rFonts w:eastAsiaTheme="minorEastAsia"/>
          <w:sz w:val="21"/>
          <w:szCs w:val="21"/>
          <w:highlight w:val="yellow"/>
        </w:rPr>
        <w:t>个实体的属性如下：</w:t>
      </w:r>
    </w:p>
    <w:p w14:paraId="080D9B97" w14:textId="77777777" w:rsidR="00482BFB" w:rsidRPr="0011632B" w:rsidRDefault="00482BFB" w:rsidP="00482BFB">
      <w:pPr>
        <w:pStyle w:val="ae"/>
        <w:ind w:firstLineChars="200" w:firstLine="420"/>
        <w:rPr>
          <w:rFonts w:eastAsiaTheme="minorEastAsia"/>
          <w:sz w:val="21"/>
          <w:szCs w:val="21"/>
          <w:highlight w:val="yellow"/>
        </w:rPr>
      </w:pPr>
      <w:r w:rsidRPr="0011632B">
        <w:rPr>
          <w:rFonts w:eastAsiaTheme="minorEastAsia"/>
          <w:sz w:val="21"/>
          <w:szCs w:val="21"/>
          <w:highlight w:val="yellow"/>
        </w:rPr>
        <w:t>图书（图书号，书名，类别，出版社，出版日期，作者名，可借数量）</w:t>
      </w:r>
    </w:p>
    <w:p w14:paraId="0D1697CC" w14:textId="77777777" w:rsidR="00482BFB" w:rsidRPr="0011632B" w:rsidRDefault="00482BFB" w:rsidP="00482BFB">
      <w:pPr>
        <w:pStyle w:val="ae"/>
        <w:rPr>
          <w:rFonts w:eastAsiaTheme="minorEastAsia"/>
          <w:sz w:val="21"/>
          <w:szCs w:val="21"/>
          <w:highlight w:val="yellow"/>
        </w:rPr>
      </w:pPr>
      <w:r w:rsidRPr="0011632B">
        <w:rPr>
          <w:rFonts w:eastAsiaTheme="minorEastAsia"/>
          <w:sz w:val="21"/>
          <w:szCs w:val="21"/>
          <w:highlight w:val="yellow"/>
        </w:rPr>
        <w:t>读者（读者姓名，读者号，最大可借书量，已借书量，性别，读者类别）</w:t>
      </w:r>
    </w:p>
    <w:p w14:paraId="647EFE98" w14:textId="50220A99" w:rsidR="00482BFB" w:rsidRPr="0011632B" w:rsidRDefault="00482BFB" w:rsidP="00716BFA">
      <w:pPr>
        <w:adjustRightInd w:val="0"/>
        <w:snapToGrid w:val="0"/>
        <w:spacing w:line="300" w:lineRule="auto"/>
        <w:jc w:val="left"/>
        <w:rPr>
          <w:szCs w:val="21"/>
        </w:rPr>
      </w:pPr>
      <w:r w:rsidRPr="0011632B">
        <w:rPr>
          <w:highlight w:val="yellow"/>
        </w:rPr>
        <w:t>管理员（管理员号，管理员类别，性别，联系电话，登录密码）</w:t>
      </w:r>
    </w:p>
    <w:p w14:paraId="76FA00D4" w14:textId="05920993" w:rsidR="00482BFB" w:rsidRPr="0011632B" w:rsidRDefault="00BA4E19" w:rsidP="00716BFA">
      <w:pPr>
        <w:adjustRightInd w:val="0"/>
        <w:snapToGrid w:val="0"/>
        <w:spacing w:line="300" w:lineRule="auto"/>
        <w:jc w:val="left"/>
        <w:rPr>
          <w:szCs w:val="21"/>
        </w:rPr>
      </w:pPr>
      <w:r w:rsidRPr="0011632B">
        <w:rPr>
          <w:szCs w:val="21"/>
        </w:rPr>
        <w:t xml:space="preserve">   </w:t>
      </w:r>
      <w:r w:rsidRPr="0011632B">
        <w:rPr>
          <w:szCs w:val="21"/>
        </w:rPr>
        <w:t>答：</w:t>
      </w:r>
    </w:p>
    <w:p w14:paraId="4E85F709" w14:textId="2584247F" w:rsidR="00BA4E19" w:rsidRPr="0011632B" w:rsidRDefault="00BA4E19" w:rsidP="00716BFA">
      <w:pPr>
        <w:adjustRightInd w:val="0"/>
        <w:snapToGrid w:val="0"/>
        <w:spacing w:line="300" w:lineRule="auto"/>
        <w:jc w:val="left"/>
        <w:rPr>
          <w:szCs w:val="21"/>
        </w:rPr>
      </w:pPr>
      <w:r w:rsidRPr="0011632B">
        <w:rPr>
          <w:szCs w:val="21"/>
        </w:rPr>
        <w:lastRenderedPageBreak/>
        <w:t xml:space="preserve">   </w:t>
      </w:r>
      <w:r w:rsidR="0024556A" w:rsidRPr="0011632B">
        <w:rPr>
          <w:noProof/>
        </w:rPr>
        <w:drawing>
          <wp:inline distT="0" distB="0" distL="0" distR="0" wp14:anchorId="5978DB00" wp14:editId="0C76780E">
            <wp:extent cx="4336026" cy="2621200"/>
            <wp:effectExtent l="0" t="0" r="7620" b="8255"/>
            <wp:docPr id="9" name="图片 9" descr="C:\Users\Dong\Documents\Tencent Files\1834716046\Image\C2C\C[@(MVI{V(QA%IQVB26OY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ng\Documents\Tencent Files\1834716046\Image\C2C\C[@(MVI{V(QA%IQVB26OYQF.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345258" cy="2626781"/>
                    </a:xfrm>
                    <a:prstGeom prst="rect">
                      <a:avLst/>
                    </a:prstGeom>
                    <a:noFill/>
                    <a:ln>
                      <a:noFill/>
                    </a:ln>
                  </pic:spPr>
                </pic:pic>
              </a:graphicData>
            </a:graphic>
          </wp:inline>
        </w:drawing>
      </w:r>
    </w:p>
    <w:p w14:paraId="5E3042CE" w14:textId="77777777" w:rsidR="00BA4E19" w:rsidRPr="0011632B" w:rsidRDefault="00BA4E19" w:rsidP="00716BFA">
      <w:pPr>
        <w:adjustRightInd w:val="0"/>
        <w:snapToGrid w:val="0"/>
        <w:spacing w:line="300" w:lineRule="auto"/>
        <w:jc w:val="left"/>
        <w:rPr>
          <w:szCs w:val="21"/>
        </w:rPr>
      </w:pPr>
    </w:p>
    <w:p w14:paraId="7C7FCD7F" w14:textId="77777777" w:rsidR="00BA4E19" w:rsidRPr="0011632B" w:rsidRDefault="00BA4E19" w:rsidP="00716BFA">
      <w:pPr>
        <w:adjustRightInd w:val="0"/>
        <w:snapToGrid w:val="0"/>
        <w:spacing w:line="300" w:lineRule="auto"/>
        <w:jc w:val="left"/>
        <w:rPr>
          <w:szCs w:val="21"/>
        </w:rPr>
      </w:pPr>
    </w:p>
    <w:p w14:paraId="4447E00B" w14:textId="43D133D5" w:rsidR="00021CD9" w:rsidRPr="0011632B" w:rsidRDefault="00021CD9" w:rsidP="00021CD9">
      <w:r w:rsidRPr="0011632B">
        <w:rPr>
          <w:rFonts w:eastAsia="黑体"/>
          <w:sz w:val="32"/>
          <w:szCs w:val="32"/>
        </w:rPr>
        <w:t>习题</w:t>
      </w:r>
      <w:r w:rsidR="0081383D" w:rsidRPr="0011632B">
        <w:rPr>
          <w:b/>
          <w:sz w:val="32"/>
          <w:szCs w:val="32"/>
        </w:rPr>
        <w:t>7</w:t>
      </w:r>
    </w:p>
    <w:p w14:paraId="146AE30F" w14:textId="77777777" w:rsidR="00021CD9" w:rsidRPr="0011632B" w:rsidRDefault="00021CD9" w:rsidP="00021CD9"/>
    <w:p w14:paraId="639580DA" w14:textId="77777777" w:rsidR="00021CD9" w:rsidRPr="0011632B" w:rsidRDefault="00021CD9" w:rsidP="00021CD9">
      <w:pPr>
        <w:pStyle w:val="ae"/>
        <w:rPr>
          <w:rFonts w:eastAsiaTheme="minorEastAsia"/>
          <w:sz w:val="21"/>
          <w:szCs w:val="21"/>
        </w:rPr>
      </w:pPr>
      <w:r w:rsidRPr="0011632B">
        <w:rPr>
          <w:rFonts w:eastAsiaTheme="minorEastAsia"/>
          <w:sz w:val="21"/>
          <w:szCs w:val="21"/>
        </w:rPr>
        <w:t>7.1  CC1991</w:t>
      </w:r>
      <w:r w:rsidRPr="0011632B">
        <w:rPr>
          <w:rFonts w:eastAsiaTheme="minorEastAsia"/>
          <w:sz w:val="21"/>
          <w:szCs w:val="21"/>
        </w:rPr>
        <w:t>报告关于</w:t>
      </w:r>
      <w:r w:rsidRPr="0011632B">
        <w:rPr>
          <w:rFonts w:eastAsiaTheme="minorEastAsia"/>
          <w:sz w:val="21"/>
          <w:szCs w:val="21"/>
        </w:rPr>
        <w:t>“</w:t>
      </w:r>
      <w:r w:rsidRPr="0011632B">
        <w:rPr>
          <w:rFonts w:eastAsiaTheme="minorEastAsia"/>
          <w:sz w:val="21"/>
          <w:szCs w:val="21"/>
        </w:rPr>
        <w:t>社会、道德和职业的问题</w:t>
      </w:r>
      <w:r w:rsidRPr="0011632B">
        <w:rPr>
          <w:rFonts w:eastAsiaTheme="minorEastAsia"/>
          <w:sz w:val="21"/>
          <w:szCs w:val="21"/>
        </w:rPr>
        <w:t>”</w:t>
      </w:r>
      <w:r w:rsidRPr="0011632B">
        <w:rPr>
          <w:rFonts w:eastAsiaTheme="minorEastAsia"/>
          <w:sz w:val="21"/>
          <w:szCs w:val="21"/>
        </w:rPr>
        <w:t>的主要论述是什么？</w:t>
      </w:r>
    </w:p>
    <w:p w14:paraId="797D1331" w14:textId="77777777" w:rsidR="00021CD9" w:rsidRPr="0011632B" w:rsidRDefault="00021CD9" w:rsidP="00021CD9">
      <w:pPr>
        <w:adjustRightInd w:val="0"/>
        <w:snapToGrid w:val="0"/>
        <w:ind w:firstLineChars="200" w:firstLine="420"/>
        <w:jc w:val="left"/>
      </w:pPr>
      <w:r w:rsidRPr="0011632B">
        <w:t>答：</w:t>
      </w:r>
      <w:r w:rsidRPr="0011632B">
        <w:t>CC1991</w:t>
      </w:r>
      <w:r w:rsidRPr="0011632B">
        <w:t>报告将</w:t>
      </w:r>
      <w:r w:rsidRPr="0011632B">
        <w:t>“</w:t>
      </w:r>
      <w:r w:rsidRPr="0011632B">
        <w:t>社会、道德和职业的问题</w:t>
      </w:r>
      <w:r w:rsidRPr="0011632B">
        <w:t>”</w:t>
      </w:r>
      <w:r w:rsidRPr="0011632B">
        <w:t>列入计算学科主领域之中，并强调它对计算学科的重要作用和影响。</w:t>
      </w:r>
    </w:p>
    <w:p w14:paraId="4E564380" w14:textId="77777777" w:rsidR="00021CD9" w:rsidRPr="0011632B" w:rsidRDefault="00021CD9" w:rsidP="00021CD9">
      <w:pPr>
        <w:adjustRightInd w:val="0"/>
        <w:snapToGrid w:val="0"/>
        <w:spacing w:line="300" w:lineRule="auto"/>
        <w:jc w:val="left"/>
      </w:pPr>
      <w:r w:rsidRPr="0011632B">
        <w:t>CC1991</w:t>
      </w:r>
      <w:r w:rsidRPr="0011632B">
        <w:t>报告要求计算专业的学生不但要了解专业，还要了解社会。例如要求学生要了解计算学科的基本文化、社会、法律和道德方面的固有问题；了解计算学科的历史和现状；理解它的历史意义和作用。另外，作为未来的实际工作者，他们还应当具备其他方面的一些能力，如能够回答和评价有关计算机的社会冲击这类严肃问题，并能预测将已知产品投放到给定环境中去将会造成什么样的冲击；知晓软件和硬件的卖方及用户的权益，并树立以这些权益为基础的道德观念；意识到他们各自承担的责任，以及不负这些责任可能产生的后果；另外，他们还必须认识到自身和工具的局限性等。</w:t>
      </w:r>
    </w:p>
    <w:p w14:paraId="5E685359" w14:textId="77777777" w:rsidR="00021CD9" w:rsidRPr="0011632B" w:rsidRDefault="00021CD9" w:rsidP="00021CD9">
      <w:pPr>
        <w:adjustRightInd w:val="0"/>
        <w:snapToGrid w:val="0"/>
        <w:spacing w:line="300" w:lineRule="auto"/>
        <w:jc w:val="left"/>
      </w:pPr>
    </w:p>
    <w:p w14:paraId="635272F8"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2 </w:t>
      </w:r>
      <w:r w:rsidRPr="0011632B">
        <w:rPr>
          <w:rFonts w:eastAsiaTheme="minorEastAsia"/>
          <w:sz w:val="21"/>
          <w:szCs w:val="21"/>
        </w:rPr>
        <w:t>书中为什么多次提到并要求学生了解人所固有能力的局限性，以及工具的局限性？</w:t>
      </w:r>
    </w:p>
    <w:p w14:paraId="6D1174AD" w14:textId="77777777" w:rsidR="00021CD9" w:rsidRPr="0011632B" w:rsidRDefault="00021CD9" w:rsidP="0081383D">
      <w:pPr>
        <w:adjustRightInd w:val="0"/>
        <w:snapToGrid w:val="0"/>
        <w:spacing w:line="300" w:lineRule="auto"/>
        <w:ind w:firstLine="363"/>
        <w:jc w:val="left"/>
        <w:rPr>
          <w:rFonts w:eastAsiaTheme="minorEastAsia"/>
          <w:szCs w:val="21"/>
        </w:rPr>
      </w:pPr>
      <w:r w:rsidRPr="0011632B">
        <w:rPr>
          <w:rFonts w:eastAsiaTheme="minorEastAsia"/>
          <w:szCs w:val="21"/>
        </w:rPr>
        <w:t>答：略。</w:t>
      </w:r>
    </w:p>
    <w:p w14:paraId="51B5EFDB" w14:textId="77777777" w:rsidR="00021CD9" w:rsidRPr="0011632B" w:rsidRDefault="00021CD9" w:rsidP="00021CD9">
      <w:pPr>
        <w:adjustRightInd w:val="0"/>
        <w:snapToGrid w:val="0"/>
        <w:spacing w:line="300" w:lineRule="auto"/>
        <w:jc w:val="left"/>
        <w:rPr>
          <w:rFonts w:eastAsiaTheme="minorEastAsia"/>
          <w:szCs w:val="21"/>
        </w:rPr>
      </w:pPr>
    </w:p>
    <w:p w14:paraId="4BBF8AAF"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3  </w:t>
      </w:r>
      <w:r w:rsidRPr="0011632B">
        <w:rPr>
          <w:rFonts w:eastAsiaTheme="minorEastAsia"/>
          <w:sz w:val="21"/>
          <w:szCs w:val="21"/>
        </w:rPr>
        <w:t>从硬件来看，计算机的发展经历了哪些阶段？</w:t>
      </w:r>
    </w:p>
    <w:p w14:paraId="0E384B85" w14:textId="77777777" w:rsidR="00021CD9" w:rsidRPr="0011632B" w:rsidRDefault="00021CD9" w:rsidP="0081383D">
      <w:pPr>
        <w:adjustRightInd w:val="0"/>
        <w:snapToGrid w:val="0"/>
        <w:spacing w:line="300" w:lineRule="auto"/>
        <w:ind w:firstLine="363"/>
        <w:jc w:val="left"/>
      </w:pPr>
      <w:r w:rsidRPr="0011632B">
        <w:t>答：从硬件来看，计算机的发展已经经历了四个阶段。</w:t>
      </w:r>
    </w:p>
    <w:p w14:paraId="20B5EF08" w14:textId="77777777" w:rsidR="00021CD9" w:rsidRPr="0011632B" w:rsidRDefault="00021CD9" w:rsidP="00021CD9">
      <w:pPr>
        <w:adjustRightInd w:val="0"/>
        <w:snapToGrid w:val="0"/>
        <w:spacing w:line="300" w:lineRule="auto"/>
        <w:jc w:val="left"/>
      </w:pPr>
      <w:r w:rsidRPr="0011632B">
        <w:t>（</w:t>
      </w:r>
      <w:r w:rsidRPr="0011632B">
        <w:t>1</w:t>
      </w:r>
      <w:r w:rsidRPr="0011632B">
        <w:t>）第一代计算机（</w:t>
      </w:r>
      <w:r w:rsidRPr="0011632B">
        <w:t>1946</w:t>
      </w:r>
      <w:r w:rsidRPr="0011632B">
        <w:t>年</w:t>
      </w:r>
      <w:r w:rsidRPr="0011632B">
        <w:t>~1957</w:t>
      </w:r>
      <w:r w:rsidRPr="0011632B">
        <w:t>年）。第一代计算机利用真空管制造电子元件，利用穿孔卡作为主要的存储介质，体积庞大，重量惊人，耗电量也很大。</w:t>
      </w:r>
      <w:r w:rsidRPr="0011632B">
        <w:t>UNIVAC</w:t>
      </w:r>
      <w:r w:rsidRPr="0011632B">
        <w:t>－</w:t>
      </w:r>
      <w:r w:rsidRPr="0011632B">
        <w:t>I</w:t>
      </w:r>
      <w:r w:rsidRPr="0011632B">
        <w:t>是第一代计算机的代表，它是继</w:t>
      </w:r>
      <w:r w:rsidRPr="0011632B">
        <w:t>ENIAC</w:t>
      </w:r>
      <w:r w:rsidRPr="0011632B">
        <w:t>之后由莫奇利和埃克特再度合作设计的。</w:t>
      </w:r>
    </w:p>
    <w:p w14:paraId="7E9FC4D8" w14:textId="77777777" w:rsidR="00021CD9" w:rsidRPr="0011632B" w:rsidRDefault="00021CD9" w:rsidP="00021CD9">
      <w:pPr>
        <w:adjustRightInd w:val="0"/>
        <w:snapToGrid w:val="0"/>
        <w:spacing w:line="300" w:lineRule="auto"/>
        <w:jc w:val="left"/>
      </w:pPr>
      <w:r w:rsidRPr="0011632B">
        <w:t>（</w:t>
      </w:r>
      <w:r w:rsidRPr="0011632B">
        <w:t>2</w:t>
      </w:r>
      <w:r w:rsidRPr="0011632B">
        <w:t>）第二代计算机（</w:t>
      </w:r>
      <w:r w:rsidRPr="0011632B">
        <w:t>1958</w:t>
      </w:r>
      <w:r w:rsidRPr="0011632B">
        <w:t>年</w:t>
      </w:r>
      <w:r w:rsidRPr="0011632B">
        <w:t>~1964</w:t>
      </w:r>
      <w:r w:rsidRPr="0011632B">
        <w:t>年）。第二代计算机使用了晶体管；与真空管计算机相比，晶体管计算机无论是耗电量还是产生的热能都大大降低，而可靠性和计算能力则大为提高。第二代计算机利用磁芯制造内存，利用磁鼓和磁盘取代穿孔卡作为主要的外部存储设备。此时，出现了高级程序设计语言，如</w:t>
      </w:r>
      <w:r w:rsidRPr="0011632B">
        <w:t xml:space="preserve"> FORTRAN</w:t>
      </w:r>
      <w:r w:rsidRPr="0011632B">
        <w:t>和</w:t>
      </w:r>
      <w:r w:rsidRPr="0011632B">
        <w:t>COBOL</w:t>
      </w:r>
      <w:r w:rsidRPr="0011632B">
        <w:t>。</w:t>
      </w:r>
    </w:p>
    <w:p w14:paraId="524F827C" w14:textId="77777777" w:rsidR="00021CD9" w:rsidRPr="0011632B" w:rsidRDefault="00021CD9" w:rsidP="00021CD9">
      <w:pPr>
        <w:adjustRightInd w:val="0"/>
        <w:snapToGrid w:val="0"/>
        <w:spacing w:line="300" w:lineRule="auto"/>
        <w:jc w:val="left"/>
      </w:pPr>
      <w:r w:rsidRPr="0011632B">
        <w:t>（</w:t>
      </w:r>
      <w:r w:rsidRPr="0011632B">
        <w:t>3</w:t>
      </w:r>
      <w:r w:rsidRPr="0011632B">
        <w:t>）第三代计算机（</w:t>
      </w:r>
      <w:r w:rsidRPr="0011632B">
        <w:t>1965</w:t>
      </w:r>
      <w:r w:rsidRPr="0011632B">
        <w:t>年</w:t>
      </w:r>
      <w:r w:rsidRPr="0011632B">
        <w:t>~1971</w:t>
      </w:r>
      <w:r w:rsidRPr="0011632B">
        <w:t>年）。这一代计算机的特征是使用集成电路代替晶体管，使用硅半导体制造存储器，广泛使用微程序技术简化处理机设计，操作系统开始出现。系列</w:t>
      </w:r>
      <w:r w:rsidRPr="0011632B">
        <w:lastRenderedPageBreak/>
        <w:t>化、通用化和标准化是这一时期计算机设计的基本思想。</w:t>
      </w:r>
    </w:p>
    <w:p w14:paraId="4F4DBE2A" w14:textId="77777777" w:rsidR="00021CD9" w:rsidRPr="0011632B" w:rsidRDefault="00021CD9" w:rsidP="00021CD9">
      <w:pPr>
        <w:adjustRightInd w:val="0"/>
        <w:snapToGrid w:val="0"/>
        <w:spacing w:line="300" w:lineRule="auto"/>
        <w:jc w:val="left"/>
      </w:pPr>
      <w:r w:rsidRPr="0011632B">
        <w:t>（</w:t>
      </w:r>
      <w:r w:rsidRPr="0011632B">
        <w:t>4</w:t>
      </w:r>
      <w:r w:rsidRPr="0011632B">
        <w:t>）第四代计算机（</w:t>
      </w:r>
      <w:r w:rsidRPr="0011632B">
        <w:t>1972</w:t>
      </w:r>
      <w:r w:rsidRPr="0011632B">
        <w:t>年至今）。主要特征是采用了大规模（</w:t>
      </w:r>
      <w:r w:rsidRPr="0011632B">
        <w:t>LSI</w:t>
      </w:r>
      <w:r w:rsidRPr="0011632B">
        <w:t>）和超大规模（</w:t>
      </w:r>
      <w:r w:rsidRPr="0011632B">
        <w:t>VLSI</w:t>
      </w:r>
      <w:r w:rsidRPr="0011632B">
        <w:t>）集成电路，使用集成度更高的半导体元件做主存储器。在此期间，微处理器产生并高速发展，个人微型计算机市场迅速扩大。第四代计算机在体系结构方面的发展引人注目，发展了并行处理机、分布式处理机和多处理机等计算机系统。同时巨型、大型、中型和小型机也取得了稳步的进展。计算机发展呈现出网络化和智能化的趋势。</w:t>
      </w:r>
    </w:p>
    <w:p w14:paraId="74853968" w14:textId="77777777" w:rsidR="00021CD9" w:rsidRPr="0011632B" w:rsidRDefault="00021CD9" w:rsidP="00021CD9">
      <w:pPr>
        <w:adjustRightInd w:val="0"/>
        <w:snapToGrid w:val="0"/>
        <w:spacing w:line="300" w:lineRule="auto"/>
        <w:jc w:val="left"/>
      </w:pPr>
      <w:r w:rsidRPr="0011632B">
        <w:t>随着第四代计算机向智能化方向发展，最终将导致新一代计算机的出现。新一代计算机的研制是各国计算机界研究的热点，如知识信息处理系统（</w:t>
      </w:r>
      <w:r w:rsidRPr="0011632B">
        <w:t>KIPS</w:t>
      </w:r>
      <w:r w:rsidRPr="0011632B">
        <w:t>）、神经网络计算机、生物计算机等。</w:t>
      </w:r>
    </w:p>
    <w:p w14:paraId="35F8370E" w14:textId="77777777" w:rsidR="00021CD9" w:rsidRPr="0011632B" w:rsidRDefault="00021CD9" w:rsidP="00021CD9">
      <w:pPr>
        <w:adjustRightInd w:val="0"/>
        <w:snapToGrid w:val="0"/>
        <w:spacing w:line="300" w:lineRule="auto"/>
        <w:jc w:val="left"/>
      </w:pPr>
    </w:p>
    <w:p w14:paraId="0E64D9B3"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4  </w:t>
      </w:r>
      <w:r w:rsidRPr="0011632B">
        <w:rPr>
          <w:rFonts w:eastAsiaTheme="minorEastAsia"/>
          <w:sz w:val="21"/>
          <w:szCs w:val="21"/>
        </w:rPr>
        <w:t>计算机网络的发展经历了哪几个阶段？</w:t>
      </w:r>
    </w:p>
    <w:p w14:paraId="4E0051B0" w14:textId="77777777" w:rsidR="00021CD9" w:rsidRPr="0011632B" w:rsidRDefault="00021CD9" w:rsidP="0081383D">
      <w:pPr>
        <w:adjustRightInd w:val="0"/>
        <w:snapToGrid w:val="0"/>
        <w:spacing w:line="300" w:lineRule="auto"/>
        <w:ind w:firstLine="363"/>
        <w:jc w:val="left"/>
      </w:pPr>
      <w:r w:rsidRPr="0011632B">
        <w:t>答：计算机网络的发展经历了四个阶段。</w:t>
      </w:r>
    </w:p>
    <w:p w14:paraId="7D4AA679" w14:textId="77777777" w:rsidR="00021CD9" w:rsidRPr="0011632B" w:rsidRDefault="00021CD9" w:rsidP="00021CD9">
      <w:pPr>
        <w:adjustRightInd w:val="0"/>
        <w:snapToGrid w:val="0"/>
        <w:spacing w:line="300" w:lineRule="auto"/>
        <w:jc w:val="left"/>
      </w:pPr>
      <w:r w:rsidRPr="0011632B">
        <w:t>（</w:t>
      </w:r>
      <w:r w:rsidRPr="0011632B">
        <w:t>1</w:t>
      </w:r>
      <w:r w:rsidRPr="0011632B">
        <w:t>）第一代网络：面向终端的远程联机系统。其特点是：整个系统里只有一台主机，远程终端没有独立的处理能力，它通过通信线路点到点的直接方式或通过专用通信处理机或集中器的间接方式和主机相连，从而构成网络。在前一种连接方式下主机和终端通信的任务由主机来完成；而在后一种方式下该任务则由通信处理机和集中器承担。这种网络主要用于数据处理，远程终端负责数据采集，主机则对采集到的数据进行加工处理，常用于航空自动售票系统、商场的销售管理系统等。</w:t>
      </w:r>
    </w:p>
    <w:p w14:paraId="33E1727C" w14:textId="77777777" w:rsidR="00021CD9" w:rsidRPr="0011632B" w:rsidRDefault="00021CD9" w:rsidP="00021CD9">
      <w:pPr>
        <w:adjustRightInd w:val="0"/>
        <w:snapToGrid w:val="0"/>
        <w:spacing w:line="300" w:lineRule="auto"/>
        <w:jc w:val="left"/>
      </w:pPr>
      <w:r w:rsidRPr="0011632B">
        <w:t>（</w:t>
      </w:r>
      <w:r w:rsidRPr="0011632B">
        <w:t>2</w:t>
      </w:r>
      <w:r w:rsidRPr="0011632B">
        <w:t>）第二代网络：以通信子网为中心的计算机通信网。其特点是：系统中有多台主机（可以带有各自的终端），这些主机之间通过通信线路相互连接。通信子网是网络中纯粹通信的部分，其功能是负责把消息从一台主机传到另一台主机，消息传递采用分组交换技术。这种网络出现在</w:t>
      </w:r>
      <w:r w:rsidRPr="0011632B">
        <w:t>20</w:t>
      </w:r>
      <w:r w:rsidRPr="0011632B">
        <w:t>世纪</w:t>
      </w:r>
      <w:r w:rsidRPr="0011632B">
        <w:t>60</w:t>
      </w:r>
      <w:r w:rsidRPr="0011632B">
        <w:t>年代后期。</w:t>
      </w:r>
      <w:r w:rsidRPr="0011632B">
        <w:t>1969</w:t>
      </w:r>
      <w:r w:rsidRPr="0011632B">
        <w:t>年由美国国防部高级研究计划局建立的阿帕网（</w:t>
      </w:r>
      <w:r w:rsidRPr="0011632B">
        <w:t>ARPANET</w:t>
      </w:r>
      <w:r w:rsidRPr="0011632B">
        <w:t>）就是其典型代表。</w:t>
      </w:r>
    </w:p>
    <w:p w14:paraId="6AF1C2B4" w14:textId="77777777" w:rsidR="00021CD9" w:rsidRPr="0011632B" w:rsidRDefault="00021CD9" w:rsidP="00021CD9">
      <w:pPr>
        <w:adjustRightInd w:val="0"/>
        <w:snapToGrid w:val="0"/>
        <w:spacing w:line="300" w:lineRule="auto"/>
        <w:jc w:val="left"/>
      </w:pPr>
      <w:r w:rsidRPr="0011632B">
        <w:t>（</w:t>
      </w:r>
      <w:r w:rsidRPr="0011632B">
        <w:t>3</w:t>
      </w:r>
      <w:r w:rsidRPr="0011632B">
        <w:t>）第三代网络：遵循国际标准化网络体系结构的计算机网络。其特点是：按照分层的方法设计计算机网络系统。</w:t>
      </w:r>
      <w:r w:rsidRPr="0011632B">
        <w:t>1974</w:t>
      </w:r>
      <w:r w:rsidRPr="0011632B">
        <w:t>年美国</w:t>
      </w:r>
      <w:r w:rsidRPr="0011632B">
        <w:t>IBM</w:t>
      </w:r>
      <w:r w:rsidRPr="0011632B">
        <w:t>公司研制的系统网络体系结构（</w:t>
      </w:r>
      <w:r w:rsidRPr="0011632B">
        <w:t>SNA</w:t>
      </w:r>
      <w:r w:rsidRPr="0011632B">
        <w:t>）就是其早期代表。网络体系结构的出现方便了具有相同体系结构的网络用户之间的互连。但同时其局限性也是显然的。</w:t>
      </w:r>
      <w:r w:rsidRPr="0011632B">
        <w:t>20</w:t>
      </w:r>
      <w:r w:rsidRPr="0011632B">
        <w:t>世纪</w:t>
      </w:r>
      <w:r w:rsidRPr="0011632B">
        <w:t>70</w:t>
      </w:r>
      <w:r w:rsidRPr="0011632B">
        <w:t>年代后期，为了解决不同网络体系结构用户之间难以相互连接的问题，国际标准化组织（</w:t>
      </w:r>
      <w:r w:rsidRPr="0011632B">
        <w:t>ISO</w:t>
      </w:r>
      <w:r w:rsidRPr="0011632B">
        <w:t>）提出了一个试图使各种计算机都能够互连的标准框架，即开放系统互连基本参考模型（</w:t>
      </w:r>
      <w:r w:rsidRPr="0011632B">
        <w:t>OSI</w:t>
      </w:r>
      <w:r w:rsidRPr="0011632B">
        <w:t>）。该模型包括</w:t>
      </w:r>
      <w:r w:rsidRPr="0011632B">
        <w:t>7</w:t>
      </w:r>
      <w:r w:rsidRPr="0011632B">
        <w:t>层：物理层、数据链路层、网络层、传输层、会话层、表示层和应用层。模型中给出了每一层应该完成的功能。</w:t>
      </w:r>
      <w:r w:rsidRPr="0011632B">
        <w:t>20</w:t>
      </w:r>
      <w:r w:rsidRPr="0011632B">
        <w:t>世纪</w:t>
      </w:r>
      <w:r w:rsidRPr="0011632B">
        <w:t>80</w:t>
      </w:r>
      <w:r w:rsidRPr="0011632B">
        <w:t>年代建立的计算机网络多属第三代计算机网络。</w:t>
      </w:r>
    </w:p>
    <w:p w14:paraId="57C7746B" w14:textId="77777777" w:rsidR="00021CD9" w:rsidRPr="0011632B" w:rsidRDefault="00021CD9" w:rsidP="00021CD9">
      <w:pPr>
        <w:adjustRightInd w:val="0"/>
        <w:snapToGrid w:val="0"/>
        <w:spacing w:line="300" w:lineRule="auto"/>
        <w:jc w:val="left"/>
      </w:pPr>
      <w:r w:rsidRPr="0011632B">
        <w:t>（</w:t>
      </w:r>
      <w:r w:rsidRPr="0011632B">
        <w:t>4</w:t>
      </w:r>
      <w:r w:rsidRPr="0011632B">
        <w:t>）第四代网络：宽带综合业务数字网。其特点是：传输数据的多样化和高的传输速度。宽带网络不但能够用于传统数据的传输，而且还可以胜任声音、图像、动画等多媒体数据的传输，数据传输速率可以达到几十到几百</w:t>
      </w:r>
      <w:r w:rsidRPr="0011632B">
        <w:t>Mbit/s</w:t>
      </w:r>
      <w:r w:rsidRPr="0011632B">
        <w:t>，甚至达到几十</w:t>
      </w:r>
      <w:r w:rsidRPr="0011632B">
        <w:t>Gbit/s</w:t>
      </w:r>
      <w:r w:rsidRPr="0011632B">
        <w:t>。第四代网络将可以提供视频点播、电视现场直播、全动画多媒体电子邮件、</w:t>
      </w:r>
      <w:r w:rsidRPr="0011632B">
        <w:t>CD</w:t>
      </w:r>
      <w:r w:rsidRPr="0011632B">
        <w:t>级音乐等网上服务。作为因特网的发源地，美国在第四代计算机网络的筹划和建设上走在了世界的前列。</w:t>
      </w:r>
      <w:r w:rsidRPr="0011632B">
        <w:t>1993</w:t>
      </w:r>
      <w:r w:rsidRPr="0011632B">
        <w:t>年</w:t>
      </w:r>
      <w:r w:rsidRPr="0011632B">
        <w:t>9</w:t>
      </w:r>
      <w:r w:rsidRPr="0011632B">
        <w:t>月美国提出了国家信息基础设施（</w:t>
      </w:r>
      <w:r w:rsidRPr="0011632B">
        <w:t>NII</w:t>
      </w:r>
      <w:r w:rsidRPr="0011632B">
        <w:t>）行动计划（</w:t>
      </w:r>
      <w:r w:rsidRPr="0011632B">
        <w:t>NII</w:t>
      </w:r>
      <w:r w:rsidRPr="0011632B">
        <w:t>又被译为信息高速公路），该文件提出高速信息网是美国国家信息基础结构的</w:t>
      </w:r>
      <w:r w:rsidRPr="0011632B">
        <w:t>5</w:t>
      </w:r>
      <w:r w:rsidRPr="0011632B">
        <w:t>个部分之一，也就是这里所说的宽带综合业务数字网。现在世界各国都竞相研究和制订建设本国</w:t>
      </w:r>
      <w:r w:rsidRPr="0011632B">
        <w:t>“</w:t>
      </w:r>
      <w:r w:rsidRPr="0011632B">
        <w:t>信息高速公路</w:t>
      </w:r>
      <w:r w:rsidRPr="0011632B">
        <w:t>”</w:t>
      </w:r>
      <w:r w:rsidRPr="0011632B">
        <w:t>的计划，以适应世界经济和信息产业的飞速发展。</w:t>
      </w:r>
    </w:p>
    <w:p w14:paraId="19C9FE9F" w14:textId="77777777" w:rsidR="00021CD9" w:rsidRPr="0011632B" w:rsidRDefault="00021CD9" w:rsidP="00021CD9">
      <w:pPr>
        <w:adjustRightInd w:val="0"/>
        <w:snapToGrid w:val="0"/>
        <w:spacing w:line="300" w:lineRule="auto"/>
        <w:jc w:val="left"/>
      </w:pPr>
    </w:p>
    <w:p w14:paraId="7539D3C1" w14:textId="77777777" w:rsidR="00021CD9" w:rsidRPr="0011632B" w:rsidRDefault="00021CD9" w:rsidP="00021CD9">
      <w:pPr>
        <w:pStyle w:val="ae"/>
        <w:rPr>
          <w:rFonts w:eastAsiaTheme="minorEastAsia"/>
          <w:sz w:val="21"/>
          <w:szCs w:val="21"/>
        </w:rPr>
      </w:pPr>
      <w:r w:rsidRPr="0011632B">
        <w:rPr>
          <w:rFonts w:eastAsiaTheme="minorEastAsia"/>
          <w:sz w:val="21"/>
          <w:szCs w:val="21"/>
        </w:rPr>
        <w:lastRenderedPageBreak/>
        <w:t xml:space="preserve">7.5  </w:t>
      </w:r>
      <w:r w:rsidRPr="0011632B">
        <w:rPr>
          <w:rFonts w:eastAsiaTheme="minorEastAsia"/>
          <w:sz w:val="21"/>
          <w:szCs w:val="21"/>
        </w:rPr>
        <w:t>因特网是怎样产生的？</w:t>
      </w:r>
    </w:p>
    <w:p w14:paraId="467D8395" w14:textId="77777777" w:rsidR="00021CD9" w:rsidRPr="0011632B" w:rsidRDefault="00021CD9" w:rsidP="00021CD9">
      <w:pPr>
        <w:adjustRightInd w:val="0"/>
        <w:snapToGrid w:val="0"/>
        <w:ind w:firstLineChars="200" w:firstLine="420"/>
        <w:jc w:val="left"/>
      </w:pPr>
      <w:r w:rsidRPr="0011632B">
        <w:t>答：因特网是由许多计算机网络连成的网络，也即网络的网络。它的产生主要分</w:t>
      </w:r>
      <w:r w:rsidRPr="0011632B">
        <w:t>3</w:t>
      </w:r>
      <w:r w:rsidRPr="0011632B">
        <w:t>个过程。</w:t>
      </w:r>
    </w:p>
    <w:p w14:paraId="582DB754" w14:textId="77777777" w:rsidR="00021CD9" w:rsidRPr="0011632B" w:rsidRDefault="00021CD9" w:rsidP="00021CD9">
      <w:pPr>
        <w:adjustRightInd w:val="0"/>
        <w:snapToGrid w:val="0"/>
        <w:ind w:firstLineChars="200" w:firstLine="420"/>
        <w:jc w:val="left"/>
      </w:pPr>
      <w:r w:rsidRPr="0011632B">
        <w:t>（</w:t>
      </w:r>
      <w:r w:rsidRPr="0011632B">
        <w:t>1</w:t>
      </w:r>
      <w:r w:rsidRPr="0011632B">
        <w:t>）阿帕网的诞生：</w:t>
      </w:r>
      <w:r w:rsidRPr="0011632B">
        <w:t>1969</w:t>
      </w:r>
      <w:r w:rsidRPr="0011632B">
        <w:t>年，第一个计算机网络</w:t>
      </w:r>
      <w:r w:rsidRPr="0011632B">
        <w:t>——</w:t>
      </w:r>
      <w:r w:rsidRPr="0011632B">
        <w:t>阿帕网诞生，这种计算机网络跨越的地理范围较大，如一个省、一个国家甚至全球，被称为广域网。</w:t>
      </w:r>
    </w:p>
    <w:p w14:paraId="6CDF074D" w14:textId="77777777" w:rsidR="00021CD9" w:rsidRPr="0011632B" w:rsidRDefault="00021CD9" w:rsidP="00021CD9">
      <w:pPr>
        <w:adjustRightInd w:val="0"/>
        <w:snapToGrid w:val="0"/>
        <w:ind w:firstLineChars="200" w:firstLine="420"/>
        <w:jc w:val="left"/>
      </w:pPr>
      <w:r w:rsidRPr="0011632B">
        <w:t>（</w:t>
      </w:r>
      <w:r w:rsidRPr="0011632B">
        <w:t>2</w:t>
      </w:r>
      <w:r w:rsidRPr="0011632B">
        <w:t>）以太网的出现：</w:t>
      </w:r>
      <w:r w:rsidRPr="0011632B">
        <w:t>1973</w:t>
      </w:r>
      <w:r w:rsidRPr="0011632B">
        <w:t>年，鲍勃</w:t>
      </w:r>
      <w:r w:rsidRPr="0011632B">
        <w:t>·</w:t>
      </w:r>
      <w:r w:rsidRPr="0011632B">
        <w:t>梅特卡夫（</w:t>
      </w:r>
      <w:r w:rsidRPr="0011632B">
        <w:t>Bob Metcalfe</w:t>
      </w:r>
      <w:r w:rsidRPr="0011632B">
        <w:t>）在施乐（</w:t>
      </w:r>
      <w:r w:rsidRPr="0011632B">
        <w:t>Xerox</w:t>
      </w:r>
      <w:r w:rsidRPr="0011632B">
        <w:t>）公司发明了以太网（</w:t>
      </w:r>
      <w:r w:rsidRPr="0011632B">
        <w:t>Ethernet</w:t>
      </w:r>
      <w:r w:rsidRPr="0011632B">
        <w:t>）。这种计算机网络所跨越的地域较小，如几个办公室、一栋大楼。今天的以太网已成为局域网的代名词。局域网的传输速率高出阿帕网几千倍，成为中小型单位网络建设较理想的选择。</w:t>
      </w:r>
    </w:p>
    <w:p w14:paraId="4328037E" w14:textId="77777777" w:rsidR="00021CD9" w:rsidRPr="0011632B" w:rsidRDefault="00021CD9" w:rsidP="00021CD9">
      <w:pPr>
        <w:adjustRightInd w:val="0"/>
        <w:snapToGrid w:val="0"/>
        <w:ind w:firstLineChars="200" w:firstLine="420"/>
        <w:jc w:val="left"/>
      </w:pPr>
      <w:r w:rsidRPr="0011632B">
        <w:t>（</w:t>
      </w:r>
      <w:r w:rsidRPr="0011632B">
        <w:t>3</w:t>
      </w:r>
      <w:r w:rsidRPr="0011632B">
        <w:t>）因特网的产生：</w:t>
      </w:r>
      <w:r w:rsidRPr="0011632B">
        <w:t>1973</w:t>
      </w:r>
      <w:r w:rsidRPr="0011632B">
        <w:t>年，美国斯坦福研究院的文特</w:t>
      </w:r>
      <w:r w:rsidRPr="0011632B">
        <w:t>·</w:t>
      </w:r>
      <w:r w:rsidRPr="0011632B">
        <w:t>瑟夫（</w:t>
      </w:r>
      <w:r w:rsidRPr="0011632B">
        <w:t>Virt Cerf</w:t>
      </w:r>
      <w:r w:rsidRPr="0011632B">
        <w:t>）提出了关于计算机网络的一个重要概念</w:t>
      </w:r>
      <w:r w:rsidRPr="0011632B">
        <w:t>——</w:t>
      </w:r>
      <w:r w:rsidRPr="0011632B">
        <w:t>网关（</w:t>
      </w:r>
      <w:r w:rsidRPr="0011632B">
        <w:t>Gateway</w:t>
      </w:r>
      <w:r w:rsidRPr="0011632B">
        <w:t>），这对最终形成</w:t>
      </w:r>
      <w:r w:rsidRPr="0011632B">
        <w:t>TCP/IP</w:t>
      </w:r>
      <w:r w:rsidRPr="0011632B">
        <w:t>（传输控制协议</w:t>
      </w:r>
      <w:r w:rsidRPr="0011632B">
        <w:t>/</w:t>
      </w:r>
      <w:r w:rsidRPr="0011632B">
        <w:t>网际协议）起了决定性的作用，因此他被人们誉为</w:t>
      </w:r>
      <w:r w:rsidRPr="0011632B">
        <w:t>“</w:t>
      </w:r>
      <w:r w:rsidRPr="0011632B">
        <w:t>因特网之父</w:t>
      </w:r>
      <w:r w:rsidRPr="0011632B">
        <w:t>”</w:t>
      </w:r>
      <w:r w:rsidRPr="0011632B">
        <w:t>。</w:t>
      </w:r>
      <w:r w:rsidRPr="0011632B">
        <w:t>1974</w:t>
      </w:r>
      <w:r w:rsidRPr="0011632B">
        <w:t>年</w:t>
      </w:r>
      <w:r w:rsidRPr="0011632B">
        <w:t>5</w:t>
      </w:r>
      <w:r w:rsidRPr="0011632B">
        <w:t>月，文特</w:t>
      </w:r>
      <w:r w:rsidRPr="0011632B">
        <w:t>·</w:t>
      </w:r>
      <w:r w:rsidRPr="0011632B">
        <w:t>瑟夫和鲍勃</w:t>
      </w:r>
      <w:r w:rsidRPr="0011632B">
        <w:t>·</w:t>
      </w:r>
      <w:r w:rsidRPr="0011632B">
        <w:t>卡恩（</w:t>
      </w:r>
      <w:r w:rsidRPr="0011632B">
        <w:t>Bob Kahn</w:t>
      </w:r>
      <w:r w:rsidRPr="0011632B">
        <w:t>）正式发表了传输控制协议（</w:t>
      </w:r>
      <w:r w:rsidRPr="0011632B">
        <w:t>TCP</w:t>
      </w:r>
      <w:r w:rsidRPr="0011632B">
        <w:t>），即后来的</w:t>
      </w:r>
      <w:r w:rsidRPr="0011632B">
        <w:t>TCP/IP</w:t>
      </w:r>
      <w:r w:rsidRPr="0011632B">
        <w:t>两个协议（</w:t>
      </w:r>
      <w:r w:rsidRPr="0011632B">
        <w:t>1978</w:t>
      </w:r>
      <w:r w:rsidRPr="0011632B">
        <w:t>年将</w:t>
      </w:r>
      <w:r w:rsidRPr="0011632B">
        <w:t>TCP</w:t>
      </w:r>
      <w:r w:rsidRPr="0011632B">
        <w:t>中的处理分组路由选择部分分割出来，单独形成一个</w:t>
      </w:r>
      <w:r w:rsidRPr="0011632B">
        <w:t>IP</w:t>
      </w:r>
      <w:r w:rsidRPr="0011632B">
        <w:t>协议）。</w:t>
      </w:r>
    </w:p>
    <w:p w14:paraId="711ACF9D" w14:textId="77777777" w:rsidR="00021CD9" w:rsidRPr="0011632B" w:rsidRDefault="00021CD9" w:rsidP="00021CD9">
      <w:pPr>
        <w:adjustRightInd w:val="0"/>
        <w:snapToGrid w:val="0"/>
        <w:spacing w:line="300" w:lineRule="auto"/>
        <w:jc w:val="left"/>
      </w:pPr>
    </w:p>
    <w:p w14:paraId="2C9BA7E2"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6  </w:t>
      </w:r>
      <w:r w:rsidRPr="0011632B">
        <w:rPr>
          <w:rFonts w:eastAsiaTheme="minorEastAsia"/>
          <w:sz w:val="21"/>
          <w:szCs w:val="21"/>
        </w:rPr>
        <w:t>简述我国计算机发展的历程。</w:t>
      </w:r>
    </w:p>
    <w:p w14:paraId="6A8447AA" w14:textId="77777777" w:rsidR="00021CD9" w:rsidRPr="0011632B" w:rsidRDefault="00021CD9" w:rsidP="00021CD9">
      <w:pPr>
        <w:adjustRightInd w:val="0"/>
        <w:snapToGrid w:val="0"/>
        <w:ind w:firstLineChars="200" w:firstLine="420"/>
        <w:jc w:val="left"/>
      </w:pPr>
      <w:r w:rsidRPr="0011632B">
        <w:t>答：中国计算机事业最早的拓荒者是华罗庚教授，</w:t>
      </w:r>
      <w:r w:rsidRPr="0011632B">
        <w:t>1952</w:t>
      </w:r>
      <w:r w:rsidRPr="0011632B">
        <w:t>年，华罗庚教授在全国大学院系调整中，在中科院数学所建立了中国第一个电子计算机研究小组，任务就是要设计和研制中国自己的电子计算机。</w:t>
      </w:r>
    </w:p>
    <w:p w14:paraId="6FBE384B" w14:textId="77777777" w:rsidR="00021CD9" w:rsidRPr="0011632B" w:rsidRDefault="00021CD9" w:rsidP="00021CD9">
      <w:pPr>
        <w:adjustRightInd w:val="0"/>
        <w:snapToGrid w:val="0"/>
        <w:ind w:firstLineChars="200" w:firstLine="420"/>
        <w:jc w:val="left"/>
      </w:pPr>
      <w:r w:rsidRPr="0011632B">
        <w:t>1956</w:t>
      </w:r>
      <w:r w:rsidRPr="0011632B">
        <w:t>年</w:t>
      </w:r>
      <w:r w:rsidRPr="0011632B">
        <w:t>8</w:t>
      </w:r>
      <w:r w:rsidRPr="0011632B">
        <w:t>月</w:t>
      </w:r>
      <w:r w:rsidRPr="0011632B">
        <w:t>25</w:t>
      </w:r>
      <w:r w:rsidRPr="0011632B">
        <w:t>日，由华罗庚担任主任委员的中国科学院计算技术研究所筹备委员会成立，诞生了我国第一个计算机科学技术研究机构。</w:t>
      </w:r>
    </w:p>
    <w:p w14:paraId="6F8298E4" w14:textId="77777777" w:rsidR="00021CD9" w:rsidRPr="0011632B" w:rsidRDefault="00021CD9" w:rsidP="00021CD9">
      <w:pPr>
        <w:adjustRightInd w:val="0"/>
        <w:snapToGrid w:val="0"/>
        <w:ind w:firstLineChars="200" w:firstLine="420"/>
        <w:jc w:val="left"/>
      </w:pPr>
      <w:r w:rsidRPr="0011632B">
        <w:t>1958</w:t>
      </w:r>
      <w:r w:rsidRPr="0011632B">
        <w:t>年</w:t>
      </w:r>
      <w:r w:rsidRPr="0011632B">
        <w:t>8</w:t>
      </w:r>
      <w:r w:rsidRPr="0011632B">
        <w:t>月</w:t>
      </w:r>
      <w:r w:rsidRPr="0011632B">
        <w:t>1</w:t>
      </w:r>
      <w:r w:rsidRPr="0011632B">
        <w:t>日，我国第一台小型电子管通用数字计算机（</w:t>
      </w:r>
      <w:r w:rsidRPr="0011632B">
        <w:t>103</w:t>
      </w:r>
      <w:r w:rsidRPr="0011632B">
        <w:t>型计算机）在中国科学院计算技术研究所研制成功，标志着我国第一台通用数字电子计算机的诞生。</w:t>
      </w:r>
      <w:r w:rsidRPr="0011632B">
        <w:t>1959</w:t>
      </w:r>
      <w:r w:rsidRPr="0011632B">
        <w:t>年</w:t>
      </w:r>
      <w:r w:rsidRPr="0011632B">
        <w:t>9</w:t>
      </w:r>
      <w:r w:rsidRPr="0011632B">
        <w:t>月，我国第一台大型电子管通用数字计算机（</w:t>
      </w:r>
      <w:r w:rsidRPr="0011632B">
        <w:t>104</w:t>
      </w:r>
      <w:r w:rsidRPr="0011632B">
        <w:t>型计算机）在中国科学院计算技术研究所研制成功。</w:t>
      </w:r>
      <w:r w:rsidRPr="0011632B">
        <w:t>1964</w:t>
      </w:r>
      <w:r w:rsidRPr="0011632B">
        <w:t>年</w:t>
      </w:r>
      <w:r w:rsidRPr="0011632B">
        <w:t>4</w:t>
      </w:r>
      <w:r w:rsidRPr="0011632B">
        <w:t>月，我国第一台自行研究、设计、制造的大型电子管通用数字计算机（</w:t>
      </w:r>
      <w:r w:rsidRPr="0011632B">
        <w:t>119</w:t>
      </w:r>
      <w:r w:rsidRPr="0011632B">
        <w:t>型计算机）在中国科学院计算技术研究所研制成功。</w:t>
      </w:r>
    </w:p>
    <w:p w14:paraId="00306894" w14:textId="77777777" w:rsidR="00021CD9" w:rsidRPr="0011632B" w:rsidRDefault="00021CD9" w:rsidP="00021CD9">
      <w:pPr>
        <w:adjustRightInd w:val="0"/>
        <w:snapToGrid w:val="0"/>
        <w:ind w:firstLineChars="200" w:firstLine="420"/>
        <w:jc w:val="left"/>
      </w:pPr>
      <w:r w:rsidRPr="0011632B">
        <w:t>1965</w:t>
      </w:r>
      <w:r w:rsidRPr="0011632B">
        <w:t>年</w:t>
      </w:r>
      <w:r w:rsidRPr="0011632B">
        <w:t>6</w:t>
      </w:r>
      <w:r w:rsidRPr="0011632B">
        <w:t>，我国自行研制的第一台大型晶体管通用数字计算机（</w:t>
      </w:r>
      <w:r w:rsidRPr="0011632B">
        <w:t>109</w:t>
      </w:r>
      <w:r w:rsidRPr="0011632B">
        <w:t>乙型计算机）在中国科学院计算技术研究所研制成功。</w:t>
      </w:r>
    </w:p>
    <w:p w14:paraId="5C28B215" w14:textId="77777777" w:rsidR="00021CD9" w:rsidRPr="0011632B" w:rsidRDefault="00021CD9" w:rsidP="00021CD9">
      <w:pPr>
        <w:adjustRightInd w:val="0"/>
        <w:snapToGrid w:val="0"/>
        <w:ind w:firstLineChars="200" w:firstLine="420"/>
        <w:jc w:val="left"/>
      </w:pPr>
      <w:r w:rsidRPr="0011632B">
        <w:t>1973</w:t>
      </w:r>
      <w:r w:rsidRPr="0011632B">
        <w:t>年，由北京大学等单位共同研制了每秒运算</w:t>
      </w:r>
      <w:r w:rsidRPr="0011632B">
        <w:t>100</w:t>
      </w:r>
      <w:r w:rsidRPr="0011632B">
        <w:t>万次的集成电路计算机（</w:t>
      </w:r>
      <w:r w:rsidRPr="0011632B">
        <w:t>150</w:t>
      </w:r>
      <w:r w:rsidRPr="0011632B">
        <w:t>型计算机），并运行了我国自行设计的操作程序。</w:t>
      </w:r>
    </w:p>
    <w:p w14:paraId="2044B1F0" w14:textId="77777777" w:rsidR="00021CD9" w:rsidRPr="0011632B" w:rsidRDefault="00021CD9" w:rsidP="00021CD9">
      <w:pPr>
        <w:adjustRightInd w:val="0"/>
        <w:snapToGrid w:val="0"/>
        <w:ind w:firstLineChars="200" w:firstLine="420"/>
        <w:jc w:val="left"/>
      </w:pPr>
      <w:r w:rsidRPr="0011632B">
        <w:t>1983</w:t>
      </w:r>
      <w:r w:rsidRPr="0011632B">
        <w:t>年</w:t>
      </w:r>
      <w:r w:rsidRPr="0011632B">
        <w:t>12</w:t>
      </w:r>
      <w:r w:rsidRPr="0011632B">
        <w:t>月</w:t>
      </w:r>
      <w:r w:rsidRPr="0011632B">
        <w:t>22</w:t>
      </w:r>
      <w:r w:rsidRPr="0011632B">
        <w:t>日，中国第一台每秒钟运算</w:t>
      </w:r>
      <w:r w:rsidRPr="0011632B">
        <w:t>1</w:t>
      </w:r>
      <w:r w:rsidRPr="0011632B">
        <w:t>亿次以上的</w:t>
      </w:r>
      <w:r w:rsidRPr="0011632B">
        <w:t>“</w:t>
      </w:r>
      <w:r w:rsidRPr="0011632B">
        <w:t>银河</w:t>
      </w:r>
      <w:r w:rsidRPr="0011632B">
        <w:t>”</w:t>
      </w:r>
      <w:r w:rsidRPr="0011632B">
        <w:t>巨型计算机，由国防科技大学计算机研究所在长沙研制成功。它填补了国内巨型计算机的空白，标志着中国进入了世界研制巨型计算机的行列。</w:t>
      </w:r>
    </w:p>
    <w:p w14:paraId="066B120B" w14:textId="77777777" w:rsidR="00021CD9" w:rsidRPr="0011632B" w:rsidRDefault="00021CD9" w:rsidP="00021CD9">
      <w:pPr>
        <w:adjustRightInd w:val="0"/>
        <w:snapToGrid w:val="0"/>
        <w:ind w:firstLineChars="200" w:firstLine="420"/>
        <w:jc w:val="left"/>
      </w:pPr>
      <w:r w:rsidRPr="0011632B">
        <w:t>2004</w:t>
      </w:r>
      <w:r w:rsidRPr="0011632B">
        <w:t>年</w:t>
      </w:r>
      <w:r w:rsidRPr="0011632B">
        <w:t>6</w:t>
      </w:r>
      <w:r w:rsidRPr="0011632B">
        <w:t>月</w:t>
      </w:r>
      <w:r w:rsidRPr="0011632B">
        <w:t>22</w:t>
      </w:r>
      <w:r w:rsidRPr="0011632B">
        <w:t>日，在全球超级计算机</w:t>
      </w:r>
      <w:r w:rsidRPr="0011632B">
        <w:t>TOP500</w:t>
      </w:r>
      <w:r w:rsidRPr="0011632B">
        <w:t>排行榜中，由中国科学院计算技术研究所研制的</w:t>
      </w:r>
      <w:r w:rsidRPr="0011632B">
        <w:t>“</w:t>
      </w:r>
      <w:r w:rsidRPr="0011632B">
        <w:t>曙光</w:t>
      </w:r>
      <w:r w:rsidRPr="0011632B">
        <w:t>4000A”</w:t>
      </w:r>
      <w:r w:rsidRPr="0011632B">
        <w:t>以每秒</w:t>
      </w:r>
      <w:r w:rsidRPr="0011632B">
        <w:t>11</w:t>
      </w:r>
      <w:r w:rsidRPr="0011632B">
        <w:t>万亿次的峰值速度和</w:t>
      </w:r>
      <w:r w:rsidRPr="0011632B">
        <w:t>80610</w:t>
      </w:r>
      <w:r w:rsidRPr="0011632B">
        <w:t>亿次</w:t>
      </w:r>
      <w:r w:rsidRPr="0011632B">
        <w:t>Linpack</w:t>
      </w:r>
      <w:r w:rsidRPr="0011632B">
        <w:t>计算值位列全球第十。随着曙光</w:t>
      </w:r>
      <w:r w:rsidRPr="0011632B">
        <w:t>4000A</w:t>
      </w:r>
      <w:r w:rsidRPr="0011632B">
        <w:t>的推出，中国已经成为继美、日之后第三个跨越了</w:t>
      </w:r>
      <w:r w:rsidRPr="0011632B">
        <w:t>10</w:t>
      </w:r>
      <w:r w:rsidRPr="0011632B">
        <w:t>万亿次计算机研发和应用的国家。</w:t>
      </w:r>
    </w:p>
    <w:p w14:paraId="549FD8E8" w14:textId="77777777" w:rsidR="00021CD9" w:rsidRPr="0011632B" w:rsidRDefault="00021CD9" w:rsidP="00021CD9">
      <w:pPr>
        <w:adjustRightInd w:val="0"/>
        <w:snapToGrid w:val="0"/>
        <w:spacing w:line="300" w:lineRule="auto"/>
        <w:jc w:val="left"/>
      </w:pPr>
    </w:p>
    <w:p w14:paraId="13511CDE"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7  </w:t>
      </w:r>
      <w:r w:rsidRPr="0011632B">
        <w:rPr>
          <w:rFonts w:eastAsiaTheme="minorEastAsia"/>
          <w:sz w:val="21"/>
          <w:szCs w:val="21"/>
        </w:rPr>
        <w:t>计算机网络有何社会内涵？</w:t>
      </w:r>
    </w:p>
    <w:p w14:paraId="29CD294C" w14:textId="77777777" w:rsidR="00021CD9" w:rsidRPr="0011632B" w:rsidRDefault="00021CD9" w:rsidP="00021CD9">
      <w:pPr>
        <w:adjustRightInd w:val="0"/>
        <w:snapToGrid w:val="0"/>
        <w:ind w:firstLineChars="200" w:firstLine="420"/>
        <w:jc w:val="left"/>
      </w:pPr>
      <w:r w:rsidRPr="0011632B">
        <w:t>答：计算机网络正在使我们所在的这个世界经历一场巨大的变革，这种变革不但在人们的日常工作和生活中体现出来，而且深刻地反映在社会经济、文化等各个方面。</w:t>
      </w:r>
    </w:p>
    <w:p w14:paraId="3EB60860" w14:textId="77777777" w:rsidR="00021CD9" w:rsidRPr="0011632B" w:rsidRDefault="00021CD9" w:rsidP="00021CD9">
      <w:pPr>
        <w:adjustRightInd w:val="0"/>
        <w:snapToGrid w:val="0"/>
        <w:ind w:firstLineChars="200" w:firstLine="420"/>
        <w:jc w:val="left"/>
      </w:pPr>
      <w:r w:rsidRPr="0011632B">
        <w:t>计算机网络信息的膨胀正在逐步瓦解信息集中控制的现状；与传统的通信方式相比，计算机通信更有利于不同性别、种族、文化和语言的人们之间的交流，更有助于减少交流中的偏见和误解；</w:t>
      </w:r>
      <w:r w:rsidRPr="0011632B">
        <w:t>“</w:t>
      </w:r>
      <w:r w:rsidRPr="0011632B">
        <w:t>网络社会</w:t>
      </w:r>
      <w:r w:rsidRPr="0011632B">
        <w:t>”</w:t>
      </w:r>
      <w:r w:rsidRPr="0011632B">
        <w:t>这一</w:t>
      </w:r>
      <w:r w:rsidRPr="0011632B">
        <w:t>“</w:t>
      </w:r>
      <w:r w:rsidRPr="0011632B">
        <w:t>虚拟的真实（</w:t>
      </w:r>
      <w:r w:rsidRPr="0011632B">
        <w:t>Virtue Reality</w:t>
      </w:r>
      <w:r w:rsidRPr="0011632B">
        <w:t>）</w:t>
      </w:r>
      <w:r w:rsidRPr="0011632B">
        <w:t xml:space="preserve">” </w:t>
      </w:r>
      <w:r w:rsidRPr="0011632B">
        <w:t>社会有着自己独特的文化和道德，同时也存在其特有的矛盾和偏见。今天，网络技术飞速发展的事实已经使不同国籍的人们不得不对网络技术对社会政治、经济、文化、军事、国防等领域的影响及其社会意义进行认真的考虑。</w:t>
      </w:r>
    </w:p>
    <w:p w14:paraId="686C1474" w14:textId="77777777" w:rsidR="00021CD9" w:rsidRPr="0011632B" w:rsidRDefault="00021CD9" w:rsidP="00021CD9">
      <w:pPr>
        <w:adjustRightInd w:val="0"/>
        <w:snapToGrid w:val="0"/>
        <w:ind w:firstLineChars="200" w:firstLine="420"/>
        <w:jc w:val="left"/>
      </w:pPr>
      <w:r w:rsidRPr="0011632B">
        <w:t>网络作为资源共享的手段是史无前例的。以因特网为例，经过几十年的飞速发展，今天因特网已经成为规模空前的信息宝库。许多信息发达国家的人们已经习惯于从因特网上了解他们感兴趣的信息。如今，网络建设的发展已经成为衡量一个社会信息化程度的重要标准。</w:t>
      </w:r>
    </w:p>
    <w:p w14:paraId="15598E38" w14:textId="77777777" w:rsidR="00021CD9" w:rsidRPr="0011632B" w:rsidRDefault="00021CD9" w:rsidP="00021CD9">
      <w:pPr>
        <w:adjustRightInd w:val="0"/>
        <w:snapToGrid w:val="0"/>
        <w:ind w:firstLine="420"/>
        <w:jc w:val="left"/>
      </w:pPr>
      <w:r w:rsidRPr="0011632B">
        <w:t>网络的迅猛发展创造了一个新的空间：电脑空间（</w:t>
      </w:r>
      <w:r w:rsidRPr="0011632B">
        <w:t>Cyberspace</w:t>
      </w:r>
      <w:r w:rsidRPr="0011632B">
        <w:t>）。电脑空间长期以来处</w:t>
      </w:r>
      <w:r w:rsidRPr="0011632B">
        <w:lastRenderedPageBreak/>
        <w:t>于无序状态，如因特网上至今流传着</w:t>
      </w:r>
      <w:r w:rsidRPr="0011632B">
        <w:t>“</w:t>
      </w:r>
      <w:r w:rsidRPr="0011632B">
        <w:t>三无</w:t>
      </w:r>
      <w:r w:rsidRPr="0011632B">
        <w:t>”</w:t>
      </w:r>
      <w:r w:rsidRPr="0011632B">
        <w:t>的说法（无国界、无法律、技术无法管理）。自</w:t>
      </w:r>
      <w:r w:rsidRPr="0011632B">
        <w:t>20</w:t>
      </w:r>
      <w:r w:rsidRPr="0011632B">
        <w:t>世纪</w:t>
      </w:r>
      <w:r w:rsidRPr="0011632B">
        <w:t>90</w:t>
      </w:r>
      <w:r w:rsidRPr="0011632B">
        <w:t>年代以来，随着计算机犯罪（如网上诈骗、发布恶意计算机程序等）和网络侵权事件的增多，人们逐渐认识到，为了让网络长远地造福于社会，就必须规范对网络的访问和使用。这就为各国政府、学术界和法律界提出了挑战，现在各国面临的一个难题就是如何制订和完善网络法规。具体地说，就是如何在电脑空间里保护公民的隐私，如何规范网络言论，如何保护电子知识产权，如何保障网络安全等等。</w:t>
      </w:r>
    </w:p>
    <w:p w14:paraId="27B1B949" w14:textId="77777777" w:rsidR="00021CD9" w:rsidRPr="0011632B" w:rsidRDefault="00021CD9" w:rsidP="00021CD9">
      <w:pPr>
        <w:adjustRightInd w:val="0"/>
        <w:snapToGrid w:val="0"/>
        <w:ind w:firstLine="420"/>
        <w:jc w:val="left"/>
      </w:pPr>
      <w:r w:rsidRPr="0011632B">
        <w:t>此外，网络对社会的另一个重要影响就是促使世界各国在面临网络新技术为社会带来的共同挑战时，重新认识开展国际合作的重要性。</w:t>
      </w:r>
    </w:p>
    <w:p w14:paraId="681DEF2C" w14:textId="77777777" w:rsidR="00021CD9" w:rsidRPr="0011632B" w:rsidRDefault="00021CD9" w:rsidP="00021CD9">
      <w:pPr>
        <w:adjustRightInd w:val="0"/>
        <w:snapToGrid w:val="0"/>
        <w:spacing w:line="300" w:lineRule="auto"/>
        <w:jc w:val="left"/>
      </w:pPr>
    </w:p>
    <w:p w14:paraId="5F6D5A07"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8  </w:t>
      </w:r>
      <w:r w:rsidRPr="0011632B">
        <w:rPr>
          <w:rFonts w:eastAsiaTheme="minorEastAsia"/>
          <w:sz w:val="21"/>
          <w:szCs w:val="21"/>
        </w:rPr>
        <w:t>为什么在一些国家要限制对因特网的访问？如何从技术上实现对用户使用因特网的控制？</w:t>
      </w:r>
    </w:p>
    <w:p w14:paraId="01239FBB" w14:textId="77777777" w:rsidR="00021CD9" w:rsidRPr="0011632B" w:rsidRDefault="00021CD9" w:rsidP="008A4A15">
      <w:pPr>
        <w:adjustRightInd w:val="0"/>
        <w:snapToGrid w:val="0"/>
        <w:spacing w:line="300" w:lineRule="auto"/>
        <w:ind w:firstLine="363"/>
        <w:jc w:val="left"/>
      </w:pPr>
      <w:r w:rsidRPr="0011632B">
        <w:rPr>
          <w:rFonts w:eastAsiaTheme="minorEastAsia"/>
          <w:szCs w:val="21"/>
        </w:rPr>
        <w:t>答：自</w:t>
      </w:r>
      <w:r w:rsidRPr="0011632B">
        <w:rPr>
          <w:rFonts w:eastAsiaTheme="minorEastAsia"/>
          <w:szCs w:val="21"/>
        </w:rPr>
        <w:t>20</w:t>
      </w:r>
      <w:r w:rsidRPr="0011632B">
        <w:rPr>
          <w:rFonts w:eastAsiaTheme="minorEastAsia"/>
          <w:szCs w:val="21"/>
        </w:rPr>
        <w:t>世纪</w:t>
      </w:r>
      <w:r w:rsidRPr="0011632B">
        <w:rPr>
          <w:rFonts w:eastAsiaTheme="minorEastAsia"/>
          <w:szCs w:val="21"/>
        </w:rPr>
        <w:t>90</w:t>
      </w:r>
      <w:r w:rsidRPr="0011632B">
        <w:rPr>
          <w:rFonts w:eastAsiaTheme="minorEastAsia"/>
          <w:szCs w:val="21"/>
        </w:rPr>
        <w:t>年代以来，随着计算机犯罪（如网上诈骗、发布恶意计算机程序等）和网络侵权事件的增多，人们逐渐认识到，为了让网络长远地造福于社会，就必须规范对网络的访问和使用。这就为各国政府、学术界和法律界提出了挑战，现在各国面临的一个难题就是如何制订和完善网络法规。具体地</w:t>
      </w:r>
      <w:r w:rsidRPr="0011632B">
        <w:t>说，就是如何在电脑空间里保护公民的隐私，如何规范网络言论，如何保护电子知识产权，如何保障网络安全等等。尽管使用因特网是不受控制的，但由此造成的负面效应却不容忽视。因特网上的资料和信息并不是对所有人都适合的，这一点已经成为人们的共识。为了保证网络资源的合理使用，世界上许多国家和机构都制订了相应的政策和法规。</w:t>
      </w:r>
    </w:p>
    <w:p w14:paraId="4EB36C99" w14:textId="77777777" w:rsidR="00021CD9" w:rsidRPr="0011632B" w:rsidRDefault="00021CD9" w:rsidP="00021CD9">
      <w:pPr>
        <w:adjustRightInd w:val="0"/>
        <w:snapToGrid w:val="0"/>
        <w:spacing w:line="300" w:lineRule="auto"/>
        <w:jc w:val="left"/>
      </w:pPr>
      <w:r w:rsidRPr="0011632B">
        <w:t>从技术上对用户使用因特网实施控制可以用两种方法来实现。一种是使用代理服务器的技术。代理服务器位于网络防火墙上，代理服务器收到用户请求的时候，就检查其请求的</w:t>
      </w:r>
      <w:r w:rsidRPr="0011632B">
        <w:t>Web</w:t>
      </w:r>
      <w:r w:rsidRPr="0011632B">
        <w:t>页地址是否在受控列表中，如果不在就向因特网发送该请求，否则拒绝请求，这是一种根据地址进行访问控制的方法，微软开发的</w:t>
      </w:r>
      <w:r w:rsidRPr="0011632B">
        <w:t>I</w:t>
      </w:r>
      <w:r w:rsidRPr="0011632B">
        <w:t>－</w:t>
      </w:r>
      <w:r w:rsidRPr="0011632B">
        <w:t>Gear</w:t>
      </w:r>
      <w:r w:rsidRPr="0011632B">
        <w:t>使用的就是这种方法。还有一种基于信息内容的控制技术，即从技术角度控制和过滤违法与有害信息。它主要是对每一个网页的内容进行分类，并根据内容特性加上标签，同时由计算机软件对网页的标签进行监测，以限制对特定内容网页的检索。如互联网内容选择平台（</w:t>
      </w:r>
      <w:r w:rsidRPr="0011632B">
        <w:t>Platform for Internet Content Selection</w:t>
      </w:r>
      <w:r w:rsidRPr="0011632B">
        <w:t>，</w:t>
      </w:r>
      <w:r w:rsidRPr="0011632B">
        <w:t>PICS</w:t>
      </w:r>
      <w:r w:rsidRPr="0011632B">
        <w:t>）就是这一类的技术。</w:t>
      </w:r>
    </w:p>
    <w:p w14:paraId="545A151B" w14:textId="77777777" w:rsidR="00021CD9" w:rsidRPr="0011632B" w:rsidRDefault="00021CD9" w:rsidP="00021CD9">
      <w:pPr>
        <w:adjustRightInd w:val="0"/>
        <w:snapToGrid w:val="0"/>
        <w:spacing w:line="300" w:lineRule="auto"/>
        <w:jc w:val="left"/>
      </w:pPr>
    </w:p>
    <w:p w14:paraId="1EE884DA"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9  </w:t>
      </w:r>
      <w:r w:rsidRPr="0011632B">
        <w:rPr>
          <w:rFonts w:eastAsiaTheme="minorEastAsia"/>
          <w:sz w:val="21"/>
          <w:szCs w:val="21"/>
        </w:rPr>
        <w:t>结合国内外情况，分析当前计算领域中存在的性别问题。</w:t>
      </w:r>
    </w:p>
    <w:p w14:paraId="593D6314" w14:textId="77777777" w:rsidR="00021CD9" w:rsidRPr="0011632B" w:rsidRDefault="00021CD9" w:rsidP="008A4A15">
      <w:pPr>
        <w:adjustRightInd w:val="0"/>
        <w:snapToGrid w:val="0"/>
        <w:spacing w:line="300" w:lineRule="auto"/>
        <w:ind w:firstLine="363"/>
        <w:jc w:val="left"/>
      </w:pPr>
      <w:r w:rsidRPr="0011632B">
        <w:rPr>
          <w:rFonts w:eastAsiaTheme="minorEastAsia"/>
          <w:szCs w:val="21"/>
        </w:rPr>
        <w:t>答：从世界范围来看，从事计算机科学的研究及从事</w:t>
      </w:r>
      <w:r w:rsidRPr="0011632B">
        <w:rPr>
          <w:rFonts w:eastAsiaTheme="minorEastAsia"/>
          <w:szCs w:val="21"/>
        </w:rPr>
        <w:t>IT</w:t>
      </w:r>
      <w:r w:rsidRPr="0011632B">
        <w:rPr>
          <w:rFonts w:eastAsiaTheme="minorEastAsia"/>
          <w:szCs w:val="21"/>
        </w:rPr>
        <w:t>等行业的女性所占的比例显然大大低于男性，这不仅仅是男女之间生理的差异带来的问题，更主要包括文化、经济等深层的社会环境造成的影响。在我国，虽然当前女性的就业率位居</w:t>
      </w:r>
      <w:r w:rsidRPr="0011632B">
        <w:t>世界榜首，但与发达国家相比，我国女性从事以体力劳动为主的产业的比重较高，而从事信息和服务部门的比重甚低。当然，这种因性别问题造成的就业差别将随着数字化时代的到来而逐步淡化。</w:t>
      </w:r>
      <w:r w:rsidRPr="0011632B">
        <w:t>20</w:t>
      </w:r>
      <w:r w:rsidRPr="0011632B">
        <w:t>世纪</w:t>
      </w:r>
      <w:r w:rsidRPr="0011632B">
        <w:t>80</w:t>
      </w:r>
      <w:r w:rsidRPr="0011632B">
        <w:t>年代以来，计算机信息与网络技术的迅速发展及广泛应用，给女性的职业选择带来了新的契机，同时也为女性平等、独立地步入国际社会创造了良好的条件。</w:t>
      </w:r>
      <w:r w:rsidRPr="0011632B">
        <w:t>21</w:t>
      </w:r>
      <w:r w:rsidRPr="0011632B">
        <w:t>世纪，女性可以通过计算机网络从事网上编辑、美术设计、广告设计、会计、教师等多种职业。与此同时，互联网改变了现实社会中人与人之间的关系，它突破了现实生活中地域、人的社会地位、职业以及性别等的差异，意味着个体间的真正平等。在这一变化中，女性可通过互联网以个人身份加入国际社会，扩大视野，创造更多、更自由的发展空间。</w:t>
      </w:r>
    </w:p>
    <w:p w14:paraId="230EE5D6" w14:textId="77777777" w:rsidR="00021CD9" w:rsidRPr="0011632B" w:rsidRDefault="00021CD9" w:rsidP="00021CD9">
      <w:pPr>
        <w:adjustRightInd w:val="0"/>
        <w:snapToGrid w:val="0"/>
        <w:spacing w:line="300" w:lineRule="auto"/>
        <w:jc w:val="left"/>
      </w:pPr>
      <w:r w:rsidRPr="0011632B">
        <w:t>网络时代的另一性别问题是女性涉及网络的人数远远低于男性。据一些网络调查表明，在我国，女性互联网用户大大低于男性，除去女性在家庭中的地位、受教育程度以及男女之间在兴趣培养方面的差异等因素外，更主要的原因之一是网络空间的复杂性、易变性，使女性在</w:t>
      </w:r>
      <w:r w:rsidRPr="0011632B">
        <w:lastRenderedPageBreak/>
        <w:t>网络中常常容易被骚扰、被欺骗，以及在网络上遇到的色情问题等等。使女性远离网络的另一原因还包括女性的网络素养问题，即对信息的判断能力及创造和传播能力。</w:t>
      </w:r>
    </w:p>
    <w:p w14:paraId="0D9407FB" w14:textId="77777777" w:rsidR="00021CD9" w:rsidRPr="0011632B" w:rsidRDefault="00021CD9" w:rsidP="00021CD9">
      <w:pPr>
        <w:adjustRightInd w:val="0"/>
        <w:snapToGrid w:val="0"/>
        <w:spacing w:line="300" w:lineRule="auto"/>
        <w:jc w:val="left"/>
      </w:pPr>
    </w:p>
    <w:p w14:paraId="0302D55F"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10  </w:t>
      </w:r>
      <w:r w:rsidRPr="0011632B">
        <w:rPr>
          <w:rFonts w:eastAsiaTheme="minorEastAsia"/>
          <w:sz w:val="21"/>
          <w:szCs w:val="21"/>
        </w:rPr>
        <w:t>什么是道德选择，它包括哪些步骤？试用算法流程图的方式描述这些步骤，或用</w:t>
      </w:r>
      <w:r w:rsidRPr="0011632B">
        <w:rPr>
          <w:rFonts w:eastAsiaTheme="minorEastAsia"/>
          <w:sz w:val="21"/>
          <w:szCs w:val="21"/>
        </w:rPr>
        <w:t>Raptor</w:t>
      </w:r>
      <w:r w:rsidRPr="0011632B">
        <w:rPr>
          <w:rFonts w:eastAsiaTheme="minorEastAsia"/>
          <w:sz w:val="21"/>
          <w:szCs w:val="21"/>
        </w:rPr>
        <w:t>编制一个进行道德选择的程序。</w:t>
      </w:r>
    </w:p>
    <w:p w14:paraId="1EC03EEF" w14:textId="77777777" w:rsidR="00021CD9" w:rsidRPr="0011632B" w:rsidRDefault="00021CD9" w:rsidP="008A4A15">
      <w:pPr>
        <w:adjustRightInd w:val="0"/>
        <w:snapToGrid w:val="0"/>
        <w:spacing w:line="300" w:lineRule="auto"/>
        <w:ind w:firstLine="363"/>
        <w:jc w:val="left"/>
      </w:pPr>
      <w:r w:rsidRPr="0011632B">
        <w:t>答：道德选择是指在处理与道德相关的事务时以道德原则（</w:t>
      </w:r>
      <w:r w:rsidRPr="0011632B">
        <w:t>Ethical Principles</w:t>
      </w:r>
      <w:r w:rsidRPr="0011632B">
        <w:t>）为根据，以与道德原则一致为标准对可能的道德观点进行选择的过程。</w:t>
      </w:r>
    </w:p>
    <w:p w14:paraId="503B0AC0" w14:textId="77777777" w:rsidR="00021CD9" w:rsidRPr="0011632B" w:rsidRDefault="00021CD9" w:rsidP="00021CD9">
      <w:pPr>
        <w:adjustRightInd w:val="0"/>
        <w:snapToGrid w:val="0"/>
        <w:spacing w:line="300" w:lineRule="auto"/>
        <w:jc w:val="left"/>
      </w:pPr>
      <w:r w:rsidRPr="0011632B">
        <w:t>道德选择一般包括以下步骤：</w:t>
      </w:r>
    </w:p>
    <w:p w14:paraId="041853E0" w14:textId="77777777" w:rsidR="00021CD9" w:rsidRPr="0011632B" w:rsidRDefault="00021CD9" w:rsidP="00021CD9">
      <w:pPr>
        <w:adjustRightInd w:val="0"/>
        <w:snapToGrid w:val="0"/>
        <w:spacing w:line="300" w:lineRule="auto"/>
        <w:jc w:val="left"/>
      </w:pPr>
      <w:r w:rsidRPr="0011632B">
        <w:t>（</w:t>
      </w:r>
      <w:r w:rsidRPr="0011632B">
        <w:t>1</w:t>
      </w:r>
      <w:r w:rsidRPr="0011632B">
        <w:t>）确定所面临的问题：尽量搜集更多的信息以帮助自己对当前问题有一个清晰的认识，包括问题的性质、已有的事实、前提和假设等；</w:t>
      </w:r>
    </w:p>
    <w:p w14:paraId="34566FF9" w14:textId="77777777" w:rsidR="00021CD9" w:rsidRPr="0011632B" w:rsidRDefault="00021CD9" w:rsidP="00021CD9">
      <w:pPr>
        <w:adjustRightInd w:val="0"/>
        <w:snapToGrid w:val="0"/>
        <w:spacing w:line="300" w:lineRule="auto"/>
        <w:jc w:val="left"/>
      </w:pPr>
      <w:r w:rsidRPr="0011632B">
        <w:t>（</w:t>
      </w:r>
      <w:r w:rsidRPr="0011632B">
        <w:t>2</w:t>
      </w:r>
      <w:r w:rsidRPr="0011632B">
        <w:t>）利用现有的道德准则，检查该问题的适用性，如果适用则采取行动进行解决；如果问题比较复杂，解决方案尚不明确，则继续下面的步骤；</w:t>
      </w:r>
    </w:p>
    <w:p w14:paraId="731274C0" w14:textId="77777777" w:rsidR="00021CD9" w:rsidRPr="0011632B" w:rsidRDefault="00021CD9" w:rsidP="00021CD9">
      <w:pPr>
        <w:adjustRightInd w:val="0"/>
        <w:snapToGrid w:val="0"/>
        <w:spacing w:line="300" w:lineRule="auto"/>
        <w:jc w:val="left"/>
      </w:pPr>
      <w:r w:rsidRPr="0011632B">
        <w:t>（</w:t>
      </w:r>
      <w:r w:rsidRPr="0011632B">
        <w:t>3</w:t>
      </w:r>
      <w:r w:rsidRPr="0011632B">
        <w:t>）从不同的角度认识所面临的难题的性质，包括确定特定情况下适用的道德原则，并对相互之间可能发生冲突的道德原则进行权衡；</w:t>
      </w:r>
    </w:p>
    <w:p w14:paraId="2615ED07" w14:textId="77777777" w:rsidR="00021CD9" w:rsidRPr="0011632B" w:rsidRDefault="00021CD9" w:rsidP="00021CD9">
      <w:pPr>
        <w:adjustRightInd w:val="0"/>
        <w:snapToGrid w:val="0"/>
        <w:spacing w:line="300" w:lineRule="auto"/>
        <w:jc w:val="left"/>
      </w:pPr>
      <w:r w:rsidRPr="0011632B">
        <w:t>（</w:t>
      </w:r>
      <w:r w:rsidRPr="0011632B">
        <w:t>4</w:t>
      </w:r>
      <w:r w:rsidRPr="0011632B">
        <w:t>）形成解决问题的候选方案；</w:t>
      </w:r>
    </w:p>
    <w:p w14:paraId="3232E203" w14:textId="77777777" w:rsidR="00021CD9" w:rsidRPr="0011632B" w:rsidRDefault="00021CD9" w:rsidP="00021CD9">
      <w:pPr>
        <w:adjustRightInd w:val="0"/>
        <w:snapToGrid w:val="0"/>
        <w:spacing w:line="300" w:lineRule="auto"/>
        <w:jc w:val="left"/>
      </w:pPr>
      <w:r w:rsidRPr="0011632B">
        <w:t>（</w:t>
      </w:r>
      <w:r w:rsidRPr="0011632B">
        <w:t>5</w:t>
      </w:r>
      <w:r w:rsidRPr="0011632B">
        <w:t>）对候选方案进行评价，考虑所有候选方案的潜在道德后果，作出最为有利的选择；</w:t>
      </w:r>
    </w:p>
    <w:p w14:paraId="651556F8" w14:textId="77777777" w:rsidR="00021CD9" w:rsidRPr="0011632B" w:rsidRDefault="00021CD9" w:rsidP="00021CD9">
      <w:pPr>
        <w:adjustRightInd w:val="0"/>
        <w:snapToGrid w:val="0"/>
        <w:spacing w:line="300" w:lineRule="auto"/>
        <w:jc w:val="left"/>
      </w:pPr>
      <w:r w:rsidRPr="0011632B">
        <w:t>（</w:t>
      </w:r>
      <w:r w:rsidRPr="0011632B">
        <w:t>6</w:t>
      </w:r>
      <w:r w:rsidRPr="0011632B">
        <w:t>）实施所选方案；</w:t>
      </w:r>
    </w:p>
    <w:p w14:paraId="7EB645AD" w14:textId="77777777" w:rsidR="00021CD9" w:rsidRPr="0011632B" w:rsidRDefault="00021CD9" w:rsidP="00021CD9">
      <w:pPr>
        <w:adjustRightInd w:val="0"/>
        <w:snapToGrid w:val="0"/>
        <w:spacing w:line="300" w:lineRule="auto"/>
        <w:jc w:val="left"/>
      </w:pPr>
      <w:r w:rsidRPr="0011632B">
        <w:t>（</w:t>
      </w:r>
      <w:r w:rsidRPr="0011632B">
        <w:t>7</w:t>
      </w:r>
      <w:r w:rsidRPr="0011632B">
        <w:t>）对实施的结果进行检查和评价。</w:t>
      </w:r>
    </w:p>
    <w:p w14:paraId="319BF908" w14:textId="77777777" w:rsidR="00021CD9" w:rsidRPr="0011632B" w:rsidRDefault="00021CD9" w:rsidP="00021CD9">
      <w:pPr>
        <w:adjustRightInd w:val="0"/>
        <w:snapToGrid w:val="0"/>
        <w:spacing w:line="300" w:lineRule="auto"/>
        <w:jc w:val="left"/>
      </w:pPr>
    </w:p>
    <w:p w14:paraId="47AD730F"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11  </w:t>
      </w:r>
      <w:r w:rsidRPr="0011632B">
        <w:rPr>
          <w:rFonts w:eastAsiaTheme="minorEastAsia"/>
          <w:sz w:val="21"/>
          <w:szCs w:val="21"/>
        </w:rPr>
        <w:t>职业化的本质是什么？</w:t>
      </w:r>
    </w:p>
    <w:p w14:paraId="6423E768" w14:textId="77777777" w:rsidR="00021CD9" w:rsidRPr="0011632B" w:rsidRDefault="00021CD9" w:rsidP="008A4A15">
      <w:pPr>
        <w:adjustRightInd w:val="0"/>
        <w:snapToGrid w:val="0"/>
        <w:spacing w:line="300" w:lineRule="auto"/>
        <w:ind w:firstLine="363"/>
        <w:jc w:val="left"/>
      </w:pPr>
      <w:r w:rsidRPr="0011632B">
        <w:t>答：</w:t>
      </w:r>
      <w:r w:rsidRPr="0011632B">
        <w:t>“</w:t>
      </w:r>
      <w:r w:rsidRPr="0011632B">
        <w:t>职业化</w:t>
      </w:r>
      <w:r w:rsidRPr="0011632B">
        <w:t>”</w:t>
      </w:r>
      <w:r w:rsidRPr="0011632B">
        <w:t>是从业人员、职业团体及其服务对象（即公众）之间的三方关系准则；该准则是从事某一职业，并得以生存和发展的必要条件。该准则隐含地为从业人员、职业团体（由雇主作为代表）和公众（或社会）拟订了一个三方协议，协议中规定的各方的需求、期望和责任就构成了职业化的基本内涵。如从业人员希望职业团体能够抵制来自社会的不合理要求，能够对职业目标、指导方针和技能要求不断进行检查、评价和更新，从而保持该职业的吸引力；反过来，职业团体也对从业人员提出了要求，要求从业人员具有与职业理想相称的价值观念，具有足够的、完成规定服务所要求的知识和技能；类似地，社会对职业团体以及职业团体对社会都具有一定的期望和需求。任何领域提供的任何一项专业服务都应该达到三方的满意，至少能够使三方彼此接受对方。</w:t>
      </w:r>
    </w:p>
    <w:p w14:paraId="50715C45" w14:textId="77777777" w:rsidR="00021CD9" w:rsidRPr="0011632B" w:rsidRDefault="00021CD9" w:rsidP="00021CD9">
      <w:pPr>
        <w:adjustRightInd w:val="0"/>
        <w:snapToGrid w:val="0"/>
        <w:spacing w:line="300" w:lineRule="auto"/>
        <w:jc w:val="left"/>
      </w:pPr>
      <w:r w:rsidRPr="0011632B">
        <w:t>“</w:t>
      </w:r>
      <w:r w:rsidRPr="0011632B">
        <w:t>职业化</w:t>
      </w:r>
      <w:r w:rsidRPr="0011632B">
        <w:t>”</w:t>
      </w:r>
      <w:r w:rsidRPr="0011632B">
        <w:t>是一个适用于所有职业的一个总的原则性协议，但具体到某一个行业时，还应考虑其自身特殊的要求，如在广播行业里，公众要求广播公司和广播人员公正地报道新闻事件，广播公司则对广播人员的语言有特别的要求。</w:t>
      </w:r>
    </w:p>
    <w:p w14:paraId="27ED9497" w14:textId="77777777" w:rsidR="00021CD9" w:rsidRPr="0011632B" w:rsidRDefault="00021CD9" w:rsidP="00021CD9">
      <w:pPr>
        <w:adjustRightInd w:val="0"/>
        <w:snapToGrid w:val="0"/>
        <w:spacing w:line="300" w:lineRule="auto"/>
        <w:jc w:val="left"/>
      </w:pPr>
    </w:p>
    <w:p w14:paraId="606A304E"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12  </w:t>
      </w:r>
      <w:r w:rsidRPr="0011632B">
        <w:rPr>
          <w:rFonts w:eastAsiaTheme="minorEastAsia"/>
          <w:sz w:val="21"/>
          <w:szCs w:val="21"/>
        </w:rPr>
        <w:t>软件工程师应具备哪些基本的伦理规范？</w:t>
      </w:r>
    </w:p>
    <w:p w14:paraId="64CC1D2A" w14:textId="739F7CEF" w:rsidR="00021CD9" w:rsidRPr="0011632B" w:rsidRDefault="00021CD9" w:rsidP="00021CD9">
      <w:pPr>
        <w:adjustRightInd w:val="0"/>
        <w:snapToGrid w:val="0"/>
        <w:ind w:firstLineChars="200" w:firstLine="420"/>
        <w:jc w:val="left"/>
      </w:pPr>
      <w:r w:rsidRPr="0011632B">
        <w:rPr>
          <w:rFonts w:eastAsiaTheme="minorEastAsia"/>
          <w:szCs w:val="21"/>
        </w:rPr>
        <w:t>答：软件工程师应该坚持下列</w:t>
      </w:r>
      <w:r w:rsidRPr="0011632B">
        <w:t>8</w:t>
      </w:r>
      <w:r w:rsidRPr="0011632B">
        <w:t>个方面的</w:t>
      </w:r>
      <w:r w:rsidR="00D63A07" w:rsidRPr="0011632B">
        <w:t>伦理</w:t>
      </w:r>
      <w:r w:rsidRPr="0011632B">
        <w:t>规范。</w:t>
      </w:r>
    </w:p>
    <w:p w14:paraId="0587C5A1" w14:textId="77777777" w:rsidR="00021CD9" w:rsidRPr="0011632B" w:rsidRDefault="00021CD9" w:rsidP="00021CD9">
      <w:pPr>
        <w:adjustRightInd w:val="0"/>
        <w:snapToGrid w:val="0"/>
        <w:ind w:firstLineChars="200" w:firstLine="420"/>
        <w:jc w:val="left"/>
      </w:pPr>
      <w:r w:rsidRPr="0011632B">
        <w:t>（</w:t>
      </w:r>
      <w:r w:rsidRPr="0011632B">
        <w:t>1</w:t>
      </w:r>
      <w:r w:rsidRPr="0011632B">
        <w:t>）公众。从职业角色来说，软件工程师应当始终关注公众的利益，按照与公众的安全、健康和幸福相一致的方式发挥作用。</w:t>
      </w:r>
    </w:p>
    <w:p w14:paraId="44B55E25" w14:textId="77777777" w:rsidR="00021CD9" w:rsidRPr="0011632B" w:rsidRDefault="00021CD9" w:rsidP="00021CD9">
      <w:pPr>
        <w:adjustRightInd w:val="0"/>
        <w:snapToGrid w:val="0"/>
        <w:ind w:firstLineChars="200" w:firstLine="420"/>
        <w:jc w:val="left"/>
      </w:pPr>
      <w:r w:rsidRPr="0011632B">
        <w:t>（</w:t>
      </w:r>
      <w:r w:rsidRPr="0011632B">
        <w:t>2</w:t>
      </w:r>
      <w:r w:rsidRPr="0011632B">
        <w:t>）客户和雇主。软件工程师应当有一个认知，了解什么是其客户和雇主的最大利益。他们应该总是以职业的方式担当他们的客户或雇主的忠实代理人和委托人。</w:t>
      </w:r>
    </w:p>
    <w:p w14:paraId="7CE9952B" w14:textId="77777777" w:rsidR="00021CD9" w:rsidRPr="0011632B" w:rsidRDefault="00021CD9" w:rsidP="00021CD9">
      <w:pPr>
        <w:adjustRightInd w:val="0"/>
        <w:snapToGrid w:val="0"/>
        <w:ind w:firstLineChars="200" w:firstLine="420"/>
        <w:jc w:val="left"/>
      </w:pPr>
      <w:r w:rsidRPr="0011632B">
        <w:t>（</w:t>
      </w:r>
      <w:r w:rsidRPr="0011632B">
        <w:t>3</w:t>
      </w:r>
      <w:r w:rsidRPr="0011632B">
        <w:t>）产品。软件工程师应当尽可能地确保他们开发的软件对于公众、雇主、客户以及用户是有用的，在质量上是可接受的，在时间上要按期完成并且费用合理，同时没有错误。</w:t>
      </w:r>
    </w:p>
    <w:p w14:paraId="280C89C2" w14:textId="77777777" w:rsidR="00021CD9" w:rsidRPr="0011632B" w:rsidRDefault="00021CD9" w:rsidP="00021CD9">
      <w:pPr>
        <w:adjustRightInd w:val="0"/>
        <w:snapToGrid w:val="0"/>
        <w:ind w:firstLineChars="200" w:firstLine="420"/>
        <w:jc w:val="left"/>
      </w:pPr>
      <w:r w:rsidRPr="0011632B">
        <w:t>（</w:t>
      </w:r>
      <w:r w:rsidRPr="0011632B">
        <w:t>4</w:t>
      </w:r>
      <w:r w:rsidRPr="0011632B">
        <w:t>）判断。软件工程师应当完全坚持自己独立自主的专业判断并维护其判断的声誉。</w:t>
      </w:r>
    </w:p>
    <w:p w14:paraId="040DAA20" w14:textId="77777777" w:rsidR="00021CD9" w:rsidRPr="0011632B" w:rsidRDefault="00021CD9" w:rsidP="00021CD9">
      <w:pPr>
        <w:adjustRightInd w:val="0"/>
        <w:snapToGrid w:val="0"/>
        <w:ind w:firstLineChars="200" w:firstLine="420"/>
        <w:jc w:val="left"/>
      </w:pPr>
      <w:r w:rsidRPr="0011632B">
        <w:t>（</w:t>
      </w:r>
      <w:r w:rsidRPr="0011632B">
        <w:t>5</w:t>
      </w:r>
      <w:r w:rsidRPr="0011632B">
        <w:t>）管理。软件工程的管理者和领导应当通过规范的方法赞成和促进软件管理的发展与维护，并鼓励他们所领导的人员履行个人和集体的义务。</w:t>
      </w:r>
      <w:r w:rsidRPr="0011632B">
        <w:t xml:space="preserve">  </w:t>
      </w:r>
    </w:p>
    <w:p w14:paraId="1B444E84" w14:textId="77777777" w:rsidR="00021CD9" w:rsidRPr="0011632B" w:rsidRDefault="00021CD9" w:rsidP="00021CD9">
      <w:pPr>
        <w:adjustRightInd w:val="0"/>
        <w:snapToGrid w:val="0"/>
        <w:ind w:firstLineChars="200" w:firstLine="420"/>
        <w:jc w:val="left"/>
      </w:pPr>
      <w:r w:rsidRPr="0011632B">
        <w:lastRenderedPageBreak/>
        <w:t>（</w:t>
      </w:r>
      <w:r w:rsidRPr="0011632B">
        <w:t>6</w:t>
      </w:r>
      <w:r w:rsidRPr="0011632B">
        <w:t>）职业。软件工程师应该提高他们职业的正直性和声誉，并与公众的兴趣保持一致。</w:t>
      </w:r>
    </w:p>
    <w:p w14:paraId="2684DCF8" w14:textId="77777777" w:rsidR="00021CD9" w:rsidRPr="0011632B" w:rsidRDefault="00021CD9" w:rsidP="00021CD9">
      <w:pPr>
        <w:adjustRightInd w:val="0"/>
        <w:snapToGrid w:val="0"/>
        <w:ind w:firstLineChars="200" w:firstLine="420"/>
        <w:jc w:val="left"/>
      </w:pPr>
      <w:r w:rsidRPr="0011632B">
        <w:t>（</w:t>
      </w:r>
      <w:r w:rsidRPr="0011632B">
        <w:t>7</w:t>
      </w:r>
      <w:r w:rsidRPr="0011632B">
        <w:t>）同事。软件工程师应该公平合理地对待他们的同事，并应该采取积极的步骤支持社团的活动。</w:t>
      </w:r>
    </w:p>
    <w:p w14:paraId="521DE6B7" w14:textId="67DD7577" w:rsidR="00021CD9" w:rsidRPr="0011632B" w:rsidRDefault="00021CD9" w:rsidP="00021CD9">
      <w:pPr>
        <w:adjustRightInd w:val="0"/>
        <w:snapToGrid w:val="0"/>
        <w:ind w:firstLineChars="200" w:firstLine="420"/>
        <w:jc w:val="left"/>
      </w:pPr>
      <w:r w:rsidRPr="0011632B">
        <w:t>（</w:t>
      </w:r>
      <w:r w:rsidRPr="0011632B">
        <w:t>8</w:t>
      </w:r>
      <w:r w:rsidRPr="0011632B">
        <w:t>）自身。软件工程师应当在他们的整个职业生涯中，积极参与有关</w:t>
      </w:r>
      <w:r w:rsidR="00D63A07" w:rsidRPr="0011632B">
        <w:t>伦理</w:t>
      </w:r>
      <w:r w:rsidRPr="0011632B">
        <w:t>规范的学习，努力提高从事自己的职业所应该具有的能力，以推进职业规范的发展。</w:t>
      </w:r>
    </w:p>
    <w:p w14:paraId="6028E567" w14:textId="77777777" w:rsidR="00021CD9" w:rsidRPr="0011632B" w:rsidRDefault="00021CD9" w:rsidP="00021CD9">
      <w:pPr>
        <w:adjustRightInd w:val="0"/>
        <w:snapToGrid w:val="0"/>
        <w:spacing w:line="300" w:lineRule="auto"/>
        <w:jc w:val="left"/>
      </w:pPr>
    </w:p>
    <w:p w14:paraId="1BF581FA"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13  </w:t>
      </w:r>
      <w:r w:rsidRPr="0011632B">
        <w:rPr>
          <w:rFonts w:eastAsiaTheme="minorEastAsia"/>
          <w:sz w:val="21"/>
          <w:szCs w:val="21"/>
        </w:rPr>
        <w:t>如何解决软件开发过程中出现的冲突？</w:t>
      </w:r>
    </w:p>
    <w:p w14:paraId="34881A54" w14:textId="77777777" w:rsidR="00021CD9" w:rsidRPr="0011632B" w:rsidRDefault="00021CD9" w:rsidP="00021CD9">
      <w:pPr>
        <w:adjustRightInd w:val="0"/>
        <w:snapToGrid w:val="0"/>
        <w:ind w:firstLineChars="200" w:firstLine="420"/>
        <w:jc w:val="left"/>
        <w:rPr>
          <w:rFonts w:eastAsiaTheme="minorEastAsia"/>
          <w:szCs w:val="21"/>
        </w:rPr>
      </w:pPr>
      <w:r w:rsidRPr="0011632B">
        <w:rPr>
          <w:rFonts w:eastAsiaTheme="minorEastAsia"/>
          <w:szCs w:val="21"/>
        </w:rPr>
        <w:t>答：在软件开发的过程中，软件工程师及工程管理人员不可避免地会在某些与工程相关的事务上产生冲突。为了减少和妥善地处理这些冲突，软件工程师和工程管理人员就应该以某种符合道德的方式行事。如下是</w:t>
      </w:r>
      <w:r w:rsidRPr="0011632B">
        <w:rPr>
          <w:rFonts w:eastAsiaTheme="minorEastAsia"/>
          <w:szCs w:val="21"/>
        </w:rPr>
        <w:t>IEEE</w:t>
      </w:r>
      <w:r w:rsidRPr="0011632B">
        <w:rPr>
          <w:rFonts w:eastAsiaTheme="minorEastAsia"/>
          <w:szCs w:val="21"/>
        </w:rPr>
        <w:t>道德规范委员会提出的</w:t>
      </w:r>
      <w:r w:rsidRPr="0011632B">
        <w:rPr>
          <w:rFonts w:eastAsiaTheme="minorEastAsia"/>
          <w:szCs w:val="21"/>
        </w:rPr>
        <w:t>9</w:t>
      </w:r>
      <w:r w:rsidRPr="0011632B">
        <w:rPr>
          <w:rFonts w:eastAsiaTheme="minorEastAsia"/>
          <w:szCs w:val="21"/>
        </w:rPr>
        <w:t>条指导方针。</w:t>
      </w:r>
    </w:p>
    <w:p w14:paraId="6466DF6E" w14:textId="77777777" w:rsidR="00021CD9" w:rsidRPr="0011632B" w:rsidRDefault="00021CD9" w:rsidP="00021CD9">
      <w:pPr>
        <w:adjustRightInd w:val="0"/>
        <w:snapToGrid w:val="0"/>
        <w:ind w:firstLineChars="200" w:firstLine="420"/>
        <w:jc w:val="left"/>
      </w:pPr>
      <w:r w:rsidRPr="0011632B">
        <w:t>（</w:t>
      </w:r>
      <w:r w:rsidRPr="0011632B">
        <w:t>1</w:t>
      </w:r>
      <w:r w:rsidRPr="0011632B">
        <w:t>）确立清晰的技术基础：尽量弄清事实，充分理解技术上的不同观点，而且一旦证实对方的观点是正确的，就要毫不犹豫地接受。</w:t>
      </w:r>
    </w:p>
    <w:p w14:paraId="599673C6" w14:textId="77777777" w:rsidR="00021CD9" w:rsidRPr="0011632B" w:rsidRDefault="00021CD9" w:rsidP="00021CD9">
      <w:pPr>
        <w:adjustRightInd w:val="0"/>
        <w:snapToGrid w:val="0"/>
        <w:ind w:firstLineChars="200" w:firstLine="420"/>
        <w:jc w:val="left"/>
      </w:pPr>
      <w:r w:rsidRPr="0011632B">
        <w:t>（</w:t>
      </w:r>
      <w:r w:rsidRPr="0011632B">
        <w:t>2</w:t>
      </w:r>
      <w:r w:rsidRPr="0011632B">
        <w:t>）使自己的观点具有较高的职业水准，尽量使其客观和不带有个人感情色彩，避免涉及无关的事务和感情冲动。</w:t>
      </w:r>
    </w:p>
    <w:p w14:paraId="7BE45395" w14:textId="77777777" w:rsidR="00021CD9" w:rsidRPr="0011632B" w:rsidRDefault="00021CD9" w:rsidP="00021CD9">
      <w:pPr>
        <w:adjustRightInd w:val="0"/>
        <w:snapToGrid w:val="0"/>
        <w:ind w:firstLineChars="200" w:firstLine="420"/>
        <w:jc w:val="left"/>
      </w:pPr>
      <w:r w:rsidRPr="0011632B">
        <w:t>（</w:t>
      </w:r>
      <w:r w:rsidRPr="0011632B">
        <w:t>3</w:t>
      </w:r>
      <w:r w:rsidRPr="0011632B">
        <w:t>）及早发现问题，尽量在最低层的管理部门解决问题。</w:t>
      </w:r>
    </w:p>
    <w:p w14:paraId="01678779" w14:textId="77777777" w:rsidR="00021CD9" w:rsidRPr="0011632B" w:rsidRDefault="00021CD9" w:rsidP="00021CD9">
      <w:pPr>
        <w:adjustRightInd w:val="0"/>
        <w:snapToGrid w:val="0"/>
        <w:ind w:firstLineChars="200" w:firstLine="420"/>
        <w:jc w:val="left"/>
      </w:pPr>
      <w:r w:rsidRPr="0011632B">
        <w:t>（</w:t>
      </w:r>
      <w:r w:rsidRPr="0011632B">
        <w:t>4</w:t>
      </w:r>
      <w:r w:rsidRPr="0011632B">
        <w:t>）在因为某事务而决定单干之前，要确保该事务足够重要，值得为此冒险。</w:t>
      </w:r>
    </w:p>
    <w:p w14:paraId="7BC4E8AC" w14:textId="77777777" w:rsidR="00021CD9" w:rsidRPr="0011632B" w:rsidRDefault="00021CD9" w:rsidP="00021CD9">
      <w:pPr>
        <w:adjustRightInd w:val="0"/>
        <w:snapToGrid w:val="0"/>
        <w:ind w:firstLineChars="200" w:firstLine="420"/>
        <w:jc w:val="left"/>
      </w:pPr>
      <w:r w:rsidRPr="0011632B">
        <w:t>（</w:t>
      </w:r>
      <w:r w:rsidRPr="0011632B">
        <w:t>5</w:t>
      </w:r>
      <w:r w:rsidRPr="0011632B">
        <w:t>）利用组织的争端裁决机制解决问题。</w:t>
      </w:r>
    </w:p>
    <w:p w14:paraId="4C1F05C5" w14:textId="77777777" w:rsidR="00021CD9" w:rsidRPr="0011632B" w:rsidRDefault="00021CD9" w:rsidP="00021CD9">
      <w:pPr>
        <w:adjustRightInd w:val="0"/>
        <w:snapToGrid w:val="0"/>
        <w:ind w:firstLineChars="200" w:firstLine="420"/>
        <w:jc w:val="left"/>
      </w:pPr>
      <w:r w:rsidRPr="0011632B">
        <w:t>（</w:t>
      </w:r>
      <w:r w:rsidRPr="0011632B">
        <w:t>6</w:t>
      </w:r>
      <w:r w:rsidRPr="0011632B">
        <w:t>）保留记录，收集文件：当认识到自己处境严峻的时候，应着手制作日志，记录自己采取的每一项措施及其时间，并备份重要文件，防止突发事件。</w:t>
      </w:r>
    </w:p>
    <w:p w14:paraId="5D2D4289" w14:textId="77777777" w:rsidR="00021CD9" w:rsidRPr="0011632B" w:rsidRDefault="00021CD9" w:rsidP="00021CD9">
      <w:pPr>
        <w:adjustRightInd w:val="0"/>
        <w:snapToGrid w:val="0"/>
        <w:ind w:firstLineChars="200" w:firstLine="420"/>
        <w:jc w:val="left"/>
      </w:pPr>
      <w:r w:rsidRPr="0011632B">
        <w:t>（</w:t>
      </w:r>
      <w:r w:rsidRPr="0011632B">
        <w:t>7</w:t>
      </w:r>
      <w:r w:rsidRPr="0011632B">
        <w:t>）辞职：当在组织内无法化解冲突的时候，要考虑自己是去还是留。选择辞职既有好处也有缺点，作出决定之前要慎重考虑。</w:t>
      </w:r>
    </w:p>
    <w:p w14:paraId="2C5E7828" w14:textId="77777777" w:rsidR="00021CD9" w:rsidRPr="0011632B" w:rsidRDefault="00021CD9" w:rsidP="00021CD9">
      <w:pPr>
        <w:adjustRightInd w:val="0"/>
        <w:snapToGrid w:val="0"/>
        <w:ind w:firstLineChars="200" w:firstLine="420"/>
        <w:jc w:val="left"/>
      </w:pPr>
      <w:r w:rsidRPr="0011632B">
        <w:t>（</w:t>
      </w:r>
      <w:r w:rsidRPr="0011632B">
        <w:t>8</w:t>
      </w:r>
      <w:r w:rsidRPr="0011632B">
        <w:t>）匿名：工程师在认识到组织内部存在严重危害，而且公开提请组织的注意可能会招致有关人员超出其限度的强烈反应时，对该问题的反映可以考虑采用匿名报告的形式。</w:t>
      </w:r>
    </w:p>
    <w:p w14:paraId="3F347012" w14:textId="77777777" w:rsidR="00021CD9" w:rsidRPr="0011632B" w:rsidRDefault="00021CD9" w:rsidP="00021CD9">
      <w:pPr>
        <w:adjustRightInd w:val="0"/>
        <w:snapToGrid w:val="0"/>
        <w:spacing w:line="300" w:lineRule="auto"/>
        <w:jc w:val="left"/>
      </w:pPr>
      <w:r w:rsidRPr="0011632B">
        <w:t>（</w:t>
      </w:r>
      <w:r w:rsidRPr="0011632B">
        <w:t>9</w:t>
      </w:r>
      <w:r w:rsidRPr="0011632B">
        <w:t>）外部介入：组织内部化解冲突的努力失败后，如果工程人员决定让外界人员或机构介入该事件，那么不管他是否决定辞职，都必须认真考虑让谁介入。可能的选择有：执法机关、政府官员、立法人员或公共利益组织等。</w:t>
      </w:r>
    </w:p>
    <w:p w14:paraId="59BC3EB3" w14:textId="77777777" w:rsidR="00021CD9" w:rsidRPr="0011632B" w:rsidRDefault="00021CD9" w:rsidP="00021CD9">
      <w:pPr>
        <w:adjustRightInd w:val="0"/>
        <w:snapToGrid w:val="0"/>
        <w:spacing w:line="300" w:lineRule="auto"/>
        <w:jc w:val="left"/>
      </w:pPr>
    </w:p>
    <w:p w14:paraId="25BE42E7"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14  </w:t>
      </w:r>
      <w:r w:rsidRPr="0011632B">
        <w:rPr>
          <w:rFonts w:eastAsiaTheme="minorEastAsia"/>
          <w:sz w:val="21"/>
          <w:szCs w:val="21"/>
        </w:rPr>
        <w:t>什么是检举？检举有哪</w:t>
      </w:r>
      <w:r w:rsidRPr="0011632B">
        <w:rPr>
          <w:rFonts w:eastAsiaTheme="minorEastAsia"/>
          <w:sz w:val="21"/>
          <w:szCs w:val="21"/>
        </w:rPr>
        <w:t>4</w:t>
      </w:r>
      <w:r w:rsidRPr="0011632B">
        <w:rPr>
          <w:rFonts w:eastAsiaTheme="minorEastAsia"/>
          <w:sz w:val="21"/>
          <w:szCs w:val="21"/>
        </w:rPr>
        <w:t>种类型？</w:t>
      </w:r>
    </w:p>
    <w:p w14:paraId="0F1964A6" w14:textId="77777777" w:rsidR="00021CD9" w:rsidRPr="0011632B" w:rsidRDefault="00021CD9" w:rsidP="00021CD9">
      <w:pPr>
        <w:adjustRightInd w:val="0"/>
        <w:snapToGrid w:val="0"/>
        <w:ind w:firstLineChars="200" w:firstLine="420"/>
        <w:jc w:val="left"/>
      </w:pPr>
      <w:r w:rsidRPr="0011632B">
        <w:t>答：</w:t>
      </w:r>
      <w:r w:rsidRPr="0011632B">
        <w:rPr>
          <w:rFonts w:eastAsiaTheme="minorEastAsia"/>
          <w:szCs w:val="21"/>
        </w:rPr>
        <w:t>检举</w:t>
      </w:r>
      <w:r w:rsidRPr="0011632B">
        <w:t>是指公司雇员、组织成员或其他社会成员对欺诈、辱骂、虐待等不正当行为向特定对象进行揭发举报或向社会公开曝光的行为。</w:t>
      </w:r>
    </w:p>
    <w:p w14:paraId="5C36E7C7" w14:textId="77777777" w:rsidR="00021CD9" w:rsidRPr="0011632B" w:rsidRDefault="00021CD9" w:rsidP="00021CD9">
      <w:r w:rsidRPr="0011632B">
        <w:t>检举可分为以下四种类型：</w:t>
      </w:r>
    </w:p>
    <w:p w14:paraId="4166B554" w14:textId="77777777" w:rsidR="00021CD9" w:rsidRPr="0011632B" w:rsidRDefault="00021CD9" w:rsidP="00021CD9">
      <w:r w:rsidRPr="0011632B">
        <w:t>（</w:t>
      </w:r>
      <w:r w:rsidRPr="0011632B">
        <w:t>1</w:t>
      </w:r>
      <w:r w:rsidRPr="0011632B">
        <w:t>）个人检举。指针对某个人而不是针对某个组织或系统的不正当行为进行的检举。</w:t>
      </w:r>
    </w:p>
    <w:p w14:paraId="1C4730E8" w14:textId="77777777" w:rsidR="00021CD9" w:rsidRPr="0011632B" w:rsidRDefault="00021CD9" w:rsidP="00021CD9">
      <w:r w:rsidRPr="0011632B">
        <w:t>（</w:t>
      </w:r>
      <w:r w:rsidRPr="0011632B">
        <w:t>2</w:t>
      </w:r>
      <w:r w:rsidRPr="0011632B">
        <w:t>）内部检举。是指针对出现在一个组织或系统内部的不正当行为进行的检举。</w:t>
      </w:r>
    </w:p>
    <w:p w14:paraId="722C0281" w14:textId="77777777" w:rsidR="00021CD9" w:rsidRPr="0011632B" w:rsidRDefault="00021CD9" w:rsidP="00021CD9">
      <w:r w:rsidRPr="0011632B">
        <w:t>（</w:t>
      </w:r>
      <w:r w:rsidRPr="0011632B">
        <w:t>3</w:t>
      </w:r>
      <w:r w:rsidRPr="0011632B">
        <w:t>）外部检举。当事态过于严重，检举者从组织内部得不到令人满意的答复时，他就不得不将事情告知组织以外的人。</w:t>
      </w:r>
    </w:p>
    <w:p w14:paraId="1D6900FB" w14:textId="77777777" w:rsidR="00021CD9" w:rsidRPr="0011632B" w:rsidRDefault="00021CD9" w:rsidP="00021CD9">
      <w:r w:rsidRPr="0011632B">
        <w:t>（</w:t>
      </w:r>
      <w:r w:rsidRPr="0011632B">
        <w:t>4</w:t>
      </w:r>
      <w:r w:rsidRPr="0011632B">
        <w:t>）政府检举。指政府工作人员向管理性或调查性机构对其所在部门发生的不道德行为进行的检举。</w:t>
      </w:r>
    </w:p>
    <w:p w14:paraId="6057693C" w14:textId="77777777" w:rsidR="00021CD9" w:rsidRPr="0011632B" w:rsidRDefault="00021CD9" w:rsidP="00021CD9">
      <w:pPr>
        <w:adjustRightInd w:val="0"/>
        <w:snapToGrid w:val="0"/>
        <w:spacing w:line="300" w:lineRule="auto"/>
        <w:jc w:val="left"/>
      </w:pPr>
    </w:p>
    <w:p w14:paraId="146D0AA7"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15  </w:t>
      </w:r>
      <w:r w:rsidRPr="0011632B">
        <w:rPr>
          <w:rFonts w:eastAsiaTheme="minorEastAsia"/>
          <w:sz w:val="21"/>
          <w:szCs w:val="21"/>
        </w:rPr>
        <w:t>职业人员关注的检举是什么，为什么这样关注？</w:t>
      </w:r>
    </w:p>
    <w:p w14:paraId="363E52B4" w14:textId="77777777" w:rsidR="00021CD9" w:rsidRPr="0011632B" w:rsidRDefault="00021CD9" w:rsidP="008A4A15">
      <w:pPr>
        <w:ind w:firstLine="363"/>
        <w:rPr>
          <w:rFonts w:eastAsiaTheme="minorEastAsia"/>
          <w:szCs w:val="21"/>
        </w:rPr>
      </w:pPr>
      <w:r w:rsidRPr="0011632B">
        <w:rPr>
          <w:rFonts w:eastAsiaTheme="minorEastAsia"/>
          <w:szCs w:val="21"/>
        </w:rPr>
        <w:t>答：职业人员所关注的检举行为应该具有以下特点：</w:t>
      </w:r>
    </w:p>
    <w:p w14:paraId="0FF79969" w14:textId="77777777" w:rsidR="00021CD9" w:rsidRPr="0011632B" w:rsidRDefault="00021CD9" w:rsidP="00021CD9">
      <w:r w:rsidRPr="0011632B">
        <w:t>（</w:t>
      </w:r>
      <w:r w:rsidRPr="0011632B">
        <w:t>1</w:t>
      </w:r>
      <w:r w:rsidRPr="0011632B">
        <w:t>）检举的目的是出于道德原因，如盈利性公司的员工希望生产安全的产品；</w:t>
      </w:r>
    </w:p>
    <w:p w14:paraId="28C518B4" w14:textId="77777777" w:rsidR="00021CD9" w:rsidRPr="0011632B" w:rsidRDefault="00021CD9" w:rsidP="00021CD9">
      <w:r w:rsidRPr="0011632B">
        <w:t>（</w:t>
      </w:r>
      <w:r w:rsidRPr="0011632B">
        <w:t>2</w:t>
      </w:r>
      <w:r w:rsidRPr="0011632B">
        <w:t>）检举的内容的是一些产品和操作方面的情况，如设计错误、使用劣等材料、违规操作或者低于生产工艺标准等；</w:t>
      </w:r>
    </w:p>
    <w:p w14:paraId="2C5176C7" w14:textId="77777777" w:rsidR="00021CD9" w:rsidRPr="0011632B" w:rsidRDefault="00021CD9" w:rsidP="00021CD9">
      <w:r w:rsidRPr="0011632B">
        <w:t>（</w:t>
      </w:r>
      <w:r w:rsidRPr="0011632B">
        <w:t>3</w:t>
      </w:r>
      <w:r w:rsidRPr="0011632B">
        <w:t>）所检举的行为极有可能对社会公众、公司员工以及产品的使用者造成严重的危害。</w:t>
      </w:r>
    </w:p>
    <w:p w14:paraId="4C466B69" w14:textId="77777777" w:rsidR="00021CD9" w:rsidRPr="0011632B" w:rsidRDefault="00021CD9" w:rsidP="00021CD9">
      <w:pPr>
        <w:pStyle w:val="ac"/>
        <w:ind w:firstLineChars="200" w:firstLine="420"/>
      </w:pPr>
      <w:r w:rsidRPr="0011632B">
        <w:t>将注意力放在以上行为之内的主要原因是：</w:t>
      </w:r>
    </w:p>
    <w:p w14:paraId="4493810C" w14:textId="77777777" w:rsidR="00021CD9" w:rsidRPr="0011632B" w:rsidRDefault="00021CD9" w:rsidP="00021CD9">
      <w:pPr>
        <w:pStyle w:val="ac"/>
        <w:ind w:firstLineChars="200" w:firstLine="420"/>
      </w:pPr>
      <w:r w:rsidRPr="0011632B">
        <w:t>（</w:t>
      </w:r>
      <w:r w:rsidRPr="0011632B">
        <w:t>1</w:t>
      </w:r>
      <w:r w:rsidRPr="0011632B">
        <w:t>）检举合理化的条件是随着事件情况不同而变化的；</w:t>
      </w:r>
    </w:p>
    <w:p w14:paraId="69CA8465" w14:textId="77777777" w:rsidR="00021CD9" w:rsidRPr="0011632B" w:rsidRDefault="00021CD9" w:rsidP="00021CD9">
      <w:pPr>
        <w:pStyle w:val="ac"/>
        <w:ind w:firstLineChars="200" w:firstLine="420"/>
      </w:pPr>
      <w:r w:rsidRPr="0011632B">
        <w:t>（</w:t>
      </w:r>
      <w:r w:rsidRPr="0011632B">
        <w:t>2</w:t>
      </w:r>
      <w:r w:rsidRPr="0011632B">
        <w:t>）经济损失与身体伤害有巨大的差别，对于不道德操作方式产生的经济损失和身体伤</w:t>
      </w:r>
      <w:r w:rsidRPr="0011632B">
        <w:lastRenderedPageBreak/>
        <w:t>害这两种案例的处理方式是不同的；</w:t>
      </w:r>
    </w:p>
    <w:p w14:paraId="19460B22" w14:textId="77777777" w:rsidR="00021CD9" w:rsidRPr="0011632B" w:rsidRDefault="00021CD9" w:rsidP="00021CD9">
      <w:pPr>
        <w:pStyle w:val="ac"/>
        <w:ind w:firstLineChars="200" w:firstLine="420"/>
      </w:pPr>
      <w:r w:rsidRPr="0011632B">
        <w:t>（</w:t>
      </w:r>
      <w:r w:rsidRPr="0011632B">
        <w:t>3</w:t>
      </w:r>
      <w:r w:rsidRPr="0011632B">
        <w:t>）内部检举和个人检举都会给公司带来问题，但这些行为和问题大都被限制在公司内部；外部检举和非个人检举都是与公众相关的行为，因为此时受到伤害的是公众而非公司；</w:t>
      </w:r>
    </w:p>
    <w:p w14:paraId="2F25D52B" w14:textId="77777777" w:rsidR="00021CD9" w:rsidRPr="0011632B" w:rsidRDefault="00021CD9" w:rsidP="00021CD9">
      <w:pPr>
        <w:adjustRightInd w:val="0"/>
        <w:snapToGrid w:val="0"/>
        <w:spacing w:line="300" w:lineRule="auto"/>
        <w:jc w:val="left"/>
      </w:pPr>
      <w:r w:rsidRPr="0011632B">
        <w:t>（</w:t>
      </w:r>
      <w:r w:rsidRPr="0011632B">
        <w:t>4</w:t>
      </w:r>
      <w:r w:rsidRPr="0011632B">
        <w:t>）所考虑的导致检举行为的动机出自于道德，至于那些出于复仇心理或其他原因的检举行为不在我们的讨论范围之内。</w:t>
      </w:r>
    </w:p>
    <w:p w14:paraId="596FA6D7" w14:textId="77777777" w:rsidR="00021CD9" w:rsidRPr="0011632B" w:rsidRDefault="00021CD9" w:rsidP="00021CD9">
      <w:pPr>
        <w:adjustRightInd w:val="0"/>
        <w:snapToGrid w:val="0"/>
        <w:spacing w:line="300" w:lineRule="auto"/>
        <w:jc w:val="left"/>
      </w:pPr>
    </w:p>
    <w:p w14:paraId="2B60663D"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16  </w:t>
      </w:r>
      <w:r w:rsidRPr="0011632B">
        <w:rPr>
          <w:rFonts w:eastAsiaTheme="minorEastAsia"/>
          <w:sz w:val="21"/>
          <w:szCs w:val="21"/>
        </w:rPr>
        <w:t>在什么情况下员工能够检举公司，在什么情况下不能？试用算法流程图的方式描述有效检举的步骤，或用</w:t>
      </w:r>
      <w:r w:rsidRPr="0011632B">
        <w:rPr>
          <w:rFonts w:eastAsiaTheme="minorEastAsia"/>
          <w:sz w:val="21"/>
          <w:szCs w:val="21"/>
        </w:rPr>
        <w:t>Raptor</w:t>
      </w:r>
      <w:r w:rsidRPr="0011632B">
        <w:rPr>
          <w:rFonts w:eastAsiaTheme="minorEastAsia"/>
          <w:sz w:val="21"/>
          <w:szCs w:val="21"/>
        </w:rPr>
        <w:t>编制一个职业化的员工是否应该检举公司的程序。</w:t>
      </w:r>
    </w:p>
    <w:p w14:paraId="2C3F0DB9" w14:textId="77777777" w:rsidR="00021CD9" w:rsidRPr="0011632B" w:rsidRDefault="00021CD9" w:rsidP="00021CD9">
      <w:pPr>
        <w:ind w:firstLineChars="200" w:firstLine="420"/>
      </w:pPr>
      <w:r w:rsidRPr="0011632B">
        <w:rPr>
          <w:rFonts w:eastAsiaTheme="minorEastAsia"/>
          <w:szCs w:val="21"/>
        </w:rPr>
        <w:t>答：对公司来说，任何检举行为都是不忠实和不服从的表现，可能会给公司带来负面影响或将公司牵涉到某项调查之</w:t>
      </w:r>
      <w:r w:rsidRPr="0011632B">
        <w:t>中。在下面列出的五项条件中，如果满足前三项，则检举行为是公正的；若该检举同时还满足后两项附加条件，那么该行为就是义不容辞的道德义务。</w:t>
      </w:r>
    </w:p>
    <w:p w14:paraId="09FE4AB3" w14:textId="77777777" w:rsidR="00021CD9" w:rsidRPr="0011632B" w:rsidRDefault="00021CD9" w:rsidP="00021CD9">
      <w:r w:rsidRPr="0011632B">
        <w:t>（</w:t>
      </w:r>
      <w:r w:rsidRPr="0011632B">
        <w:t>1</w:t>
      </w:r>
      <w:r w:rsidRPr="0011632B">
        <w:t>）公司的产品或政策将会给公司员工或公众造成严重、巨大的伤害，无论受害人是使用者还是旁观者或其他人员。</w:t>
      </w:r>
    </w:p>
    <w:p w14:paraId="7B847C5B" w14:textId="77777777" w:rsidR="00021CD9" w:rsidRPr="0011632B" w:rsidRDefault="00021CD9" w:rsidP="00021CD9">
      <w:r w:rsidRPr="0011632B">
        <w:t>（</w:t>
      </w:r>
      <w:r w:rsidRPr="0011632B">
        <w:t>2</w:t>
      </w:r>
      <w:r w:rsidRPr="0011632B">
        <w:t>）一旦员工确定某种产品可能会给使用者或公众造成严重危害，应向其直接领导报告，使其了解自己的意见；否则，该员工的检举行为就不是完全公正的。</w:t>
      </w:r>
    </w:p>
    <w:p w14:paraId="24A3AC44" w14:textId="77777777" w:rsidR="00021CD9" w:rsidRPr="0011632B" w:rsidRDefault="00021CD9" w:rsidP="00021CD9">
      <w:r w:rsidRPr="0011632B">
        <w:t>（</w:t>
      </w:r>
      <w:r w:rsidRPr="0011632B">
        <w:t>3</w:t>
      </w:r>
      <w:r w:rsidRPr="0011632B">
        <w:t>）若员工的上级领导没有对员工的报告作出积极地反应，员工应该尽一切可能通过公司内部程序在公司内部解决问题。</w:t>
      </w:r>
    </w:p>
    <w:p w14:paraId="36147443" w14:textId="77777777" w:rsidR="00021CD9" w:rsidRPr="0011632B" w:rsidRDefault="00021CD9" w:rsidP="00021CD9">
      <w:r w:rsidRPr="0011632B">
        <w:t>（</w:t>
      </w:r>
      <w:r w:rsidRPr="0011632B">
        <w:t>4</w:t>
      </w:r>
      <w:r w:rsidRPr="0011632B">
        <w:t>）检举人必须有令人信服的确凿证据，能说服一个理智、公正的观察员相信他对事情的估计是正确的，公司的产品、法令或政策确实会给公众或顾客造成严重的伤害或带来巨大威胁。</w:t>
      </w:r>
    </w:p>
    <w:p w14:paraId="49BCF3B9" w14:textId="77777777" w:rsidR="00021CD9" w:rsidRPr="0011632B" w:rsidRDefault="00021CD9" w:rsidP="00021CD9">
      <w:r w:rsidRPr="0011632B">
        <w:t>（</w:t>
      </w:r>
      <w:r w:rsidRPr="0011632B">
        <w:t>5</w:t>
      </w:r>
      <w:r w:rsidRPr="0011632B">
        <w:t>）员工必须有充分的理由相信，一旦将问题公之于众后，产品会进行改进；而且员工应有绝对把握，值得为此冒险。</w:t>
      </w:r>
    </w:p>
    <w:p w14:paraId="70DEE1B0" w14:textId="77777777" w:rsidR="00021CD9" w:rsidRPr="0011632B" w:rsidRDefault="00021CD9" w:rsidP="00021CD9">
      <w:pPr>
        <w:pStyle w:val="ac"/>
        <w:ind w:firstLineChars="200" w:firstLine="420"/>
      </w:pPr>
      <w:r w:rsidRPr="0011632B">
        <w:t>若有了前三个条件，公司还没有采取措施防止危害发生，员工则已经履行了对公司应尽的义务，这时，就有充足的理由对外检举公司产品可能造成的危害。</w:t>
      </w:r>
    </w:p>
    <w:p w14:paraId="318502D7" w14:textId="77777777" w:rsidR="00021CD9" w:rsidRPr="0011632B" w:rsidRDefault="00021CD9" w:rsidP="00021CD9">
      <w:pPr>
        <w:pStyle w:val="ac"/>
        <w:ind w:firstLineChars="200" w:firstLine="420"/>
      </w:pPr>
      <w:r w:rsidRPr="0011632B">
        <w:t>若员工不顾自己是否确信估计的正确性，不顾领导和同事的意见，不通过公司内部机制而直接进行检举。由于检举可能会对公司产生严重的后果，这时，就需要后两个附加条件起作用。</w:t>
      </w:r>
    </w:p>
    <w:p w14:paraId="56CACD24" w14:textId="77777777" w:rsidR="00021CD9" w:rsidRPr="0011632B" w:rsidRDefault="00021CD9" w:rsidP="00021CD9">
      <w:pPr>
        <w:adjustRightInd w:val="0"/>
        <w:snapToGrid w:val="0"/>
        <w:spacing w:line="300" w:lineRule="auto"/>
        <w:jc w:val="left"/>
      </w:pPr>
    </w:p>
    <w:p w14:paraId="3D2CD284"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17  </w:t>
      </w:r>
      <w:r w:rsidRPr="0011632B">
        <w:rPr>
          <w:rFonts w:eastAsiaTheme="minorEastAsia"/>
          <w:sz w:val="21"/>
          <w:szCs w:val="21"/>
        </w:rPr>
        <w:t>什么是计算中的</w:t>
      </w:r>
      <w:r w:rsidRPr="0011632B">
        <w:rPr>
          <w:rFonts w:eastAsiaTheme="minorEastAsia"/>
          <w:sz w:val="21"/>
          <w:szCs w:val="21"/>
        </w:rPr>
        <w:t>“</w:t>
      </w:r>
      <w:r w:rsidRPr="0011632B">
        <w:rPr>
          <w:rFonts w:eastAsiaTheme="minorEastAsia"/>
          <w:sz w:val="21"/>
          <w:szCs w:val="21"/>
        </w:rPr>
        <w:t>可接受使用</w:t>
      </w:r>
      <w:r w:rsidRPr="0011632B">
        <w:rPr>
          <w:rFonts w:eastAsiaTheme="minorEastAsia"/>
          <w:sz w:val="21"/>
          <w:szCs w:val="21"/>
        </w:rPr>
        <w:t>”</w:t>
      </w:r>
      <w:r w:rsidRPr="0011632B">
        <w:rPr>
          <w:rFonts w:eastAsiaTheme="minorEastAsia"/>
          <w:sz w:val="21"/>
          <w:szCs w:val="21"/>
        </w:rPr>
        <w:t>政策？</w:t>
      </w:r>
    </w:p>
    <w:p w14:paraId="7B94F621" w14:textId="77777777" w:rsidR="00021CD9" w:rsidRPr="0011632B" w:rsidRDefault="00021CD9" w:rsidP="00021CD9">
      <w:pPr>
        <w:adjustRightInd w:val="0"/>
        <w:snapToGrid w:val="0"/>
        <w:ind w:firstLineChars="200" w:firstLine="420"/>
        <w:jc w:val="left"/>
      </w:pPr>
      <w:r w:rsidRPr="0011632B">
        <w:rPr>
          <w:rFonts w:eastAsiaTheme="minorEastAsia"/>
          <w:szCs w:val="21"/>
        </w:rPr>
        <w:t>答：</w:t>
      </w:r>
      <w:r w:rsidRPr="0011632B">
        <w:rPr>
          <w:rFonts w:eastAsiaTheme="minorEastAsia"/>
          <w:szCs w:val="21"/>
        </w:rPr>
        <w:t>“</w:t>
      </w:r>
      <w:r w:rsidRPr="0011632B">
        <w:rPr>
          <w:rFonts w:eastAsiaTheme="minorEastAsia"/>
          <w:szCs w:val="21"/>
        </w:rPr>
        <w:t>可接受使用</w:t>
      </w:r>
      <w:r w:rsidRPr="0011632B">
        <w:rPr>
          <w:rFonts w:eastAsiaTheme="minorEastAsia"/>
          <w:szCs w:val="21"/>
        </w:rPr>
        <w:t>”</w:t>
      </w:r>
      <w:r w:rsidRPr="0011632B">
        <w:rPr>
          <w:rFonts w:eastAsiaTheme="minorEastAsia"/>
          <w:szCs w:val="21"/>
        </w:rPr>
        <w:t>政策通常是指计算机或网络资源提供者制订的共享资源使用规则，该规则明确资源提供者和用户各自的责任和义务，指出什么样的行为是可接受的，什么样的行为是不可接受的。</w:t>
      </w:r>
      <w:r w:rsidRPr="0011632B">
        <w:t>接受</w:t>
      </w:r>
      <w:r w:rsidRPr="0011632B">
        <w:t>“</w:t>
      </w:r>
      <w:r w:rsidRPr="0011632B">
        <w:t>可接受使用</w:t>
      </w:r>
      <w:r w:rsidRPr="0011632B">
        <w:t>”</w:t>
      </w:r>
      <w:r w:rsidRPr="0011632B">
        <w:t>政策中规定的条款往往是用户获得共享资源使用权的前提条件。</w:t>
      </w:r>
    </w:p>
    <w:p w14:paraId="1CB34A93" w14:textId="77777777" w:rsidR="00021CD9" w:rsidRPr="0011632B" w:rsidRDefault="00021CD9" w:rsidP="00021CD9">
      <w:pPr>
        <w:adjustRightInd w:val="0"/>
        <w:snapToGrid w:val="0"/>
        <w:ind w:firstLineChars="200" w:firstLine="420"/>
        <w:jc w:val="left"/>
      </w:pPr>
      <w:r w:rsidRPr="0011632B">
        <w:t>“</w:t>
      </w:r>
      <w:r w:rsidRPr="0011632B">
        <w:t>可接受使用</w:t>
      </w:r>
      <w:r w:rsidRPr="0011632B">
        <w:t>”</w:t>
      </w:r>
      <w:r w:rsidRPr="0011632B">
        <w:t>政策是资源服务提供者为维持其服务、保证其服务用于所期望的目的、保护大多数用户及自身的利益不受损害而制订的。一般来讲，所制订的政策必须与有关的国家法律或组织规章制度相一致。</w:t>
      </w:r>
    </w:p>
    <w:p w14:paraId="2540A32D" w14:textId="77777777" w:rsidR="00021CD9" w:rsidRPr="0011632B" w:rsidRDefault="00021CD9" w:rsidP="00021CD9">
      <w:pPr>
        <w:adjustRightInd w:val="0"/>
        <w:snapToGrid w:val="0"/>
        <w:spacing w:line="300" w:lineRule="auto"/>
        <w:jc w:val="left"/>
      </w:pPr>
    </w:p>
    <w:p w14:paraId="3BC0AA8C"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18  </w:t>
      </w:r>
      <w:r w:rsidRPr="0011632B">
        <w:rPr>
          <w:rFonts w:eastAsiaTheme="minorEastAsia"/>
          <w:sz w:val="21"/>
          <w:szCs w:val="21"/>
        </w:rPr>
        <w:t>以</w:t>
      </w:r>
      <w:r w:rsidRPr="0011632B">
        <w:rPr>
          <w:rFonts w:eastAsiaTheme="minorEastAsia"/>
          <w:sz w:val="21"/>
          <w:szCs w:val="21"/>
        </w:rPr>
        <w:t>“Therac-25</w:t>
      </w:r>
      <w:r w:rsidRPr="0011632B">
        <w:rPr>
          <w:rFonts w:eastAsiaTheme="minorEastAsia"/>
          <w:sz w:val="21"/>
          <w:szCs w:val="21"/>
        </w:rPr>
        <w:t>事件</w:t>
      </w:r>
      <w:r w:rsidRPr="0011632B">
        <w:rPr>
          <w:rFonts w:eastAsiaTheme="minorEastAsia"/>
          <w:sz w:val="21"/>
          <w:szCs w:val="21"/>
        </w:rPr>
        <w:t>”</w:t>
      </w:r>
      <w:r w:rsidRPr="0011632B">
        <w:rPr>
          <w:rFonts w:eastAsiaTheme="minorEastAsia"/>
          <w:sz w:val="21"/>
          <w:szCs w:val="21"/>
        </w:rPr>
        <w:t>为例，简述系统设计中存在的软件风险及其影响。</w:t>
      </w:r>
    </w:p>
    <w:p w14:paraId="695B9559" w14:textId="77777777" w:rsidR="00021CD9" w:rsidRPr="0011632B" w:rsidRDefault="00021CD9" w:rsidP="00021CD9">
      <w:pPr>
        <w:adjustRightInd w:val="0"/>
        <w:snapToGrid w:val="0"/>
        <w:ind w:firstLineChars="200" w:firstLine="420"/>
        <w:jc w:val="left"/>
      </w:pPr>
      <w:r w:rsidRPr="0011632B">
        <w:rPr>
          <w:rFonts w:eastAsiaTheme="minorEastAsia"/>
          <w:szCs w:val="21"/>
        </w:rPr>
        <w:t>答：</w:t>
      </w:r>
      <w:r w:rsidRPr="0011632B">
        <w:rPr>
          <w:rFonts w:eastAsiaTheme="minorEastAsia"/>
          <w:szCs w:val="21"/>
        </w:rPr>
        <w:t>Therac-25</w:t>
      </w:r>
      <w:r w:rsidRPr="0011632B">
        <w:rPr>
          <w:rFonts w:eastAsiaTheme="minorEastAsia"/>
          <w:szCs w:val="21"/>
        </w:rPr>
        <w:t>是加拿大原子能公司和一家法国公司联合开发的一种医疗设备，它产生的高能光束或电子流</w:t>
      </w:r>
      <w:r w:rsidRPr="0011632B">
        <w:t>能够杀死人体毒瘤而不会伤害毒瘤附近健康的人体组织。在</w:t>
      </w:r>
      <w:r w:rsidRPr="0011632B">
        <w:t>Therac-25</w:t>
      </w:r>
      <w:r w:rsidRPr="0011632B">
        <w:t>中，软件部分是系统控制机制必要的组成部分，保证系统安全运转的功能更多地依赖于软件。</w:t>
      </w:r>
      <w:r w:rsidRPr="0011632B">
        <w:t>Therac-25</w:t>
      </w:r>
      <w:r w:rsidRPr="0011632B">
        <w:t>系统有</w:t>
      </w:r>
      <w:r w:rsidRPr="0011632B">
        <w:t>X</w:t>
      </w:r>
      <w:r w:rsidRPr="0011632B">
        <w:t>模式和</w:t>
      </w:r>
      <w:r w:rsidRPr="0011632B">
        <w:t>E</w:t>
      </w:r>
      <w:r w:rsidRPr="0011632B">
        <w:t>模式两种工作模式。在</w:t>
      </w:r>
      <w:r w:rsidRPr="0011632B">
        <w:t>X</w:t>
      </w:r>
      <w:r w:rsidRPr="0011632B">
        <w:t>模式下机器产生</w:t>
      </w:r>
      <w:r w:rsidRPr="0011632B">
        <w:t>25MeV</w:t>
      </w:r>
      <w:r w:rsidRPr="0011632B">
        <w:t>的</w:t>
      </w:r>
      <w:r w:rsidRPr="0011632B">
        <w:t>X</w:t>
      </w:r>
      <w:r w:rsidRPr="0011632B">
        <w:t>光束，在</w:t>
      </w:r>
      <w:r w:rsidRPr="0011632B">
        <w:t>E</w:t>
      </w:r>
      <w:r w:rsidRPr="0011632B">
        <w:t>模式下则产生各种能量级别的电子流；由于前者的能量非常高，所以必须经过一个厚厚的钨防护罩之后才能够与病人发生病变的人体组织相接触。模式的选择由操作员从终端上输入的数据决定。</w:t>
      </w:r>
    </w:p>
    <w:p w14:paraId="797D6506" w14:textId="77777777" w:rsidR="00021CD9" w:rsidRPr="0011632B" w:rsidRDefault="00021CD9" w:rsidP="00021CD9">
      <w:pPr>
        <w:adjustRightInd w:val="0"/>
        <w:snapToGrid w:val="0"/>
        <w:ind w:firstLineChars="200" w:firstLine="420"/>
        <w:jc w:val="left"/>
      </w:pPr>
      <w:r w:rsidRPr="0011632B">
        <w:t>Therac-25</w:t>
      </w:r>
      <w:r w:rsidRPr="0011632B">
        <w:t>于</w:t>
      </w:r>
      <w:r w:rsidRPr="0011632B">
        <w:t>1982</w:t>
      </w:r>
      <w:r w:rsidRPr="0011632B">
        <w:t>年正式投入生产和使用；在</w:t>
      </w:r>
      <w:r w:rsidRPr="0011632B">
        <w:t>1985</w:t>
      </w:r>
      <w:r w:rsidRPr="0011632B">
        <w:t>年</w:t>
      </w:r>
      <w:r w:rsidRPr="0011632B">
        <w:t>6</w:t>
      </w:r>
      <w:r w:rsidRPr="0011632B">
        <w:t>月到</w:t>
      </w:r>
      <w:r w:rsidRPr="0011632B">
        <w:t>1987</w:t>
      </w:r>
      <w:r w:rsidRPr="0011632B">
        <w:t>年</w:t>
      </w:r>
      <w:r w:rsidRPr="0011632B">
        <w:t>1</w:t>
      </w:r>
      <w:r w:rsidRPr="0011632B">
        <w:t>月不到两年的时间里，因该设备引发了</w:t>
      </w:r>
      <w:r w:rsidRPr="0011632B">
        <w:t>6</w:t>
      </w:r>
      <w:r w:rsidRPr="0011632B">
        <w:t>起由于电子流或</w:t>
      </w:r>
      <w:r w:rsidRPr="0011632B">
        <w:t>X</w:t>
      </w:r>
      <w:r w:rsidRPr="0011632B">
        <w:t>光束的过量使用造成的医疗事故，造成了</w:t>
      </w:r>
      <w:r w:rsidRPr="0011632B">
        <w:t>4</w:t>
      </w:r>
      <w:r w:rsidRPr="0011632B">
        <w:t>人</w:t>
      </w:r>
      <w:r w:rsidRPr="0011632B">
        <w:lastRenderedPageBreak/>
        <w:t>死亡，</w:t>
      </w:r>
      <w:r w:rsidRPr="0011632B">
        <w:t>2</w:t>
      </w:r>
      <w:r w:rsidRPr="0011632B">
        <w:t>人重伤的严重后果。在事故中，操作员在终端上输入错误的控制数据</w:t>
      </w:r>
      <w:r w:rsidRPr="0011632B">
        <w:t>“X”</w:t>
      </w:r>
      <w:r w:rsidRPr="0011632B">
        <w:t>后随即对此进行了纠正；但就在纠正输入数据的操作结束时，系统发出错误信息，操作员不得不重新启动计算机；然而就在这段时间里，躺在手术台上接受治疗的病人一直接受着过量的</w:t>
      </w:r>
      <w:r w:rsidRPr="0011632B">
        <w:t>X</w:t>
      </w:r>
      <w:r w:rsidRPr="0011632B">
        <w:t>光束的照射，结果造成严重伤害甚至死亡。</w:t>
      </w:r>
    </w:p>
    <w:p w14:paraId="5A999462" w14:textId="77777777" w:rsidR="00021CD9" w:rsidRPr="0011632B" w:rsidRDefault="00021CD9" w:rsidP="00021CD9">
      <w:pPr>
        <w:adjustRightInd w:val="0"/>
        <w:snapToGrid w:val="0"/>
        <w:ind w:firstLineChars="200" w:firstLine="420"/>
        <w:jc w:val="left"/>
      </w:pPr>
      <w:r w:rsidRPr="0011632B">
        <w:t>事后的调查表明，</w:t>
      </w:r>
      <w:r w:rsidRPr="0011632B">
        <w:t>Therac-25</w:t>
      </w:r>
      <w:r w:rsidRPr="0011632B">
        <w:t>系统中使用的软件有一部分直接来自为前两代产品开发的软件，整个软件系统并没有经过充分的测试。而</w:t>
      </w:r>
      <w:r w:rsidRPr="0011632B">
        <w:t>1983</w:t>
      </w:r>
      <w:r w:rsidRPr="0011632B">
        <w:t>年</w:t>
      </w:r>
      <w:r w:rsidRPr="0011632B">
        <w:t>5</w:t>
      </w:r>
      <w:r w:rsidRPr="0011632B">
        <w:t>月</w:t>
      </w:r>
      <w:r w:rsidRPr="0011632B">
        <w:t>AECL</w:t>
      </w:r>
      <w:r w:rsidRPr="0011632B">
        <w:t>所做的</w:t>
      </w:r>
      <w:r w:rsidRPr="0011632B">
        <w:t>Therac-25</w:t>
      </w:r>
      <w:r w:rsidRPr="0011632B">
        <w:t>安全分析报告中，有关系统安全分析只考虑了系统硬件（不包括计算机）的因素，并没有把计算机故障所造成的安全隐患考虑在内。</w:t>
      </w:r>
    </w:p>
    <w:p w14:paraId="50DE6185" w14:textId="77777777" w:rsidR="00021CD9" w:rsidRPr="0011632B" w:rsidRDefault="00021CD9" w:rsidP="00021CD9">
      <w:pPr>
        <w:adjustRightInd w:val="0"/>
        <w:snapToGrid w:val="0"/>
        <w:ind w:firstLineChars="200" w:firstLine="420"/>
        <w:jc w:val="left"/>
      </w:pPr>
      <w:r w:rsidRPr="0011632B">
        <w:t>Therac-25</w:t>
      </w:r>
      <w:r w:rsidRPr="0011632B">
        <w:t>作为医疗加速器设备历史上最为严重的辐射事故之一，给人们以深刻的启示：软件设计的不当很可能对系统的安全性造成巨大隐患，甚至危及人的生命。因此，在开发应用系统，尤其是安全至上的应用系统时，必须充分地考虑当系统出现故障时，怎样才能将危害降至最低。</w:t>
      </w:r>
    </w:p>
    <w:p w14:paraId="7E50170F" w14:textId="77777777" w:rsidR="00021CD9" w:rsidRPr="0011632B" w:rsidRDefault="00021CD9" w:rsidP="00021CD9">
      <w:pPr>
        <w:adjustRightInd w:val="0"/>
        <w:snapToGrid w:val="0"/>
        <w:spacing w:line="300" w:lineRule="auto"/>
        <w:jc w:val="left"/>
      </w:pPr>
    </w:p>
    <w:p w14:paraId="6191A24B"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19  </w:t>
      </w:r>
      <w:r w:rsidRPr="0011632B">
        <w:rPr>
          <w:rFonts w:eastAsiaTheme="minorEastAsia"/>
          <w:sz w:val="21"/>
          <w:szCs w:val="21"/>
        </w:rPr>
        <w:t>什么是软件测试？软件测试的目标是什么？软件测试的原则是什么？</w:t>
      </w:r>
    </w:p>
    <w:p w14:paraId="2B0BFD3A" w14:textId="77777777" w:rsidR="00021CD9" w:rsidRPr="0011632B" w:rsidRDefault="00021CD9" w:rsidP="00021CD9">
      <w:pPr>
        <w:adjustRightInd w:val="0"/>
        <w:snapToGrid w:val="0"/>
        <w:ind w:firstLineChars="200" w:firstLine="420"/>
        <w:jc w:val="left"/>
      </w:pPr>
      <w:r w:rsidRPr="0011632B">
        <w:rPr>
          <w:rFonts w:eastAsiaTheme="minorEastAsia"/>
          <w:szCs w:val="21"/>
        </w:rPr>
        <w:t>答：软件测试是指以手工或自动方式，对软件是否满足特定的需求进行验证或者识别软件的实际</w:t>
      </w:r>
      <w:r w:rsidRPr="0011632B">
        <w:t>运行结果与期望值之间的不同，从而对系统或系统部件进行评价。软件测试是发现软件缺陷、保证软件质量的主要手段。</w:t>
      </w:r>
    </w:p>
    <w:p w14:paraId="05FE55B8" w14:textId="77777777" w:rsidR="00021CD9" w:rsidRPr="0011632B" w:rsidRDefault="00021CD9" w:rsidP="00021CD9">
      <w:pPr>
        <w:adjustRightInd w:val="0"/>
        <w:snapToGrid w:val="0"/>
        <w:ind w:firstLineChars="200" w:firstLine="420"/>
        <w:jc w:val="left"/>
      </w:pPr>
      <w:r w:rsidRPr="0011632B">
        <w:t>软件测试的目标体现在以下三个层面：（</w:t>
      </w:r>
      <w:r w:rsidRPr="0011632B">
        <w:t>1</w:t>
      </w:r>
      <w:r w:rsidRPr="0011632B">
        <w:t>）测试是一个程序的执行过程，其目标是发现错误；（</w:t>
      </w:r>
      <w:r w:rsidRPr="0011632B">
        <w:t>2</w:t>
      </w:r>
      <w:r w:rsidRPr="0011632B">
        <w:t>）一个好的测试用例能够发现至今尚未察觉的错误；（</w:t>
      </w:r>
      <w:r w:rsidRPr="0011632B">
        <w:t>3</w:t>
      </w:r>
      <w:r w:rsidRPr="0011632B">
        <w:t>）一个成功的测试则是发现至今尚未察觉的错误的测试。</w:t>
      </w:r>
    </w:p>
    <w:p w14:paraId="092B1770" w14:textId="77777777" w:rsidR="00021CD9" w:rsidRPr="0011632B" w:rsidRDefault="00021CD9" w:rsidP="00021CD9">
      <w:pPr>
        <w:adjustRightInd w:val="0"/>
        <w:snapToGrid w:val="0"/>
        <w:ind w:firstLineChars="200" w:firstLine="420"/>
        <w:jc w:val="left"/>
      </w:pPr>
      <w:r w:rsidRPr="0011632B">
        <w:t>软件测试的原则包括：（</w:t>
      </w:r>
      <w:r w:rsidRPr="0011632B">
        <w:t>1</w:t>
      </w:r>
      <w:r w:rsidRPr="0011632B">
        <w:t>）程序员或程序设计机构不应测试由其自己设计的程序；（</w:t>
      </w:r>
      <w:r w:rsidRPr="0011632B">
        <w:t>2</w:t>
      </w:r>
      <w:r w:rsidRPr="0011632B">
        <w:t>）测试用例设计中，不仅要有确定的输入数据，而且要有确定预期输出的详尽数据；（</w:t>
      </w:r>
      <w:r w:rsidRPr="0011632B">
        <w:t>3</w:t>
      </w:r>
      <w:r w:rsidRPr="0011632B">
        <w:t>）测试用例的设计不仅要有合理的输入数据，还要有不合理的输入数据；（</w:t>
      </w:r>
      <w:r w:rsidRPr="0011632B">
        <w:t>4</w:t>
      </w:r>
      <w:r w:rsidRPr="0011632B">
        <w:t>）除了检查程序是否做完了它应做的事之外，还要检查它是否做了不应做的事；（</w:t>
      </w:r>
      <w:r w:rsidRPr="0011632B">
        <w:t>5</w:t>
      </w:r>
      <w:r w:rsidRPr="0011632B">
        <w:t>）保留全部测试用例，并作为软件的组成部分之一；（</w:t>
      </w:r>
      <w:r w:rsidRPr="0011632B">
        <w:t>6</w:t>
      </w:r>
      <w:r w:rsidRPr="0011632B">
        <w:t>）程序中存在错误的概率与在该段程序中已发现的错误数成比例。</w:t>
      </w:r>
    </w:p>
    <w:p w14:paraId="552EE1E1" w14:textId="77777777" w:rsidR="00021CD9" w:rsidRPr="0011632B" w:rsidRDefault="00021CD9" w:rsidP="00021CD9">
      <w:pPr>
        <w:adjustRightInd w:val="0"/>
        <w:snapToGrid w:val="0"/>
        <w:spacing w:line="300" w:lineRule="auto"/>
        <w:jc w:val="left"/>
      </w:pPr>
    </w:p>
    <w:p w14:paraId="029C4571"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20  </w:t>
      </w:r>
      <w:r w:rsidRPr="0011632B">
        <w:rPr>
          <w:rFonts w:eastAsiaTheme="minorEastAsia"/>
          <w:sz w:val="21"/>
          <w:szCs w:val="21"/>
        </w:rPr>
        <w:t>阐述软件的正确性、可靠性和安全性之间的不同。</w:t>
      </w:r>
    </w:p>
    <w:p w14:paraId="4020A537"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软件的正确性是指程序满足其规格说明和完成用户任务目标的程度；对正确性的评价准则包括可跟踪性、完整性和一致性。</w:t>
      </w:r>
    </w:p>
    <w:p w14:paraId="3F6F0C6B" w14:textId="77777777" w:rsidR="00021CD9" w:rsidRPr="0011632B" w:rsidRDefault="00021CD9" w:rsidP="00021CD9">
      <w:pPr>
        <w:adjustRightInd w:val="0"/>
        <w:snapToGrid w:val="0"/>
        <w:spacing w:line="300" w:lineRule="auto"/>
        <w:jc w:val="left"/>
      </w:pPr>
      <w:r w:rsidRPr="0011632B">
        <w:rPr>
          <w:rFonts w:eastAsiaTheme="minorEastAsia"/>
          <w:szCs w:val="21"/>
        </w:rPr>
        <w:t>软件的可靠性是指程</w:t>
      </w:r>
      <w:r w:rsidRPr="0011632B">
        <w:t>序在要求的精度下，能够完成其规定功能的期望程度；对可靠性的评价准则包括容错性、准确性、一致性、模块性和简洁性。</w:t>
      </w:r>
    </w:p>
    <w:p w14:paraId="223C42C2" w14:textId="77777777" w:rsidR="00021CD9" w:rsidRPr="0011632B" w:rsidRDefault="00021CD9" w:rsidP="00021CD9">
      <w:pPr>
        <w:adjustRightInd w:val="0"/>
        <w:snapToGrid w:val="0"/>
        <w:spacing w:line="300" w:lineRule="auto"/>
        <w:jc w:val="left"/>
      </w:pPr>
      <w:r w:rsidRPr="0011632B">
        <w:t>软件的安全性是指控制或保护程序和数据机制的有效性，比如对于合理的输入系统能否给出正确的结果，以及对于不合理的输入程序能否予以拒绝等。软件的安全性是对软件的完备性进行评价的准则之一。</w:t>
      </w:r>
    </w:p>
    <w:p w14:paraId="7CD9D6CD" w14:textId="77777777" w:rsidR="00021CD9" w:rsidRPr="0011632B" w:rsidRDefault="00021CD9" w:rsidP="00021CD9">
      <w:pPr>
        <w:adjustRightInd w:val="0"/>
        <w:snapToGrid w:val="0"/>
        <w:spacing w:line="300" w:lineRule="auto"/>
        <w:jc w:val="left"/>
      </w:pPr>
    </w:p>
    <w:p w14:paraId="4C127DDE"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21  </w:t>
      </w:r>
      <w:r w:rsidRPr="0011632B">
        <w:rPr>
          <w:rFonts w:eastAsiaTheme="minorEastAsia"/>
          <w:sz w:val="21"/>
          <w:szCs w:val="21"/>
        </w:rPr>
        <w:t>软件重用中包括哪些隐藏的问题？</w:t>
      </w:r>
    </w:p>
    <w:p w14:paraId="7C73902D" w14:textId="77777777" w:rsidR="00021CD9" w:rsidRPr="0011632B" w:rsidRDefault="00021CD9" w:rsidP="008A4A15">
      <w:pPr>
        <w:adjustRightInd w:val="0"/>
        <w:snapToGrid w:val="0"/>
        <w:spacing w:line="300" w:lineRule="auto"/>
        <w:ind w:firstLine="363"/>
        <w:jc w:val="left"/>
      </w:pPr>
      <w:r w:rsidRPr="0011632B">
        <w:rPr>
          <w:rFonts w:eastAsiaTheme="minorEastAsia"/>
          <w:szCs w:val="21"/>
        </w:rPr>
        <w:t>答：软件重用还对软件开发的各个阶段提出了新的要求和新的问题。比如，在基于部件的软件开发中，为了保</w:t>
      </w:r>
      <w:r w:rsidRPr="0011632B">
        <w:t>证软件重用部件能够成功地运用在新的应用环境中，重用部件开发者必须考虑到以下几个问题：重用部件在新的特定的环境中能否合理地发挥作用？根据是什么？对重用部件的测试是否充分考虑了可能出现的各种不同情形？设计的时候是否考虑了各种可能环境下部件的有效性、可靠性、健壮性以及可维护性？</w:t>
      </w:r>
    </w:p>
    <w:p w14:paraId="786F0914" w14:textId="77777777" w:rsidR="00021CD9" w:rsidRPr="0011632B" w:rsidRDefault="00021CD9" w:rsidP="00021CD9">
      <w:pPr>
        <w:adjustRightInd w:val="0"/>
        <w:snapToGrid w:val="0"/>
        <w:spacing w:line="300" w:lineRule="auto"/>
        <w:jc w:val="left"/>
      </w:pPr>
    </w:p>
    <w:p w14:paraId="56BC327C"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22  </w:t>
      </w:r>
      <w:r w:rsidRPr="0011632B">
        <w:rPr>
          <w:rFonts w:eastAsiaTheme="minorEastAsia"/>
          <w:sz w:val="21"/>
          <w:szCs w:val="21"/>
        </w:rPr>
        <w:t>什么是风险管理？在风险管理中如何进行风险评定？</w:t>
      </w:r>
    </w:p>
    <w:p w14:paraId="0CE9A062" w14:textId="77777777" w:rsidR="00021CD9" w:rsidRPr="0011632B" w:rsidRDefault="00021CD9" w:rsidP="008A4A15">
      <w:pPr>
        <w:adjustRightInd w:val="0"/>
        <w:snapToGrid w:val="0"/>
        <w:spacing w:line="300" w:lineRule="auto"/>
        <w:ind w:firstLine="363"/>
        <w:jc w:val="left"/>
      </w:pPr>
      <w:r w:rsidRPr="0011632B">
        <w:rPr>
          <w:rFonts w:eastAsiaTheme="minorEastAsia"/>
          <w:szCs w:val="21"/>
        </w:rPr>
        <w:t>答：风险管理（</w:t>
      </w:r>
      <w:r w:rsidRPr="0011632B">
        <w:rPr>
          <w:rFonts w:eastAsiaTheme="minorEastAsia"/>
          <w:szCs w:val="21"/>
        </w:rPr>
        <w:t>Risk Management</w:t>
      </w:r>
      <w:r w:rsidRPr="0011632B">
        <w:rPr>
          <w:rFonts w:eastAsiaTheme="minorEastAsia"/>
          <w:szCs w:val="21"/>
        </w:rPr>
        <w:t>）一词最初是由美国的肖伯纳博士于</w:t>
      </w:r>
      <w:r w:rsidRPr="0011632B">
        <w:rPr>
          <w:rFonts w:eastAsiaTheme="minorEastAsia"/>
          <w:szCs w:val="21"/>
        </w:rPr>
        <w:t>1930</w:t>
      </w:r>
      <w:r w:rsidRPr="0011632B">
        <w:rPr>
          <w:rFonts w:eastAsiaTheme="minorEastAsia"/>
          <w:szCs w:val="21"/>
        </w:rPr>
        <w:t>年提出的，至今还没有一个统一</w:t>
      </w:r>
      <w:r w:rsidRPr="0011632B">
        <w:t>的概念。</w:t>
      </w:r>
      <w:r w:rsidRPr="0011632B">
        <w:t>Karl E. Wiegers</w:t>
      </w:r>
      <w:r w:rsidRPr="0011632B">
        <w:t>在</w:t>
      </w:r>
      <w:r w:rsidRPr="0011632B">
        <w:t xml:space="preserve">Know Your Enemy: Software Risk Management </w:t>
      </w:r>
      <w:r w:rsidRPr="0011632B">
        <w:t>一文中给出的解释是：风险管理就是使用适当的工具和方法把风险限制在可以接受的限度内。台湾的袁宗慰把风险管理定义为：在对风险的不确定性及可能性等因素进行考察、预测、收</w:t>
      </w:r>
      <w:r w:rsidRPr="0011632B">
        <w:lastRenderedPageBreak/>
        <w:t>集、分析的基础上，制定出包括识别风险、衡量风险、积极管理风险、有效处置风险及妥善处理风险所致损失等一整套系统而科学的管理方法。尽管定义的细节不尽相同，但风险管理的目的却是一致的，即以一定的风险处理成本达到对风险的有效控制和处理。</w:t>
      </w:r>
    </w:p>
    <w:p w14:paraId="79BA8133" w14:textId="77777777" w:rsidR="00021CD9" w:rsidRPr="0011632B" w:rsidRDefault="00021CD9" w:rsidP="00021CD9">
      <w:pPr>
        <w:adjustRightInd w:val="0"/>
        <w:snapToGrid w:val="0"/>
        <w:spacing w:line="300" w:lineRule="auto"/>
        <w:jc w:val="left"/>
      </w:pPr>
      <w:r w:rsidRPr="0011632B">
        <w:t>风险评定是风险管理的核心和出发点，包括风险识别、风险分析、风险优先级评定等三方面的内容。风险评定的主要方法有：失败模型和效果分析法、危险和可操作性能（</w:t>
      </w:r>
      <w:r w:rsidRPr="0011632B">
        <w:t>HAZOP</w:t>
      </w:r>
      <w:r w:rsidRPr="0011632B">
        <w:t>）评定法、历史分析法、认为错误分析法、概率风险评定法和树分析法。</w:t>
      </w:r>
    </w:p>
    <w:p w14:paraId="02FB8B2D" w14:textId="77777777" w:rsidR="00021CD9" w:rsidRPr="0011632B" w:rsidRDefault="00021CD9" w:rsidP="00021CD9">
      <w:pPr>
        <w:adjustRightInd w:val="0"/>
        <w:snapToGrid w:val="0"/>
        <w:spacing w:line="300" w:lineRule="auto"/>
        <w:jc w:val="left"/>
      </w:pPr>
    </w:p>
    <w:p w14:paraId="0716E464"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23  </w:t>
      </w:r>
      <w:r w:rsidRPr="0011632B">
        <w:rPr>
          <w:rFonts w:eastAsiaTheme="minorEastAsia"/>
          <w:sz w:val="21"/>
          <w:szCs w:val="21"/>
        </w:rPr>
        <w:t>什么是团队？什么是团队合作？</w:t>
      </w:r>
    </w:p>
    <w:p w14:paraId="144475CC"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团队是为了共同目标而进行合作的两个人以上的集合。团队合作就是利用团队之间的彼此了解和个人特长，发挥自我优势，在团队中一起通过责任、奉献和知识共享，通过成员的共同努力产生积极的作用，使团队的绩效水平远大于个体成员绩效的总和。</w:t>
      </w:r>
    </w:p>
    <w:p w14:paraId="2167D6B0" w14:textId="77777777" w:rsidR="00021CD9" w:rsidRPr="0011632B" w:rsidRDefault="00021CD9" w:rsidP="00021CD9">
      <w:pPr>
        <w:adjustRightInd w:val="0"/>
        <w:snapToGrid w:val="0"/>
        <w:spacing w:line="300" w:lineRule="auto"/>
        <w:jc w:val="left"/>
        <w:rPr>
          <w:rFonts w:eastAsiaTheme="minorEastAsia"/>
          <w:szCs w:val="21"/>
        </w:rPr>
      </w:pPr>
    </w:p>
    <w:p w14:paraId="27A3E263"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24  </w:t>
      </w:r>
      <w:r w:rsidRPr="0011632B">
        <w:rPr>
          <w:rFonts w:eastAsiaTheme="minorEastAsia"/>
          <w:sz w:val="21"/>
          <w:szCs w:val="21"/>
        </w:rPr>
        <w:t>团队与群体的区别是什么？</w:t>
      </w:r>
    </w:p>
    <w:p w14:paraId="5530B3E3" w14:textId="77777777" w:rsidR="00021CD9" w:rsidRPr="0011632B" w:rsidRDefault="00021CD9" w:rsidP="00021CD9">
      <w:pPr>
        <w:ind w:firstLineChars="200" w:firstLine="420"/>
        <w:rPr>
          <w:rFonts w:eastAsiaTheme="minorEastAsia"/>
          <w:szCs w:val="21"/>
        </w:rPr>
      </w:pPr>
      <w:r w:rsidRPr="0011632B">
        <w:rPr>
          <w:rFonts w:eastAsiaTheme="minorEastAsia"/>
          <w:szCs w:val="21"/>
        </w:rPr>
        <w:t>答：团队属于群体的概念范畴，而又不同于一般的群体。一个群体是不是一个团队，是有一定的判断标准的。群体中不一定需要积极的协同力量，群体的总体绩效也不一定大于个人绩效之和；而团队是为了共同目标而进行合作的两个人以上的集合。在群体中，责任常常由个人承担，每个人的职责很明确；而在团队中，个体责任与共同的责任同时存在，甚至更多的时候是共同责任。</w:t>
      </w:r>
    </w:p>
    <w:p w14:paraId="4871EB56" w14:textId="77777777" w:rsidR="00021CD9" w:rsidRPr="0011632B" w:rsidRDefault="00021CD9" w:rsidP="00021CD9">
      <w:pPr>
        <w:adjustRightInd w:val="0"/>
        <w:snapToGrid w:val="0"/>
        <w:spacing w:line="300" w:lineRule="auto"/>
        <w:jc w:val="left"/>
        <w:rPr>
          <w:rFonts w:eastAsiaTheme="minorEastAsia"/>
          <w:szCs w:val="21"/>
        </w:rPr>
      </w:pPr>
    </w:p>
    <w:p w14:paraId="555E188F"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25  </w:t>
      </w:r>
      <w:r w:rsidRPr="0011632B">
        <w:rPr>
          <w:rFonts w:eastAsiaTheme="minorEastAsia"/>
          <w:sz w:val="21"/>
          <w:szCs w:val="21"/>
        </w:rPr>
        <w:t>工作关系和团队关系如何区别？</w:t>
      </w:r>
    </w:p>
    <w:p w14:paraId="15E10962" w14:textId="77777777" w:rsidR="00021CD9" w:rsidRPr="0011632B" w:rsidRDefault="00021CD9" w:rsidP="00021CD9">
      <w:pPr>
        <w:ind w:firstLineChars="200" w:firstLine="420"/>
      </w:pPr>
      <w:r w:rsidRPr="0011632B">
        <w:t>答：工作关系是以完成各自的工作为目标而产生的关系，工作组成员之间存在一定的等级关系，下级只是因为工作的职位原因才服从上级。在这样的模式下，一般管理层和员工之间由于没有共同的目标，他们之间的关系是中性或者消极的。</w:t>
      </w:r>
    </w:p>
    <w:p w14:paraId="7531A97F" w14:textId="77777777" w:rsidR="00021CD9" w:rsidRPr="0011632B" w:rsidRDefault="00021CD9" w:rsidP="00021CD9">
      <w:pPr>
        <w:ind w:firstLineChars="200" w:firstLine="420"/>
        <w:rPr>
          <w:color w:val="0000FF"/>
          <w:kern w:val="0"/>
          <w:szCs w:val="21"/>
        </w:rPr>
      </w:pPr>
      <w:r w:rsidRPr="0011632B">
        <w:t>团队关系是建立大家共同要实现的业绩目标基础之上的，大家为了共同的业绩利益一起工作而产生的一种关系。在这种工作关系下，管理层和员工之间能融洽的合作，不会因为个人利益而产生冲突，他们之间的关系是积极的。</w:t>
      </w:r>
    </w:p>
    <w:p w14:paraId="0D40767C" w14:textId="77777777" w:rsidR="00021CD9" w:rsidRPr="0011632B" w:rsidRDefault="00021CD9" w:rsidP="00021CD9">
      <w:pPr>
        <w:adjustRightInd w:val="0"/>
        <w:snapToGrid w:val="0"/>
        <w:spacing w:line="300" w:lineRule="auto"/>
        <w:jc w:val="left"/>
      </w:pPr>
    </w:p>
    <w:p w14:paraId="7D0E2492"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26  </w:t>
      </w:r>
      <w:r w:rsidRPr="0011632B">
        <w:rPr>
          <w:rFonts w:eastAsiaTheme="minorEastAsia"/>
          <w:sz w:val="21"/>
          <w:szCs w:val="21"/>
        </w:rPr>
        <w:t>团队的目的是什么？</w:t>
      </w:r>
    </w:p>
    <w:p w14:paraId="229DF7B7" w14:textId="77777777" w:rsidR="00021CD9" w:rsidRPr="0011632B" w:rsidRDefault="00021CD9" w:rsidP="00021CD9">
      <w:pPr>
        <w:ind w:firstLineChars="200" w:firstLine="420"/>
        <w:rPr>
          <w:rFonts w:eastAsiaTheme="minorEastAsia"/>
          <w:szCs w:val="21"/>
        </w:rPr>
      </w:pPr>
      <w:r w:rsidRPr="0011632B">
        <w:rPr>
          <w:rFonts w:eastAsiaTheme="minorEastAsia"/>
          <w:szCs w:val="21"/>
        </w:rPr>
        <w:t>答：团队的目的是为了业绩，剩下的工作就是围绕这个目的而展开。</w:t>
      </w:r>
    </w:p>
    <w:p w14:paraId="2134F8EE" w14:textId="77777777" w:rsidR="00021CD9" w:rsidRPr="0011632B" w:rsidRDefault="00021CD9" w:rsidP="00021CD9">
      <w:pPr>
        <w:adjustRightInd w:val="0"/>
        <w:snapToGrid w:val="0"/>
        <w:spacing w:line="300" w:lineRule="auto"/>
        <w:jc w:val="left"/>
        <w:rPr>
          <w:rFonts w:eastAsiaTheme="minorEastAsia"/>
          <w:szCs w:val="21"/>
        </w:rPr>
      </w:pPr>
    </w:p>
    <w:p w14:paraId="083E86F3"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27  </w:t>
      </w:r>
      <w:r w:rsidRPr="0011632B">
        <w:rPr>
          <w:rFonts w:eastAsiaTheme="minorEastAsia"/>
          <w:sz w:val="21"/>
          <w:szCs w:val="21"/>
        </w:rPr>
        <w:t>团队最重要的特征是什么？</w:t>
      </w:r>
    </w:p>
    <w:p w14:paraId="61CBCC80"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团队最重要的特征是它的运作机制。</w:t>
      </w:r>
    </w:p>
    <w:p w14:paraId="62713B7D"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在团队建设中，不少人强调：团结、归属感是团队的重要特征。实际却并非如此，当工作组强调业绩标准而非所谓的团结和归属感的时候，它不仅能取得显著的业绩，而且因为共同的切身利益，团队个人之间，往往会更加彼此尊重，并最终促进各自的友谊。</w:t>
      </w:r>
    </w:p>
    <w:p w14:paraId="2D042751" w14:textId="77777777" w:rsidR="00021CD9" w:rsidRPr="0011632B" w:rsidRDefault="00021CD9" w:rsidP="00021CD9">
      <w:pPr>
        <w:adjustRightInd w:val="0"/>
        <w:snapToGrid w:val="0"/>
        <w:spacing w:line="300" w:lineRule="auto"/>
        <w:jc w:val="left"/>
        <w:rPr>
          <w:rFonts w:eastAsiaTheme="minorEastAsia"/>
          <w:szCs w:val="21"/>
        </w:rPr>
      </w:pPr>
    </w:p>
    <w:p w14:paraId="13652066"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28  </w:t>
      </w:r>
      <w:r w:rsidRPr="0011632B">
        <w:rPr>
          <w:rFonts w:eastAsiaTheme="minorEastAsia"/>
          <w:sz w:val="21"/>
          <w:szCs w:val="21"/>
        </w:rPr>
        <w:t>为什么说团队机制的建立所遵循的基本原则是一个非常重要的问题？</w:t>
      </w:r>
    </w:p>
    <w:p w14:paraId="2998B7F5" w14:textId="77777777" w:rsidR="00021CD9" w:rsidRPr="0011632B" w:rsidRDefault="00021CD9" w:rsidP="008A4A15">
      <w:pPr>
        <w:adjustRightInd w:val="0"/>
        <w:snapToGrid w:val="0"/>
        <w:spacing w:line="300" w:lineRule="auto"/>
        <w:ind w:firstLine="363"/>
        <w:jc w:val="left"/>
      </w:pPr>
      <w:r w:rsidRPr="0011632B">
        <w:rPr>
          <w:rFonts w:eastAsiaTheme="minorEastAsia"/>
          <w:szCs w:val="21"/>
        </w:rPr>
        <w:t>答：</w:t>
      </w:r>
      <w:r w:rsidRPr="0011632B">
        <w:rPr>
          <w:rFonts w:eastAsiaTheme="minorEastAsia"/>
          <w:szCs w:val="21"/>
        </w:rPr>
        <w:t>“</w:t>
      </w:r>
      <w:r w:rsidRPr="0011632B">
        <w:rPr>
          <w:rFonts w:eastAsiaTheme="minorEastAsia"/>
          <w:szCs w:val="21"/>
        </w:rPr>
        <w:t>机制</w:t>
      </w:r>
      <w:r w:rsidRPr="0011632B">
        <w:rPr>
          <w:rFonts w:eastAsiaTheme="minorEastAsia"/>
          <w:szCs w:val="21"/>
        </w:rPr>
        <w:t>”</w:t>
      </w:r>
      <w:r w:rsidRPr="0011632B">
        <w:rPr>
          <w:rFonts w:eastAsiaTheme="minorEastAsia"/>
          <w:szCs w:val="21"/>
        </w:rPr>
        <w:t>是建立在基本原则基础上的，欲从这些准则的实施中有所获益就必须恪守基本</w:t>
      </w:r>
      <w:r w:rsidRPr="0011632B">
        <w:t>原则。比如如果想减肥，就必须坚持</w:t>
      </w:r>
      <w:r w:rsidRPr="0011632B">
        <w:t>“</w:t>
      </w:r>
      <w:r w:rsidRPr="0011632B">
        <w:t>少吃、吃得科学、加强锻炼</w:t>
      </w:r>
      <w:r w:rsidRPr="0011632B">
        <w:t>”</w:t>
      </w:r>
      <w:r w:rsidRPr="0011632B">
        <w:t>这三条原则，少其中一条减肥计划就难以成功。团队机制就是这样的约束机制。</w:t>
      </w:r>
    </w:p>
    <w:p w14:paraId="62D5EFBE" w14:textId="77777777" w:rsidR="00021CD9" w:rsidRPr="0011632B" w:rsidRDefault="00021CD9" w:rsidP="00021CD9">
      <w:pPr>
        <w:adjustRightInd w:val="0"/>
        <w:snapToGrid w:val="0"/>
        <w:spacing w:line="300" w:lineRule="auto"/>
        <w:jc w:val="left"/>
      </w:pPr>
    </w:p>
    <w:p w14:paraId="445B3FA3"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29  </w:t>
      </w:r>
      <w:r w:rsidRPr="0011632B">
        <w:rPr>
          <w:rFonts w:eastAsiaTheme="minorEastAsia"/>
          <w:sz w:val="21"/>
          <w:szCs w:val="21"/>
        </w:rPr>
        <w:t>提高团队业绩的常用方法是什么？</w:t>
      </w:r>
    </w:p>
    <w:p w14:paraId="7BA53477" w14:textId="77777777" w:rsidR="00021CD9" w:rsidRPr="0011632B" w:rsidRDefault="00021CD9" w:rsidP="00021CD9">
      <w:pPr>
        <w:ind w:firstLine="435"/>
        <w:rPr>
          <w:rFonts w:eastAsiaTheme="minorEastAsia"/>
          <w:szCs w:val="21"/>
        </w:rPr>
      </w:pPr>
      <w:r w:rsidRPr="0011632B">
        <w:rPr>
          <w:rFonts w:eastAsiaTheme="minorEastAsia"/>
          <w:szCs w:val="21"/>
        </w:rPr>
        <w:t>答：提高团队业绩需要以成果描述为目标，界定成功的具体成果。其中的工作成果指的是努力的结果、成效、最终产品或行动产生的影响，它们应该是清晰可见、实实在在、并</w:t>
      </w:r>
      <w:r w:rsidRPr="0011632B">
        <w:rPr>
          <w:rFonts w:eastAsiaTheme="minorEastAsia"/>
          <w:szCs w:val="21"/>
        </w:rPr>
        <w:lastRenderedPageBreak/>
        <w:t>且可以用多种方式去衡量的。对工作成果的描述必须满足</w:t>
      </w:r>
      <w:r w:rsidRPr="0011632B">
        <w:rPr>
          <w:rFonts w:eastAsiaTheme="minorEastAsia"/>
          <w:szCs w:val="21"/>
        </w:rPr>
        <w:t>SMART</w:t>
      </w:r>
      <w:r w:rsidRPr="0011632B">
        <w:rPr>
          <w:rFonts w:eastAsiaTheme="minorEastAsia"/>
          <w:szCs w:val="21"/>
        </w:rPr>
        <w:t>标准，即具体的、可测量的、目标远大可以实现的、现实的、时限的。</w:t>
      </w:r>
    </w:p>
    <w:p w14:paraId="0BDABAC9" w14:textId="77777777" w:rsidR="00021CD9" w:rsidRPr="0011632B" w:rsidRDefault="00021CD9" w:rsidP="00021CD9">
      <w:pPr>
        <w:adjustRightInd w:val="0"/>
        <w:snapToGrid w:val="0"/>
        <w:spacing w:line="300" w:lineRule="auto"/>
        <w:jc w:val="left"/>
        <w:rPr>
          <w:rFonts w:eastAsiaTheme="minorEastAsia"/>
          <w:szCs w:val="21"/>
        </w:rPr>
      </w:pPr>
    </w:p>
    <w:p w14:paraId="613C66BE"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30  </w:t>
      </w:r>
      <w:r w:rsidRPr="0011632B">
        <w:rPr>
          <w:rFonts w:eastAsiaTheme="minorEastAsia"/>
          <w:sz w:val="21"/>
          <w:szCs w:val="21"/>
        </w:rPr>
        <w:t>试举</w:t>
      </w:r>
      <w:r w:rsidRPr="0011632B">
        <w:rPr>
          <w:rFonts w:eastAsiaTheme="minorEastAsia"/>
          <w:sz w:val="21"/>
          <w:szCs w:val="21"/>
        </w:rPr>
        <w:t>5</w:t>
      </w:r>
      <w:r w:rsidRPr="0011632B">
        <w:rPr>
          <w:rFonts w:eastAsiaTheme="minorEastAsia"/>
          <w:sz w:val="21"/>
          <w:szCs w:val="21"/>
        </w:rPr>
        <w:t>个以成果为目标进行描述的例子。</w:t>
      </w:r>
    </w:p>
    <w:p w14:paraId="653E69ED" w14:textId="77777777" w:rsidR="00021CD9" w:rsidRPr="0011632B" w:rsidRDefault="00021CD9" w:rsidP="00021CD9">
      <w:pPr>
        <w:ind w:firstLine="435"/>
        <w:rPr>
          <w:rFonts w:eastAsiaTheme="minorEastAsia"/>
          <w:szCs w:val="21"/>
        </w:rPr>
      </w:pPr>
      <w:r w:rsidRPr="0011632B">
        <w:rPr>
          <w:rFonts w:eastAsiaTheme="minorEastAsia"/>
          <w:szCs w:val="21"/>
        </w:rPr>
        <w:t>答：（</w:t>
      </w:r>
      <w:r w:rsidRPr="0011632B">
        <w:rPr>
          <w:rFonts w:eastAsiaTheme="minorEastAsia"/>
          <w:szCs w:val="21"/>
        </w:rPr>
        <w:t>1</w:t>
      </w:r>
      <w:r w:rsidRPr="0011632B">
        <w:rPr>
          <w:rFonts w:eastAsiaTheme="minorEastAsia"/>
          <w:szCs w:val="21"/>
        </w:rPr>
        <w:t>）第二季度公司要赢得至少</w:t>
      </w:r>
      <w:r w:rsidRPr="0011632B">
        <w:rPr>
          <w:rFonts w:eastAsiaTheme="minorEastAsia"/>
          <w:szCs w:val="21"/>
        </w:rPr>
        <w:t>5</w:t>
      </w:r>
      <w:r w:rsidRPr="0011632B">
        <w:rPr>
          <w:rFonts w:eastAsiaTheme="minorEastAsia"/>
          <w:szCs w:val="21"/>
        </w:rPr>
        <w:t>个新客户。（</w:t>
      </w:r>
      <w:r w:rsidRPr="0011632B">
        <w:rPr>
          <w:rFonts w:eastAsiaTheme="minorEastAsia"/>
          <w:szCs w:val="21"/>
        </w:rPr>
        <w:t>2</w:t>
      </w:r>
      <w:r w:rsidRPr="0011632B">
        <w:rPr>
          <w:rFonts w:eastAsiaTheme="minorEastAsia"/>
          <w:szCs w:val="21"/>
        </w:rPr>
        <w:t>）月底前，完成新软件许可权的审批工作。等等。</w:t>
      </w:r>
    </w:p>
    <w:p w14:paraId="2672A04F" w14:textId="77777777" w:rsidR="00021CD9" w:rsidRPr="0011632B" w:rsidRDefault="00021CD9" w:rsidP="00021CD9">
      <w:pPr>
        <w:adjustRightInd w:val="0"/>
        <w:snapToGrid w:val="0"/>
        <w:spacing w:line="300" w:lineRule="auto"/>
        <w:jc w:val="left"/>
        <w:rPr>
          <w:rFonts w:eastAsiaTheme="minorEastAsia"/>
          <w:szCs w:val="21"/>
        </w:rPr>
      </w:pPr>
    </w:p>
    <w:p w14:paraId="167CD02B"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31  </w:t>
      </w:r>
      <w:r w:rsidRPr="0011632B">
        <w:rPr>
          <w:rFonts w:eastAsiaTheme="minorEastAsia"/>
          <w:sz w:val="21"/>
          <w:szCs w:val="21"/>
        </w:rPr>
        <w:t>在团队激励中，如何用物质奖励强化整体绩效目标？</w:t>
      </w:r>
    </w:p>
    <w:p w14:paraId="4D4AB073" w14:textId="77777777" w:rsidR="00021CD9" w:rsidRPr="0011632B" w:rsidRDefault="00021CD9" w:rsidP="008A4A15">
      <w:pPr>
        <w:adjustRightInd w:val="0"/>
        <w:snapToGrid w:val="0"/>
        <w:spacing w:line="300" w:lineRule="auto"/>
        <w:ind w:firstLine="363"/>
        <w:jc w:val="left"/>
        <w:rPr>
          <w:kern w:val="0"/>
          <w:szCs w:val="21"/>
        </w:rPr>
      </w:pPr>
      <w:r w:rsidRPr="0011632B">
        <w:rPr>
          <w:rFonts w:eastAsiaTheme="minorEastAsia"/>
          <w:szCs w:val="21"/>
        </w:rPr>
        <w:t>答：在团队中激励中，管理人员应该考虑以团队为基础</w:t>
      </w:r>
      <w:r w:rsidRPr="0011632B">
        <w:rPr>
          <w:kern w:val="0"/>
          <w:szCs w:val="21"/>
        </w:rPr>
        <w:t>来进行绩效评估和利润分享，将团队成员的物质奖励与集体绩效挂钩。</w:t>
      </w:r>
    </w:p>
    <w:p w14:paraId="456019C6" w14:textId="77777777" w:rsidR="00021CD9" w:rsidRPr="0011632B" w:rsidRDefault="00021CD9" w:rsidP="00021CD9">
      <w:pPr>
        <w:adjustRightInd w:val="0"/>
        <w:snapToGrid w:val="0"/>
        <w:spacing w:line="300" w:lineRule="auto"/>
        <w:jc w:val="left"/>
      </w:pPr>
      <w:r w:rsidRPr="0011632B">
        <w:rPr>
          <w:kern w:val="0"/>
          <w:szCs w:val="21"/>
        </w:rPr>
        <w:t>将物质奖励与整个团队的绩效目标挂钩，可以把团队共同的目标转变为具体的、可衡量的、现实可行的绩效目标，从而提高团队的合作水平，减少恶性冲突，达到明确团队共同目标的作用。物质奖励为基础的总目标在很大程度上可以转移团队的视线，它起着充当整个团队的</w:t>
      </w:r>
      <w:r w:rsidRPr="0011632B">
        <w:rPr>
          <w:kern w:val="0"/>
          <w:szCs w:val="21"/>
        </w:rPr>
        <w:t>“</w:t>
      </w:r>
      <w:r w:rsidRPr="0011632B">
        <w:rPr>
          <w:kern w:val="0"/>
          <w:szCs w:val="21"/>
        </w:rPr>
        <w:t>导航系统</w:t>
      </w:r>
      <w:r w:rsidRPr="0011632B">
        <w:rPr>
          <w:kern w:val="0"/>
          <w:szCs w:val="21"/>
        </w:rPr>
        <w:t>”</w:t>
      </w:r>
      <w:r w:rsidRPr="0011632B">
        <w:rPr>
          <w:kern w:val="0"/>
          <w:szCs w:val="21"/>
        </w:rPr>
        <w:t>的作用，在团队这条大船上，即使每个人站的位置不一样，也能保证用力的方向与目的地是协调一致的。正是这种激励方式，成为各属员协调的基点和各自能力的衔接点，从而使他们达成</w:t>
      </w:r>
      <w:r w:rsidRPr="0011632B">
        <w:rPr>
          <w:kern w:val="0"/>
          <w:szCs w:val="21"/>
        </w:rPr>
        <w:t>“</w:t>
      </w:r>
      <w:r w:rsidRPr="0011632B">
        <w:rPr>
          <w:kern w:val="0"/>
          <w:szCs w:val="21"/>
        </w:rPr>
        <w:t>轻小我目标，重大我目标</w:t>
      </w:r>
      <w:r w:rsidRPr="0011632B">
        <w:rPr>
          <w:kern w:val="0"/>
          <w:szCs w:val="21"/>
        </w:rPr>
        <w:t>”</w:t>
      </w:r>
      <w:r w:rsidRPr="0011632B">
        <w:rPr>
          <w:kern w:val="0"/>
          <w:szCs w:val="21"/>
        </w:rPr>
        <w:t>的共识，整个团队自然形成</w:t>
      </w:r>
      <w:r w:rsidRPr="0011632B">
        <w:rPr>
          <w:kern w:val="0"/>
          <w:szCs w:val="21"/>
        </w:rPr>
        <w:t>“</w:t>
      </w:r>
      <w:r w:rsidRPr="0011632B">
        <w:rPr>
          <w:kern w:val="0"/>
          <w:szCs w:val="21"/>
        </w:rPr>
        <w:t>求大同，存小异</w:t>
      </w:r>
      <w:r w:rsidRPr="0011632B">
        <w:rPr>
          <w:kern w:val="0"/>
          <w:szCs w:val="21"/>
        </w:rPr>
        <w:t>”</w:t>
      </w:r>
      <w:r w:rsidRPr="0011632B">
        <w:rPr>
          <w:kern w:val="0"/>
          <w:szCs w:val="21"/>
        </w:rPr>
        <w:t>的格局。</w:t>
      </w:r>
    </w:p>
    <w:p w14:paraId="12C98D49" w14:textId="77777777" w:rsidR="00021CD9" w:rsidRPr="0011632B" w:rsidRDefault="00021CD9" w:rsidP="00021CD9">
      <w:pPr>
        <w:adjustRightInd w:val="0"/>
        <w:snapToGrid w:val="0"/>
        <w:spacing w:line="300" w:lineRule="auto"/>
        <w:jc w:val="left"/>
      </w:pPr>
    </w:p>
    <w:p w14:paraId="593DE084"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32  </w:t>
      </w:r>
      <w:r w:rsidRPr="0011632B">
        <w:rPr>
          <w:rFonts w:eastAsiaTheme="minorEastAsia"/>
          <w:sz w:val="21"/>
          <w:szCs w:val="21"/>
        </w:rPr>
        <w:t>在团队激励中，如何用精神激励推动个体目标实现？</w:t>
      </w:r>
    </w:p>
    <w:p w14:paraId="35DB0E3B" w14:textId="77777777" w:rsidR="00021CD9" w:rsidRPr="0011632B" w:rsidRDefault="00021CD9" w:rsidP="00021CD9">
      <w:pPr>
        <w:ind w:firstLineChars="200" w:firstLine="420"/>
        <w:rPr>
          <w:rFonts w:eastAsiaTheme="minorEastAsia"/>
          <w:szCs w:val="21"/>
        </w:rPr>
      </w:pPr>
      <w:r w:rsidRPr="0011632B">
        <w:rPr>
          <w:rFonts w:eastAsiaTheme="minorEastAsia"/>
          <w:szCs w:val="21"/>
        </w:rPr>
        <w:t>答：在团队激励中，可以从以下几个方面用精神激励推动个体目标实现：（</w:t>
      </w:r>
      <w:r w:rsidRPr="0011632B">
        <w:rPr>
          <w:rFonts w:eastAsiaTheme="minorEastAsia"/>
          <w:szCs w:val="21"/>
        </w:rPr>
        <w:t>1</w:t>
      </w:r>
      <w:r w:rsidRPr="0011632B">
        <w:rPr>
          <w:rFonts w:eastAsiaTheme="minorEastAsia"/>
          <w:szCs w:val="21"/>
        </w:rPr>
        <w:t>）尽量让团队成员做自己感兴趣的事；（</w:t>
      </w:r>
      <w:r w:rsidRPr="0011632B">
        <w:rPr>
          <w:rFonts w:eastAsiaTheme="minorEastAsia"/>
          <w:szCs w:val="21"/>
        </w:rPr>
        <w:t>2</w:t>
      </w:r>
      <w:r w:rsidRPr="0011632B">
        <w:rPr>
          <w:rFonts w:eastAsiaTheme="minorEastAsia"/>
          <w:szCs w:val="21"/>
        </w:rPr>
        <w:t>）让沟通畅通无阻；（</w:t>
      </w:r>
      <w:r w:rsidRPr="0011632B">
        <w:rPr>
          <w:rFonts w:eastAsiaTheme="minorEastAsia"/>
          <w:szCs w:val="21"/>
        </w:rPr>
        <w:t>3</w:t>
      </w:r>
      <w:r w:rsidRPr="0011632B">
        <w:rPr>
          <w:rFonts w:eastAsiaTheme="minorEastAsia"/>
          <w:szCs w:val="21"/>
        </w:rPr>
        <w:t>）通过参与决策获得凝聚力；（</w:t>
      </w:r>
      <w:r w:rsidRPr="0011632B">
        <w:rPr>
          <w:rFonts w:eastAsiaTheme="minorEastAsia"/>
          <w:szCs w:val="21"/>
        </w:rPr>
        <w:t>4</w:t>
      </w:r>
      <w:r w:rsidRPr="0011632B">
        <w:rPr>
          <w:rFonts w:eastAsiaTheme="minorEastAsia"/>
          <w:szCs w:val="21"/>
        </w:rPr>
        <w:t>）通过授权使员工有成就感；（</w:t>
      </w:r>
      <w:r w:rsidRPr="0011632B">
        <w:rPr>
          <w:rFonts w:eastAsiaTheme="minorEastAsia"/>
          <w:szCs w:val="21"/>
        </w:rPr>
        <w:t>5</w:t>
      </w:r>
      <w:r w:rsidRPr="0011632B">
        <w:rPr>
          <w:rFonts w:eastAsiaTheme="minorEastAsia"/>
          <w:szCs w:val="21"/>
        </w:rPr>
        <w:t>）给员提供工学习和成长的机会。</w:t>
      </w:r>
      <w:r w:rsidRPr="0011632B">
        <w:rPr>
          <w:rFonts w:eastAsiaTheme="minorEastAsia"/>
          <w:szCs w:val="21"/>
        </w:rPr>
        <w:t xml:space="preserve"> </w:t>
      </w:r>
    </w:p>
    <w:p w14:paraId="2FBDC4F3" w14:textId="77777777" w:rsidR="00021CD9" w:rsidRPr="0011632B" w:rsidRDefault="00021CD9" w:rsidP="00021CD9">
      <w:pPr>
        <w:adjustRightInd w:val="0"/>
        <w:snapToGrid w:val="0"/>
        <w:spacing w:line="300" w:lineRule="auto"/>
        <w:jc w:val="left"/>
        <w:rPr>
          <w:rFonts w:eastAsiaTheme="minorEastAsia"/>
          <w:szCs w:val="21"/>
        </w:rPr>
      </w:pPr>
    </w:p>
    <w:p w14:paraId="1E397E1D"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33  </w:t>
      </w:r>
      <w:r w:rsidRPr="0011632B">
        <w:rPr>
          <w:rFonts w:eastAsiaTheme="minorEastAsia"/>
          <w:sz w:val="21"/>
          <w:szCs w:val="21"/>
        </w:rPr>
        <w:t>为什么说有效的沟通是建立高效团队的前提？</w:t>
      </w:r>
    </w:p>
    <w:p w14:paraId="1EA7DE3A" w14:textId="77777777" w:rsidR="00021CD9" w:rsidRPr="0011632B" w:rsidRDefault="00021CD9" w:rsidP="00021CD9">
      <w:pPr>
        <w:ind w:firstLineChars="200" w:firstLine="420"/>
        <w:rPr>
          <w:rFonts w:eastAsiaTheme="minorEastAsia"/>
          <w:szCs w:val="21"/>
        </w:rPr>
      </w:pPr>
      <w:r w:rsidRPr="0011632B">
        <w:rPr>
          <w:rFonts w:eastAsiaTheme="minorEastAsia"/>
          <w:szCs w:val="21"/>
        </w:rPr>
        <w:t>答：一个团队仅有少说多做是不够的，要进行充分的沟通，在沟通的基础上明确各自的任务和职责，然后进行分工协作，才能把大家的力量形成合力。否则，团员只管低头拉车，各走各路，永远不会也能形成合力，也就无所谓效益和业绩了，甚至会造成反作用。</w:t>
      </w:r>
    </w:p>
    <w:p w14:paraId="290519AF" w14:textId="77777777" w:rsidR="00021CD9" w:rsidRPr="0011632B" w:rsidRDefault="00021CD9" w:rsidP="00021CD9">
      <w:pPr>
        <w:adjustRightInd w:val="0"/>
        <w:snapToGrid w:val="0"/>
        <w:spacing w:line="300" w:lineRule="auto"/>
        <w:jc w:val="left"/>
        <w:rPr>
          <w:rFonts w:eastAsiaTheme="minorEastAsia"/>
          <w:szCs w:val="21"/>
        </w:rPr>
      </w:pPr>
      <w:r w:rsidRPr="0011632B">
        <w:rPr>
          <w:rFonts w:eastAsiaTheme="minorEastAsia"/>
          <w:szCs w:val="21"/>
        </w:rPr>
        <w:t>团队没有交流沟通，就不可能达成共识；没有共识，就不能协调一致，就不可能协调一致，就可能有默契；没有默契，就不能发挥团队的绩效，就失去了建立团队的基础，所以有效的沟通是建立高效团队的前提。</w:t>
      </w:r>
    </w:p>
    <w:p w14:paraId="43B71468" w14:textId="77777777" w:rsidR="00021CD9" w:rsidRPr="0011632B" w:rsidRDefault="00021CD9" w:rsidP="00021CD9">
      <w:pPr>
        <w:adjustRightInd w:val="0"/>
        <w:snapToGrid w:val="0"/>
        <w:spacing w:line="300" w:lineRule="auto"/>
        <w:jc w:val="left"/>
        <w:rPr>
          <w:rFonts w:eastAsiaTheme="minorEastAsia"/>
          <w:szCs w:val="21"/>
        </w:rPr>
      </w:pPr>
    </w:p>
    <w:p w14:paraId="6196BEB5"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34  </w:t>
      </w:r>
      <w:r w:rsidRPr="0011632B">
        <w:rPr>
          <w:rFonts w:eastAsiaTheme="minorEastAsia"/>
          <w:sz w:val="21"/>
          <w:szCs w:val="21"/>
        </w:rPr>
        <w:t>团队会遇到什么样的困境，这些困境是怎么造成的？如何摆脱？</w:t>
      </w:r>
    </w:p>
    <w:p w14:paraId="6F1F194A" w14:textId="77777777" w:rsidR="00021CD9" w:rsidRPr="0011632B" w:rsidRDefault="00021CD9" w:rsidP="008A4A15">
      <w:pPr>
        <w:ind w:firstLine="363"/>
        <w:rPr>
          <w:szCs w:val="21"/>
        </w:rPr>
      </w:pPr>
      <w:r w:rsidRPr="0011632B">
        <w:t>答：对</w:t>
      </w:r>
      <w:r w:rsidRPr="0011632B">
        <w:rPr>
          <w:szCs w:val="21"/>
        </w:rPr>
        <w:t>团队可能会遇到的困境、造成这些困境的原因、以及相应的解决方法阐述如下。</w:t>
      </w:r>
    </w:p>
    <w:p w14:paraId="171A2F89" w14:textId="77777777" w:rsidR="00021CD9" w:rsidRPr="0011632B" w:rsidRDefault="00021CD9" w:rsidP="00021CD9">
      <w:pPr>
        <w:ind w:firstLineChars="250" w:firstLine="525"/>
      </w:pPr>
      <w:r w:rsidRPr="0011632B">
        <w:t>（</w:t>
      </w:r>
      <w:r w:rsidRPr="0011632B">
        <w:t>1</w:t>
      </w:r>
      <w:r w:rsidRPr="0011632B">
        <w:t>）目标不明确。</w:t>
      </w:r>
    </w:p>
    <w:p w14:paraId="629E53CA" w14:textId="77777777" w:rsidR="00021CD9" w:rsidRPr="0011632B" w:rsidRDefault="00021CD9" w:rsidP="00021CD9">
      <w:pPr>
        <w:ind w:firstLineChars="250" w:firstLine="525"/>
      </w:pPr>
      <w:r w:rsidRPr="0011632B">
        <w:t>（</w:t>
      </w:r>
      <w:r w:rsidRPr="0011632B">
        <w:t>2</w:t>
      </w:r>
      <w:r w:rsidRPr="0011632B">
        <w:t>）错误态度。我们需要采取的普遍态度应该是在失败的时候不要指责某一两个成员，因为所有人都参与了工作。如果不采取这种态度，团队需要的责任感、集体工作成果和变更领导职责就不会产生，团队就陷入僵局或无所作为。</w:t>
      </w:r>
    </w:p>
    <w:p w14:paraId="6F014EFC" w14:textId="77777777" w:rsidR="00021CD9" w:rsidRPr="0011632B" w:rsidRDefault="00021CD9" w:rsidP="00021CD9">
      <w:pPr>
        <w:ind w:firstLineChars="250" w:firstLine="525"/>
      </w:pPr>
      <w:r w:rsidRPr="0011632B">
        <w:t>（</w:t>
      </w:r>
      <w:r w:rsidRPr="0011632B">
        <w:t>3</w:t>
      </w:r>
      <w:r w:rsidRPr="0011632B">
        <w:t>）技能缺乏。一个团队面对的挑战的最大优势就是它有能力集中所有的成员的多种技能和智慧，完成单凭个人努力所无法完成的任务。当团队缺乏所需的工作技能时，问题就会出现。换而言之，成员资格更多取决于岗位需要而不是个人技能。除非团队的工作方式能够另外提供工作技能，否则，问题不能有效地解决。例如，要打入韩国的速食品市场的营销计划，需要一个了解韩国口味的成员。</w:t>
      </w:r>
    </w:p>
    <w:p w14:paraId="20401B40" w14:textId="77777777" w:rsidR="00021CD9" w:rsidRPr="0011632B" w:rsidRDefault="00021CD9" w:rsidP="00021CD9">
      <w:pPr>
        <w:ind w:firstLineChars="200" w:firstLine="420"/>
      </w:pPr>
      <w:r w:rsidRPr="0011632B">
        <w:t>（</w:t>
      </w:r>
      <w:r w:rsidRPr="0011632B">
        <w:t>4</w:t>
      </w:r>
      <w:r w:rsidRPr="0011632B">
        <w:t>）成员资格变更。通常团队运行几个月后其成员资格会发生变化。每当有新成员加入团队，其他成员领导和发起人就应该一道努力使新成员融入到团队中。在某种意义上来讲，</w:t>
      </w:r>
      <w:r w:rsidRPr="0011632B">
        <w:lastRenderedPageBreak/>
        <w:t>这相当于再次重建团队，因为新老成员应该对工作方法达成一致，内部统一，协调职责。</w:t>
      </w:r>
    </w:p>
    <w:p w14:paraId="566229E9" w14:textId="77777777" w:rsidR="00021CD9" w:rsidRPr="0011632B" w:rsidRDefault="00021CD9" w:rsidP="00021CD9">
      <w:pPr>
        <w:ind w:firstLineChars="200" w:firstLine="420"/>
      </w:pPr>
      <w:r w:rsidRPr="0011632B">
        <w:t>（</w:t>
      </w:r>
      <w:r w:rsidRPr="0011632B">
        <w:t>5</w:t>
      </w:r>
      <w:r w:rsidRPr="0011632B">
        <w:t>）时间压力。时间是寻求业绩的团队的敌人，尤其是对于那些还不具备工作技能、成员还不太熟悉工作机制的团队来说。形成业绩目标，以结果描述的目标和工作方法需要建立在全体成员具有同等职能水平基础上，这比建立单一领导制花费的时间要多。形成团队所耗费的时间更多，这也是使团队陷入僵局的一个原因。</w:t>
      </w:r>
    </w:p>
    <w:p w14:paraId="0EEEAA50" w14:textId="77777777" w:rsidR="00021CD9" w:rsidRPr="0011632B" w:rsidRDefault="00021CD9" w:rsidP="00021CD9">
      <w:pPr>
        <w:ind w:firstLineChars="200" w:firstLine="420"/>
      </w:pPr>
      <w:r w:rsidRPr="0011632B">
        <w:t>（</w:t>
      </w:r>
      <w:r w:rsidRPr="0011632B">
        <w:t>6</w:t>
      </w:r>
      <w:r w:rsidRPr="0011632B">
        <w:t>）缺乏原则和责任感。团队的业绩更大程度上决定于原则和责任感，而不是所谓的责权分配和通力合作。</w:t>
      </w:r>
    </w:p>
    <w:p w14:paraId="75086A4B" w14:textId="77777777" w:rsidR="00021CD9" w:rsidRPr="0011632B" w:rsidRDefault="00021CD9" w:rsidP="00021CD9">
      <w:pPr>
        <w:ind w:firstLineChars="200" w:firstLine="420"/>
      </w:pPr>
      <w:r w:rsidRPr="0011632B">
        <w:t>无论团队的任务如何变化，团队的六项原则都要始终严格遵守。忽视六条中的任何一条，都会困扰团队，甚至使团队瘫痪。长期陷入僵局的团队会丧失信心和责任感；他们可能放弃原则低效运转。因此，让成员认识到陷入僵局的可能性和为什么陷入僵局非常重要，一旦有了这种认识，成员往往可以攻克难题，至少比以前表现更好。当一个陷入僵局的团队自己无法摆脱困境的时候，则需要外界的干预。若这两种方法都无效，那么，就要考虑彻底重组或解散团队。</w:t>
      </w:r>
    </w:p>
    <w:p w14:paraId="5EE2B807" w14:textId="77777777" w:rsidR="00021CD9" w:rsidRPr="0011632B" w:rsidRDefault="00021CD9" w:rsidP="00021CD9">
      <w:pPr>
        <w:adjustRightInd w:val="0"/>
        <w:snapToGrid w:val="0"/>
        <w:spacing w:line="300" w:lineRule="auto"/>
        <w:jc w:val="left"/>
      </w:pPr>
    </w:p>
    <w:p w14:paraId="3ABADD41"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35  </w:t>
      </w:r>
      <w:r w:rsidRPr="0011632B">
        <w:rPr>
          <w:rFonts w:eastAsiaTheme="minorEastAsia"/>
          <w:sz w:val="21"/>
          <w:szCs w:val="21"/>
        </w:rPr>
        <w:t>为什么要对创造性构思加以鼓励和奖赏？</w:t>
      </w:r>
    </w:p>
    <w:p w14:paraId="2DC6D1FE"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构思是一切知识产权的起点，是一切创新和创造作品萌芽的种子。人类正因为具有提出无穷无尽构思的能力，才独一无二。构思成就了人类的今天，也是人类未来繁荣和发展所必需的。然而，人们通常却把这一特殊能力视为理所当然，不太在意自己生活所依赖的有多少是他人构思的成果，比如节省力气的发明、赏心悦目的外观设计、挽救生命的技术等等。正因为如此，才必须创造环境，对创造性构思加以鼓励和奖赏。</w:t>
      </w:r>
    </w:p>
    <w:p w14:paraId="3F72CCC6" w14:textId="77777777" w:rsidR="00021CD9" w:rsidRPr="0011632B" w:rsidRDefault="00021CD9" w:rsidP="00021CD9">
      <w:pPr>
        <w:adjustRightInd w:val="0"/>
        <w:snapToGrid w:val="0"/>
        <w:spacing w:line="300" w:lineRule="auto"/>
        <w:jc w:val="left"/>
        <w:rPr>
          <w:rFonts w:eastAsiaTheme="minorEastAsia"/>
          <w:szCs w:val="21"/>
        </w:rPr>
      </w:pPr>
    </w:p>
    <w:p w14:paraId="3226970E"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36  </w:t>
      </w:r>
      <w:r w:rsidRPr="0011632B">
        <w:rPr>
          <w:rFonts w:eastAsiaTheme="minorEastAsia"/>
          <w:sz w:val="21"/>
          <w:szCs w:val="21"/>
        </w:rPr>
        <w:t>什么是知识产权？它的特点是什么？专利所有人有哪些权利？</w:t>
      </w:r>
    </w:p>
    <w:p w14:paraId="0D7DC6BC"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知识产权通常是指各国法律所赋予智力劳动成果的创造人对其创造性的智力劳动成果所享有的专有权利。</w:t>
      </w:r>
    </w:p>
    <w:p w14:paraId="2D3DDB30" w14:textId="77777777" w:rsidR="00021CD9" w:rsidRPr="0011632B" w:rsidRDefault="00021CD9" w:rsidP="00021CD9">
      <w:pPr>
        <w:adjustRightInd w:val="0"/>
        <w:snapToGrid w:val="0"/>
        <w:spacing w:line="300" w:lineRule="auto"/>
        <w:jc w:val="left"/>
        <w:rPr>
          <w:rFonts w:eastAsiaTheme="minorEastAsia"/>
          <w:szCs w:val="21"/>
        </w:rPr>
      </w:pPr>
      <w:r w:rsidRPr="0011632B">
        <w:rPr>
          <w:rFonts w:eastAsiaTheme="minorEastAsia"/>
          <w:szCs w:val="21"/>
        </w:rPr>
        <w:t>知识产权具有以下特点：（</w:t>
      </w:r>
      <w:r w:rsidRPr="0011632B">
        <w:rPr>
          <w:rFonts w:eastAsiaTheme="minorEastAsia"/>
          <w:szCs w:val="21"/>
        </w:rPr>
        <w:t>1</w:t>
      </w:r>
      <w:r w:rsidRPr="0011632B">
        <w:rPr>
          <w:rFonts w:eastAsiaTheme="minorEastAsia"/>
          <w:szCs w:val="21"/>
        </w:rPr>
        <w:t>）知识产权专有性，即独占性或垄断性；（</w:t>
      </w:r>
      <w:r w:rsidRPr="0011632B">
        <w:rPr>
          <w:rFonts w:eastAsiaTheme="minorEastAsia"/>
          <w:szCs w:val="21"/>
        </w:rPr>
        <w:t>2</w:t>
      </w:r>
      <w:r w:rsidRPr="0011632B">
        <w:rPr>
          <w:rFonts w:eastAsiaTheme="minorEastAsia"/>
          <w:szCs w:val="21"/>
        </w:rPr>
        <w:t>）知识产权地域性，即只在所确认和保护的地域内有效；（</w:t>
      </w:r>
      <w:r w:rsidRPr="0011632B">
        <w:rPr>
          <w:rFonts w:eastAsiaTheme="minorEastAsia"/>
          <w:szCs w:val="21"/>
        </w:rPr>
        <w:t>3</w:t>
      </w:r>
      <w:r w:rsidRPr="0011632B">
        <w:rPr>
          <w:rFonts w:eastAsiaTheme="minorEastAsia"/>
          <w:szCs w:val="21"/>
        </w:rPr>
        <w:t>）知识产权时间性，只在规定期限保护。</w:t>
      </w:r>
    </w:p>
    <w:p w14:paraId="390E7F74" w14:textId="77777777" w:rsidR="00021CD9" w:rsidRPr="0011632B" w:rsidRDefault="00021CD9" w:rsidP="00021CD9">
      <w:pPr>
        <w:adjustRightInd w:val="0"/>
        <w:snapToGrid w:val="0"/>
        <w:spacing w:line="300" w:lineRule="auto"/>
        <w:jc w:val="left"/>
        <w:rPr>
          <w:rFonts w:eastAsiaTheme="minorEastAsia"/>
          <w:szCs w:val="21"/>
        </w:rPr>
      </w:pPr>
      <w:r w:rsidRPr="0011632B">
        <w:rPr>
          <w:rFonts w:eastAsiaTheme="minorEastAsia"/>
          <w:szCs w:val="21"/>
        </w:rPr>
        <w:t>专利所有人有权禁止第三方在未经其同意的情况下，制造和使用，以及提供和出售该专利，甚至还可以禁止该专利产品（含采用该专利生产的产品）的进口。</w:t>
      </w:r>
    </w:p>
    <w:p w14:paraId="7C3C55C3" w14:textId="77777777" w:rsidR="00021CD9" w:rsidRPr="0011632B" w:rsidRDefault="00021CD9" w:rsidP="00021CD9">
      <w:pPr>
        <w:adjustRightInd w:val="0"/>
        <w:snapToGrid w:val="0"/>
        <w:spacing w:line="300" w:lineRule="auto"/>
        <w:jc w:val="left"/>
        <w:rPr>
          <w:rFonts w:eastAsiaTheme="minorEastAsia"/>
          <w:szCs w:val="21"/>
        </w:rPr>
      </w:pPr>
    </w:p>
    <w:p w14:paraId="31B304C4"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37  </w:t>
      </w:r>
      <w:r w:rsidRPr="0011632B">
        <w:rPr>
          <w:rFonts w:eastAsiaTheme="minorEastAsia"/>
          <w:sz w:val="21"/>
          <w:szCs w:val="21"/>
        </w:rPr>
        <w:t>知识产权与其他产权的相同点和不同点在哪里？</w:t>
      </w:r>
    </w:p>
    <w:p w14:paraId="3BCA8E79" w14:textId="77777777" w:rsidR="00021CD9" w:rsidRPr="0011632B" w:rsidRDefault="00021CD9" w:rsidP="00021CD9">
      <w:pPr>
        <w:ind w:firstLineChars="200" w:firstLine="420"/>
      </w:pPr>
      <w:r w:rsidRPr="0011632B">
        <w:t>答：知识产权和不动产和动产的主要共同点在于，都受国家法律的保护，都具有价值和使用价值，都可以进行买卖、赠予和使用。</w:t>
      </w:r>
    </w:p>
    <w:p w14:paraId="64C8856E" w14:textId="77777777" w:rsidR="00021CD9" w:rsidRPr="0011632B" w:rsidRDefault="00021CD9" w:rsidP="00021CD9">
      <w:pPr>
        <w:adjustRightInd w:val="0"/>
        <w:snapToGrid w:val="0"/>
        <w:spacing w:line="300" w:lineRule="auto"/>
        <w:jc w:val="left"/>
      </w:pPr>
      <w:r w:rsidRPr="0011632B">
        <w:t>知识产权与其他形式的产权的主要区别在于：知识产权是无形的，即无法以其本身具体的形体来加以定义或辨识，它必须以某种可辨识的方式加以表达才能予以保护。</w:t>
      </w:r>
    </w:p>
    <w:p w14:paraId="7BB3C61E" w14:textId="77777777" w:rsidR="00021CD9" w:rsidRPr="0011632B" w:rsidRDefault="00021CD9" w:rsidP="00021CD9">
      <w:pPr>
        <w:adjustRightInd w:val="0"/>
        <w:snapToGrid w:val="0"/>
        <w:spacing w:line="300" w:lineRule="auto"/>
        <w:jc w:val="left"/>
      </w:pPr>
    </w:p>
    <w:p w14:paraId="3AC46216"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38  </w:t>
      </w:r>
      <w:r w:rsidRPr="0011632B">
        <w:rPr>
          <w:rFonts w:eastAsiaTheme="minorEastAsia"/>
          <w:sz w:val="21"/>
          <w:szCs w:val="21"/>
        </w:rPr>
        <w:t>什么是著作权、商标、专利、集成电路布图设计和商业秘密？</w:t>
      </w:r>
    </w:p>
    <w:p w14:paraId="1AF3C321" w14:textId="77777777" w:rsidR="00021CD9" w:rsidRPr="0011632B" w:rsidRDefault="00021CD9" w:rsidP="008A4A15">
      <w:pPr>
        <w:adjustRightInd w:val="0"/>
        <w:snapToGrid w:val="0"/>
        <w:ind w:firstLine="363"/>
        <w:jc w:val="left"/>
        <w:rPr>
          <w:rFonts w:eastAsiaTheme="minorEastAsia"/>
          <w:szCs w:val="21"/>
        </w:rPr>
      </w:pPr>
      <w:r w:rsidRPr="0011632B">
        <w:rPr>
          <w:rFonts w:eastAsiaTheme="minorEastAsia"/>
          <w:szCs w:val="21"/>
        </w:rPr>
        <w:t>答：著作权又称版权，它是法律赋予作者或其他著作权人因创作或合法拥有文学、艺术和自然科学、社会科学、工程技术等作品而享有的各项权利的总称。</w:t>
      </w:r>
    </w:p>
    <w:p w14:paraId="14919A5D" w14:textId="77777777" w:rsidR="00021CD9" w:rsidRPr="0011632B" w:rsidRDefault="00021CD9" w:rsidP="00021CD9">
      <w:pPr>
        <w:adjustRightInd w:val="0"/>
        <w:snapToGrid w:val="0"/>
        <w:jc w:val="left"/>
        <w:rPr>
          <w:rFonts w:eastAsiaTheme="minorEastAsia"/>
          <w:szCs w:val="21"/>
        </w:rPr>
      </w:pPr>
      <w:r w:rsidRPr="0011632B">
        <w:rPr>
          <w:rFonts w:eastAsiaTheme="minorEastAsia"/>
          <w:szCs w:val="21"/>
        </w:rPr>
        <w:t>商标是能够将一个企业的商品或服务区别于另一个企业的商品或服务的符号或符号组合的标志；这些符号可以是个人姓名、字母、数字、图形要素、颜色以及上述符号的组合。</w:t>
      </w:r>
    </w:p>
    <w:p w14:paraId="30DB9F4D" w14:textId="77777777" w:rsidR="00021CD9" w:rsidRPr="0011632B" w:rsidRDefault="00021CD9" w:rsidP="00021CD9">
      <w:pPr>
        <w:adjustRightInd w:val="0"/>
        <w:snapToGrid w:val="0"/>
        <w:jc w:val="left"/>
        <w:rPr>
          <w:rFonts w:eastAsiaTheme="minorEastAsia"/>
          <w:szCs w:val="21"/>
        </w:rPr>
      </w:pPr>
      <w:r w:rsidRPr="0011632B">
        <w:rPr>
          <w:rFonts w:eastAsiaTheme="minorEastAsia"/>
          <w:szCs w:val="21"/>
        </w:rPr>
        <w:t>专利是对发明授予的一种专有权利。专利适用于所有技术领域中的任何发明，不论它是产品还是方法，只要它具有新颖性、创造性和实用性。</w:t>
      </w:r>
    </w:p>
    <w:p w14:paraId="747B2BAE" w14:textId="77777777" w:rsidR="00021CD9" w:rsidRPr="0011632B" w:rsidRDefault="00021CD9" w:rsidP="00021CD9">
      <w:pPr>
        <w:adjustRightInd w:val="0"/>
        <w:snapToGrid w:val="0"/>
        <w:jc w:val="left"/>
      </w:pPr>
      <w:r w:rsidRPr="0011632B">
        <w:rPr>
          <w:rFonts w:eastAsiaTheme="minorEastAsia"/>
          <w:szCs w:val="21"/>
        </w:rPr>
        <w:t>集成电路布图设计是指集成电路中至少有一个是有源元件的两个以上元件和部分或者全部互连线路的三维配置，或者为制造集成电路而准备的上述三维配</w:t>
      </w:r>
      <w:r w:rsidRPr="0011632B">
        <w:t>置。</w:t>
      </w:r>
    </w:p>
    <w:p w14:paraId="3447A2D4" w14:textId="77777777" w:rsidR="00021CD9" w:rsidRPr="0011632B" w:rsidRDefault="00021CD9" w:rsidP="00021CD9">
      <w:pPr>
        <w:adjustRightInd w:val="0"/>
        <w:snapToGrid w:val="0"/>
        <w:jc w:val="left"/>
      </w:pPr>
      <w:r w:rsidRPr="0011632B">
        <w:t>商业秘密是指不为公众所知悉、能为权利人带来经济利益，具有实用性，并经权利人采取保</w:t>
      </w:r>
      <w:r w:rsidRPr="0011632B">
        <w:lastRenderedPageBreak/>
        <w:t>密措施的技术信息和经营信息。</w:t>
      </w:r>
    </w:p>
    <w:p w14:paraId="3B3E7928" w14:textId="77777777" w:rsidR="00021CD9" w:rsidRPr="0011632B" w:rsidRDefault="00021CD9" w:rsidP="00021CD9">
      <w:pPr>
        <w:adjustRightInd w:val="0"/>
        <w:snapToGrid w:val="0"/>
        <w:spacing w:line="300" w:lineRule="auto"/>
        <w:jc w:val="left"/>
      </w:pPr>
    </w:p>
    <w:p w14:paraId="66BABAB6"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39  </w:t>
      </w:r>
      <w:r w:rsidRPr="0011632B">
        <w:rPr>
          <w:rFonts w:eastAsiaTheme="minorEastAsia"/>
          <w:sz w:val="21"/>
          <w:szCs w:val="21"/>
        </w:rPr>
        <w:t>简述数字千年版权法和</w:t>
      </w:r>
      <w:r w:rsidRPr="0011632B">
        <w:rPr>
          <w:rFonts w:eastAsiaTheme="minorEastAsia"/>
          <w:sz w:val="21"/>
          <w:szCs w:val="21"/>
        </w:rPr>
        <w:t>TEACH</w:t>
      </w:r>
      <w:r w:rsidRPr="0011632B">
        <w:rPr>
          <w:rFonts w:eastAsiaTheme="minorEastAsia"/>
          <w:sz w:val="21"/>
          <w:szCs w:val="21"/>
        </w:rPr>
        <w:t>法案。</w:t>
      </w:r>
    </w:p>
    <w:p w14:paraId="2499C763" w14:textId="77777777" w:rsidR="00021CD9" w:rsidRPr="0011632B" w:rsidRDefault="00021CD9" w:rsidP="008A4A15">
      <w:pPr>
        <w:adjustRightInd w:val="0"/>
        <w:snapToGrid w:val="0"/>
        <w:ind w:firstLine="363"/>
        <w:jc w:val="left"/>
        <w:rPr>
          <w:rFonts w:eastAsiaTheme="minorEastAsia"/>
          <w:szCs w:val="21"/>
        </w:rPr>
      </w:pPr>
      <w:r w:rsidRPr="0011632B">
        <w:rPr>
          <w:rFonts w:eastAsiaTheme="minorEastAsia"/>
          <w:szCs w:val="21"/>
        </w:rPr>
        <w:t>答：</w:t>
      </w:r>
      <w:r w:rsidRPr="0011632B">
        <w:rPr>
          <w:rFonts w:eastAsiaTheme="minorEastAsia"/>
          <w:szCs w:val="21"/>
        </w:rPr>
        <w:t>1998</w:t>
      </w:r>
      <w:r w:rsidRPr="0011632B">
        <w:rPr>
          <w:rFonts w:eastAsiaTheme="minorEastAsia"/>
          <w:szCs w:val="21"/>
        </w:rPr>
        <w:t>年</w:t>
      </w:r>
      <w:r w:rsidRPr="0011632B">
        <w:rPr>
          <w:rFonts w:eastAsiaTheme="minorEastAsia"/>
          <w:szCs w:val="21"/>
        </w:rPr>
        <w:t>10</w:t>
      </w:r>
      <w:r w:rsidRPr="0011632B">
        <w:rPr>
          <w:rFonts w:eastAsiaTheme="minorEastAsia"/>
          <w:szCs w:val="21"/>
        </w:rPr>
        <w:t>月</w:t>
      </w:r>
      <w:r w:rsidRPr="0011632B">
        <w:rPr>
          <w:rFonts w:eastAsiaTheme="minorEastAsia"/>
          <w:szCs w:val="21"/>
        </w:rPr>
        <w:t>8</w:t>
      </w:r>
      <w:r w:rsidRPr="0011632B">
        <w:rPr>
          <w:rFonts w:eastAsiaTheme="minorEastAsia"/>
          <w:szCs w:val="21"/>
        </w:rPr>
        <w:t>日美国国会通过了数字千年版权法案（</w:t>
      </w:r>
      <w:r w:rsidRPr="0011632B">
        <w:rPr>
          <w:rFonts w:eastAsiaTheme="minorEastAsia"/>
          <w:szCs w:val="21"/>
        </w:rPr>
        <w:t>Digital Millennium Copyright Act</w:t>
      </w:r>
      <w:r w:rsidRPr="0011632B">
        <w:rPr>
          <w:rFonts w:eastAsiaTheme="minorEastAsia"/>
          <w:szCs w:val="21"/>
        </w:rPr>
        <w:t>，</w:t>
      </w:r>
      <w:r w:rsidRPr="0011632B">
        <w:rPr>
          <w:rFonts w:eastAsiaTheme="minorEastAsia"/>
          <w:szCs w:val="21"/>
        </w:rPr>
        <w:t>DMCA</w:t>
      </w:r>
      <w:r w:rsidRPr="0011632B">
        <w:rPr>
          <w:rFonts w:eastAsiaTheme="minorEastAsia"/>
          <w:szCs w:val="21"/>
        </w:rPr>
        <w:t>），该法案是自</w:t>
      </w:r>
      <w:r w:rsidRPr="0011632B">
        <w:rPr>
          <w:rFonts w:eastAsiaTheme="minorEastAsia"/>
          <w:szCs w:val="21"/>
        </w:rPr>
        <w:t>1976</w:t>
      </w:r>
      <w:r w:rsidRPr="0011632B">
        <w:rPr>
          <w:rFonts w:eastAsiaTheme="minorEastAsia"/>
          <w:szCs w:val="21"/>
        </w:rPr>
        <w:t>年以来，对美国版权法做的一次最重要的修改和补充，它为数字市场制定了一定的游戏规则，对数字产品进行了非常严格的保护，但也引起国际上的争议，实施上也遇到了一定的困难。</w:t>
      </w:r>
    </w:p>
    <w:p w14:paraId="3A82F0B0" w14:textId="77777777" w:rsidR="00021CD9" w:rsidRPr="0011632B" w:rsidRDefault="00021CD9" w:rsidP="00021CD9">
      <w:pPr>
        <w:adjustRightInd w:val="0"/>
        <w:snapToGrid w:val="0"/>
        <w:ind w:firstLineChars="200" w:firstLine="420"/>
        <w:jc w:val="left"/>
        <w:rPr>
          <w:rFonts w:eastAsiaTheme="minorEastAsia"/>
          <w:szCs w:val="21"/>
        </w:rPr>
      </w:pPr>
      <w:r w:rsidRPr="0011632B">
        <w:rPr>
          <w:rFonts w:eastAsiaTheme="minorEastAsia"/>
          <w:szCs w:val="21"/>
        </w:rPr>
        <w:t>2002</w:t>
      </w:r>
      <w:r w:rsidRPr="0011632B">
        <w:rPr>
          <w:rFonts w:eastAsiaTheme="minorEastAsia"/>
          <w:szCs w:val="21"/>
        </w:rPr>
        <w:t>年</w:t>
      </w:r>
      <w:r w:rsidRPr="0011632B">
        <w:rPr>
          <w:rFonts w:eastAsiaTheme="minorEastAsia"/>
          <w:szCs w:val="21"/>
        </w:rPr>
        <w:t>10</w:t>
      </w:r>
      <w:r w:rsidRPr="0011632B">
        <w:rPr>
          <w:rFonts w:eastAsiaTheme="minorEastAsia"/>
          <w:szCs w:val="21"/>
        </w:rPr>
        <w:t>月</w:t>
      </w:r>
      <w:r w:rsidRPr="0011632B">
        <w:rPr>
          <w:rFonts w:eastAsiaTheme="minorEastAsia"/>
          <w:szCs w:val="21"/>
        </w:rPr>
        <w:t>3</w:t>
      </w:r>
      <w:r w:rsidRPr="0011632B">
        <w:rPr>
          <w:rFonts w:eastAsiaTheme="minorEastAsia"/>
          <w:szCs w:val="21"/>
        </w:rPr>
        <w:t>日，美国国会通过了关于远程教育的新法律</w:t>
      </w:r>
      <w:r w:rsidRPr="0011632B">
        <w:rPr>
          <w:rFonts w:eastAsiaTheme="minorEastAsia"/>
          <w:szCs w:val="21"/>
        </w:rPr>
        <w:t>TEACH</w:t>
      </w:r>
      <w:r w:rsidRPr="0011632B">
        <w:rPr>
          <w:rFonts w:eastAsiaTheme="minorEastAsia"/>
          <w:szCs w:val="21"/>
        </w:rPr>
        <w:t>法案。</w:t>
      </w:r>
      <w:r w:rsidRPr="0011632B">
        <w:rPr>
          <w:rFonts w:eastAsiaTheme="minorEastAsia"/>
          <w:szCs w:val="21"/>
        </w:rPr>
        <w:t>TEACH</w:t>
      </w:r>
      <w:r w:rsidRPr="0011632B">
        <w:rPr>
          <w:rFonts w:eastAsiaTheme="minorEastAsia"/>
          <w:szCs w:val="21"/>
        </w:rPr>
        <w:t>法案是在保护具有知识产权的著作和允许远程教育中教育者使用这些材料之间的一种折衷。该法案允许老师、图书管理员以及其他教育工作者可以在不用提前获得版权所有人允许的情况下在数字教室使用有版权的著作。</w:t>
      </w:r>
    </w:p>
    <w:p w14:paraId="4C5873F7" w14:textId="77777777" w:rsidR="00021CD9" w:rsidRPr="0011632B" w:rsidRDefault="00021CD9" w:rsidP="00021CD9">
      <w:pPr>
        <w:adjustRightInd w:val="0"/>
        <w:snapToGrid w:val="0"/>
        <w:spacing w:line="300" w:lineRule="auto"/>
        <w:jc w:val="left"/>
        <w:rPr>
          <w:rFonts w:eastAsiaTheme="minorEastAsia"/>
          <w:szCs w:val="21"/>
        </w:rPr>
      </w:pPr>
    </w:p>
    <w:p w14:paraId="7865B760"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40  </w:t>
      </w:r>
      <w:r w:rsidRPr="0011632B">
        <w:rPr>
          <w:rFonts w:eastAsiaTheme="minorEastAsia"/>
          <w:sz w:val="21"/>
          <w:szCs w:val="21"/>
        </w:rPr>
        <w:t>简要分析隐私权在国内外的法律基础。</w:t>
      </w:r>
    </w:p>
    <w:p w14:paraId="7138C63F" w14:textId="77777777" w:rsidR="00021CD9" w:rsidRPr="0011632B" w:rsidRDefault="00021CD9" w:rsidP="00021CD9">
      <w:pPr>
        <w:adjustRightInd w:val="0"/>
        <w:snapToGrid w:val="0"/>
        <w:ind w:firstLineChars="200" w:firstLine="420"/>
        <w:jc w:val="left"/>
      </w:pPr>
      <w:r w:rsidRPr="0011632B">
        <w:rPr>
          <w:rFonts w:eastAsiaTheme="minorEastAsia"/>
          <w:szCs w:val="21"/>
        </w:rPr>
        <w:t>答：在保护隐私安全方面，目前世界上可供利用和借鉴的政策法规有：《世界知识产权</w:t>
      </w:r>
      <w:r w:rsidRPr="0011632B">
        <w:t>组织版权条约》（</w:t>
      </w:r>
      <w:r w:rsidRPr="0011632B">
        <w:t>1996</w:t>
      </w:r>
      <w:r w:rsidRPr="0011632B">
        <w:t>年）、美国《知识产权与国家信息基础设施白皮书》（</w:t>
      </w:r>
      <w:r w:rsidRPr="0011632B">
        <w:t>1995</w:t>
      </w:r>
      <w:r w:rsidRPr="0011632B">
        <w:t>年）、美国《个人隐私权和国家信息基础设施白皮书》（</w:t>
      </w:r>
      <w:r w:rsidRPr="0011632B">
        <w:t>1995</w:t>
      </w:r>
      <w:r w:rsidRPr="0011632B">
        <w:t>年）、欧盟《欧盟隐私保护指令》（</w:t>
      </w:r>
      <w:r w:rsidRPr="0011632B">
        <w:t>1998</w:t>
      </w:r>
      <w:r w:rsidRPr="0011632B">
        <w:t>年）、加拿大的《隐私权法》（</w:t>
      </w:r>
      <w:r w:rsidRPr="0011632B">
        <w:t>1983</w:t>
      </w:r>
      <w:r w:rsidRPr="0011632B">
        <w:t>年）等。</w:t>
      </w:r>
    </w:p>
    <w:p w14:paraId="2A1A6024" w14:textId="77777777" w:rsidR="00021CD9" w:rsidRPr="0011632B" w:rsidRDefault="00021CD9" w:rsidP="00021CD9">
      <w:pPr>
        <w:adjustRightInd w:val="0"/>
        <w:snapToGrid w:val="0"/>
        <w:ind w:firstLineChars="200" w:firstLine="420"/>
        <w:jc w:val="left"/>
      </w:pPr>
      <w:r w:rsidRPr="0011632B">
        <w:t>从总体上说，我国目前还没有专门针对个人隐私保护的法律。在已有的法律法规中，涉及到隐私保护的有以下规定。</w:t>
      </w:r>
    </w:p>
    <w:p w14:paraId="50E7054A" w14:textId="77777777" w:rsidR="00021CD9" w:rsidRPr="0011632B" w:rsidRDefault="00021CD9" w:rsidP="00021CD9">
      <w:pPr>
        <w:adjustRightInd w:val="0"/>
        <w:snapToGrid w:val="0"/>
        <w:ind w:firstLineChars="200" w:firstLine="420"/>
        <w:jc w:val="left"/>
      </w:pPr>
      <w:r w:rsidRPr="0011632B">
        <w:t>我国《宪法》第</w:t>
      </w:r>
      <w:r w:rsidRPr="0011632B">
        <w:t>38</w:t>
      </w:r>
      <w:r w:rsidRPr="0011632B">
        <w:t>条、第</w:t>
      </w:r>
      <w:r w:rsidRPr="0011632B">
        <w:t>39</w:t>
      </w:r>
      <w:r w:rsidRPr="0011632B">
        <w:t>条和第</w:t>
      </w:r>
      <w:r w:rsidRPr="0011632B">
        <w:t>40</w:t>
      </w:r>
      <w:r w:rsidRPr="0011632B">
        <w:t>条分别规定：中华人民共和国公民的人格尊严不受侵犯，禁止用任何方式对公民进行非法侮辱、诽谤和诬告陷害。中华人民共和国的公民住宅不受侵犯，禁止非法搜查或者非法侵入公民的住宅。中华人民共和国的通信自由和通信秘密受法律的保护，除因国家安全或者追究刑事犯罪的需要，公安机关或者检察机关依照法律规定的程序对通信进行检查外，任何组织或者个人不得以任何理由侵犯公民的通信自由和通信秘密。</w:t>
      </w:r>
    </w:p>
    <w:p w14:paraId="49C2DB46" w14:textId="77777777" w:rsidR="00021CD9" w:rsidRPr="0011632B" w:rsidRDefault="00021CD9" w:rsidP="00021CD9">
      <w:pPr>
        <w:adjustRightInd w:val="0"/>
        <w:snapToGrid w:val="0"/>
        <w:ind w:firstLineChars="200" w:firstLine="420"/>
        <w:jc w:val="left"/>
      </w:pPr>
      <w:r w:rsidRPr="0011632B">
        <w:t>《民法通则》第</w:t>
      </w:r>
      <w:r w:rsidRPr="0011632B">
        <w:t>100</w:t>
      </w:r>
      <w:r w:rsidRPr="0011632B">
        <w:t>条和第</w:t>
      </w:r>
      <w:r w:rsidRPr="0011632B">
        <w:t>101</w:t>
      </w:r>
      <w:r w:rsidRPr="0011632B">
        <w:t>条规定：公民享有肖像权，未经本人同意，不得以获利为目的使用公民的肖像，公民、法人享有名誉权，公民的人格尊严受到法律保护，禁止用侮辱、诽谤等方式损害公民、法人的名誉。</w:t>
      </w:r>
    </w:p>
    <w:p w14:paraId="5362DBC7" w14:textId="77777777" w:rsidR="00021CD9" w:rsidRPr="0011632B" w:rsidRDefault="00021CD9" w:rsidP="00021CD9">
      <w:pPr>
        <w:adjustRightInd w:val="0"/>
        <w:snapToGrid w:val="0"/>
        <w:ind w:firstLineChars="200" w:firstLine="420"/>
        <w:jc w:val="left"/>
      </w:pPr>
      <w:r w:rsidRPr="0011632B">
        <w:t>在宪法原则的指导下，我国刑法、民事诉讼法、刑事诉讼法和其他一些行政法律法规分别对公民的隐私权保护作出了具体的规定，如刑事诉讼法第</w:t>
      </w:r>
      <w:r w:rsidRPr="0011632B">
        <w:t>112</w:t>
      </w:r>
      <w:r w:rsidRPr="0011632B">
        <w:t>条规定：人民法院审理第一审案件应当公开进行，但是有关国家秘密或者个人隐私的案件不公开审理。</w:t>
      </w:r>
    </w:p>
    <w:p w14:paraId="129648D9" w14:textId="77777777" w:rsidR="00021CD9" w:rsidRPr="0011632B" w:rsidRDefault="00021CD9" w:rsidP="00021CD9">
      <w:pPr>
        <w:adjustRightInd w:val="0"/>
        <w:snapToGrid w:val="0"/>
        <w:ind w:firstLineChars="200" w:firstLine="420"/>
        <w:jc w:val="left"/>
      </w:pPr>
      <w:r w:rsidRPr="0011632B">
        <w:t>目前，我国出台的有关法律法规也涉及到计算机网络和电子商务等中的隐私权保护，如《计算机信息网络国际联网安全保护管理办法》第</w:t>
      </w:r>
      <w:r w:rsidRPr="0011632B">
        <w:t>7</w:t>
      </w:r>
      <w:r w:rsidRPr="0011632B">
        <w:t>条规定：用户的通信自由和通信秘密受法律保护。任何单位和个人不得违反法律规定，利用国际联网侵犯用户的通信自由和通信秘密。《计算机信息网络国际联网管理暂行规定实施办法》第</w:t>
      </w:r>
      <w:r w:rsidRPr="0011632B">
        <w:t>18</w:t>
      </w:r>
      <w:r w:rsidRPr="0011632B">
        <w:t>条规定：用户应当服从接入单位的管理，遵守用户守则；不得擅自进入未经许可的计算机学校，篡改他人信息；不得在网络上散发恶意信息，冒用他人名义发出信息，侵犯他人隐私；不得制造传播计算机病毒及从事其他侵犯网络和他人合法权益的活动。</w:t>
      </w:r>
    </w:p>
    <w:p w14:paraId="2A75615C" w14:textId="77777777" w:rsidR="00021CD9" w:rsidRPr="0011632B" w:rsidRDefault="00021CD9" w:rsidP="00021CD9">
      <w:pPr>
        <w:adjustRightInd w:val="0"/>
        <w:snapToGrid w:val="0"/>
        <w:spacing w:line="300" w:lineRule="auto"/>
        <w:jc w:val="left"/>
      </w:pPr>
    </w:p>
    <w:p w14:paraId="7424C68F"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41  </w:t>
      </w:r>
      <w:r w:rsidRPr="0011632B">
        <w:rPr>
          <w:rFonts w:eastAsiaTheme="minorEastAsia"/>
          <w:sz w:val="21"/>
          <w:szCs w:val="21"/>
        </w:rPr>
        <w:t>简述基于</w:t>
      </w:r>
      <w:r w:rsidRPr="0011632B">
        <w:rPr>
          <w:rFonts w:eastAsiaTheme="minorEastAsia"/>
          <w:sz w:val="21"/>
          <w:szCs w:val="21"/>
        </w:rPr>
        <w:t>Web</w:t>
      </w:r>
      <w:r w:rsidRPr="0011632B">
        <w:rPr>
          <w:rFonts w:eastAsiaTheme="minorEastAsia"/>
          <w:sz w:val="21"/>
          <w:szCs w:val="21"/>
        </w:rPr>
        <w:t>的隐私保护技术。</w:t>
      </w:r>
    </w:p>
    <w:p w14:paraId="41E2485F" w14:textId="77777777" w:rsidR="00021CD9" w:rsidRPr="0011632B" w:rsidRDefault="00021CD9" w:rsidP="00021CD9">
      <w:pPr>
        <w:adjustRightInd w:val="0"/>
        <w:snapToGrid w:val="0"/>
        <w:spacing w:line="300" w:lineRule="auto"/>
        <w:ind w:firstLine="315"/>
        <w:jc w:val="left"/>
        <w:rPr>
          <w:szCs w:val="21"/>
        </w:rPr>
      </w:pPr>
      <w:r w:rsidRPr="0011632B">
        <w:t>答：</w:t>
      </w:r>
      <w:r w:rsidRPr="0011632B">
        <w:rPr>
          <w:szCs w:val="21"/>
        </w:rPr>
        <w:t>基于</w:t>
      </w:r>
      <w:r w:rsidRPr="0011632B">
        <w:rPr>
          <w:szCs w:val="21"/>
        </w:rPr>
        <w:t>Web</w:t>
      </w:r>
      <w:r w:rsidRPr="0011632B">
        <w:rPr>
          <w:szCs w:val="21"/>
        </w:rPr>
        <w:t>的隐私保护技术主要有</w:t>
      </w:r>
      <w:r w:rsidRPr="0011632B">
        <w:t>防火墙、</w:t>
      </w:r>
      <w:r w:rsidRPr="0011632B">
        <w:rPr>
          <w:szCs w:val="21"/>
        </w:rPr>
        <w:t>数据加密技术、</w:t>
      </w:r>
      <w:r w:rsidRPr="0011632B">
        <w:t>匿名技术、</w:t>
      </w:r>
      <w:r w:rsidRPr="0011632B">
        <w:t>P3P</w:t>
      </w:r>
      <w:r w:rsidRPr="0011632B">
        <w:t>技术，以及</w:t>
      </w:r>
      <w:r w:rsidRPr="0011632B">
        <w:rPr>
          <w:szCs w:val="21"/>
        </w:rPr>
        <w:t>Cookies</w:t>
      </w:r>
      <w:r w:rsidRPr="0011632B">
        <w:t>管理等</w:t>
      </w:r>
      <w:r w:rsidRPr="0011632B">
        <w:rPr>
          <w:szCs w:val="21"/>
        </w:rPr>
        <w:t>五种类型。</w:t>
      </w:r>
    </w:p>
    <w:p w14:paraId="20FF380F" w14:textId="77777777" w:rsidR="00021CD9" w:rsidRPr="0011632B" w:rsidRDefault="00021CD9" w:rsidP="00021CD9">
      <w:pPr>
        <w:ind w:firstLineChars="150" w:firstLine="315"/>
        <w:rPr>
          <w:color w:val="000000"/>
        </w:rPr>
      </w:pPr>
      <w:r w:rsidRPr="0011632B">
        <w:rPr>
          <w:color w:val="000000"/>
        </w:rPr>
        <w:t>防火墙是一个位于计算机和它所连接的网络之间的软件。防火墙具有很好的保护作用，入侵者必须首先穿越防火墙的安全防线，才能接触目标计算机。流入流出计算机的所有网络通信均要经过此防火墙，防火墙对流经它的网络通信进行扫描，这样能够过滤掉一些攻击，以免其在目标计算机上被执行，从而可以防止特洛依木马、黑客程序等窃取客户机上的个人隐私信息，也可以屏蔽某些</w:t>
      </w:r>
      <w:r w:rsidRPr="0011632B">
        <w:rPr>
          <w:color w:val="000000"/>
        </w:rPr>
        <w:t>IP</w:t>
      </w:r>
      <w:r w:rsidRPr="0011632B">
        <w:rPr>
          <w:color w:val="000000"/>
        </w:rPr>
        <w:t>地址的访问。</w:t>
      </w:r>
    </w:p>
    <w:p w14:paraId="7A165F3A" w14:textId="77777777" w:rsidR="00021CD9" w:rsidRPr="0011632B" w:rsidRDefault="00021CD9" w:rsidP="00021CD9">
      <w:pPr>
        <w:ind w:firstLineChars="200" w:firstLine="420"/>
        <w:rPr>
          <w:color w:val="000000"/>
        </w:rPr>
      </w:pPr>
      <w:r w:rsidRPr="0011632B">
        <w:rPr>
          <w:color w:val="000000"/>
        </w:rPr>
        <w:t>数据加密技术是提高信息系统及数据的安全性和保密性</w:t>
      </w:r>
      <w:r w:rsidRPr="0011632B">
        <w:rPr>
          <w:color w:val="000000"/>
        </w:rPr>
        <w:t xml:space="preserve">, </w:t>
      </w:r>
      <w:r w:rsidRPr="0011632B">
        <w:rPr>
          <w:color w:val="000000"/>
        </w:rPr>
        <w:t>防止秘密数据被外部破析所采用的主要技术手段之一。按作用不同</w:t>
      </w:r>
      <w:r w:rsidRPr="0011632B">
        <w:rPr>
          <w:color w:val="000000"/>
        </w:rPr>
        <w:t xml:space="preserve">, </w:t>
      </w:r>
      <w:r w:rsidRPr="0011632B">
        <w:rPr>
          <w:color w:val="000000"/>
        </w:rPr>
        <w:t>数据加密技术主要分为数据传输、数据存储、数据</w:t>
      </w:r>
      <w:r w:rsidRPr="0011632B">
        <w:rPr>
          <w:color w:val="000000"/>
        </w:rPr>
        <w:lastRenderedPageBreak/>
        <w:t>完整性的鉴别以及密钥管理技术等。</w:t>
      </w:r>
    </w:p>
    <w:p w14:paraId="475034B9" w14:textId="77777777" w:rsidR="00021CD9" w:rsidRPr="0011632B" w:rsidRDefault="00021CD9" w:rsidP="00021CD9">
      <w:pPr>
        <w:ind w:firstLineChars="100" w:firstLine="210"/>
        <w:rPr>
          <w:color w:val="000000"/>
        </w:rPr>
      </w:pPr>
      <w:r w:rsidRPr="0011632B">
        <w:rPr>
          <w:color w:val="000000"/>
        </w:rPr>
        <w:t xml:space="preserve">  </w:t>
      </w:r>
      <w:r w:rsidRPr="0011632B">
        <w:rPr>
          <w:color w:val="000000"/>
        </w:rPr>
        <w:t>匿名技术是指通过代理或其他方式为用户提供匿名访问和使用的因特网的能力，使用户在访问和使用因特网的时候隐藏其身份和属于个人的信息，从而保护用户的隐私。其中，</w:t>
      </w:r>
      <w:r w:rsidRPr="0011632B">
        <w:rPr>
          <w:color w:val="000000"/>
          <w:kern w:val="0"/>
          <w:szCs w:val="21"/>
        </w:rPr>
        <w:t>利用中间代理来隐匿用户的身份是一种广泛使用的技术，主要包括：基于代理服务器的匿名技术（</w:t>
      </w:r>
      <w:r w:rsidRPr="0011632B">
        <w:rPr>
          <w:color w:val="000000"/>
          <w:kern w:val="0"/>
          <w:szCs w:val="21"/>
        </w:rPr>
        <w:t xml:space="preserve">Proxy </w:t>
      </w:r>
      <w:r w:rsidRPr="0011632B">
        <w:rPr>
          <w:color w:val="000000"/>
          <w:kern w:val="0"/>
          <w:szCs w:val="21"/>
        </w:rPr>
        <w:t>－</w:t>
      </w:r>
      <w:r w:rsidRPr="0011632B">
        <w:rPr>
          <w:color w:val="000000"/>
          <w:kern w:val="0"/>
          <w:szCs w:val="21"/>
        </w:rPr>
        <w:t>based Anonymizers</w:t>
      </w:r>
      <w:r w:rsidRPr="0011632B">
        <w:rPr>
          <w:color w:val="000000"/>
          <w:kern w:val="0"/>
          <w:szCs w:val="21"/>
        </w:rPr>
        <w:t>），</w:t>
      </w:r>
      <w:r w:rsidRPr="0011632B">
        <w:rPr>
          <w:color w:val="000000"/>
        </w:rPr>
        <w:t>基于路由的匿名技术（</w:t>
      </w:r>
      <w:r w:rsidRPr="0011632B">
        <w:rPr>
          <w:color w:val="000000"/>
        </w:rPr>
        <w:t>Routing</w:t>
      </w:r>
      <w:r w:rsidRPr="0011632B">
        <w:rPr>
          <w:color w:val="000000"/>
        </w:rPr>
        <w:t>－</w:t>
      </w:r>
      <w:r w:rsidRPr="0011632B">
        <w:rPr>
          <w:color w:val="000000"/>
        </w:rPr>
        <w:t>based Anonymizers</w:t>
      </w:r>
      <w:r w:rsidRPr="0011632B">
        <w:rPr>
          <w:color w:val="000000"/>
        </w:rPr>
        <w:t>）和基于洋葱路由的匿名技术（</w:t>
      </w:r>
      <w:r w:rsidRPr="0011632B">
        <w:rPr>
          <w:color w:val="000000"/>
        </w:rPr>
        <w:t>Onion Routing</w:t>
      </w:r>
      <w:r w:rsidRPr="0011632B">
        <w:rPr>
          <w:color w:val="000000"/>
        </w:rPr>
        <w:t>－</w:t>
      </w:r>
      <w:r w:rsidRPr="0011632B">
        <w:rPr>
          <w:color w:val="000000"/>
        </w:rPr>
        <w:t>based Ano2nymizers</w:t>
      </w:r>
      <w:r w:rsidRPr="0011632B">
        <w:rPr>
          <w:color w:val="000000"/>
        </w:rPr>
        <w:t>）等匿名技术。</w:t>
      </w:r>
    </w:p>
    <w:p w14:paraId="6B037266" w14:textId="77777777" w:rsidR="00021CD9" w:rsidRPr="0011632B" w:rsidRDefault="00021CD9" w:rsidP="00021CD9">
      <w:pPr>
        <w:ind w:firstLineChars="200" w:firstLine="420"/>
        <w:rPr>
          <w:color w:val="000000"/>
          <w:szCs w:val="21"/>
        </w:rPr>
      </w:pPr>
      <w:r w:rsidRPr="0011632B">
        <w:rPr>
          <w:color w:val="000000"/>
        </w:rPr>
        <w:t>P3P</w:t>
      </w:r>
      <w:r w:rsidRPr="0011632B">
        <w:rPr>
          <w:color w:val="000000"/>
        </w:rPr>
        <w:t>（</w:t>
      </w:r>
      <w:r w:rsidRPr="0011632B">
        <w:rPr>
          <w:color w:val="000000"/>
        </w:rPr>
        <w:t>Platform for Privacy Preferences</w:t>
      </w:r>
      <w:r w:rsidRPr="0011632B">
        <w:rPr>
          <w:color w:val="000000"/>
        </w:rPr>
        <w:t>）技术使</w:t>
      </w:r>
      <w:r w:rsidRPr="0011632B">
        <w:rPr>
          <w:color w:val="000000"/>
        </w:rPr>
        <w:t>Web</w:t>
      </w:r>
      <w:r w:rsidRPr="0011632B">
        <w:rPr>
          <w:color w:val="000000"/>
        </w:rPr>
        <w:t>站点能够以一种标准的机器可读的</w:t>
      </w:r>
      <w:r w:rsidRPr="0011632B">
        <w:rPr>
          <w:color w:val="000000"/>
        </w:rPr>
        <w:t>XML</w:t>
      </w:r>
      <w:r w:rsidRPr="0011632B">
        <w:rPr>
          <w:color w:val="000000"/>
        </w:rPr>
        <w:t>格式描述其隐私政策</w:t>
      </w:r>
      <w:r w:rsidRPr="0011632B">
        <w:rPr>
          <w:color w:val="000000"/>
        </w:rPr>
        <w:t>,</w:t>
      </w:r>
      <w:r w:rsidRPr="0011632B">
        <w:rPr>
          <w:color w:val="000000"/>
        </w:rPr>
        <w:t>包括描述隐私信息收集、存储和使用的词汇的语法和语义。</w:t>
      </w:r>
      <w:r w:rsidRPr="0011632B">
        <w:rPr>
          <w:color w:val="000000"/>
        </w:rPr>
        <w:t>Web</w:t>
      </w:r>
      <w:r w:rsidRPr="0011632B">
        <w:rPr>
          <w:color w:val="000000"/>
        </w:rPr>
        <w:t>用户可用</w:t>
      </w:r>
      <w:r w:rsidRPr="0011632B">
        <w:rPr>
          <w:color w:val="000000"/>
        </w:rPr>
        <w:t>APPEL</w:t>
      </w:r>
      <w:r w:rsidRPr="0011632B">
        <w:rPr>
          <w:color w:val="000000"/>
        </w:rPr>
        <w:t>（</w:t>
      </w:r>
      <w:r w:rsidRPr="0011632B">
        <w:rPr>
          <w:color w:val="000000"/>
        </w:rPr>
        <w:t>A P3P Preference Exchange Lan2guage</w:t>
      </w:r>
      <w:r w:rsidRPr="0011632B">
        <w:rPr>
          <w:color w:val="000000"/>
        </w:rPr>
        <w:t>）定义自己的隐私偏好规则</w:t>
      </w:r>
      <w:r w:rsidRPr="0011632B">
        <w:rPr>
          <w:color w:val="000000"/>
        </w:rPr>
        <w:t>,</w:t>
      </w:r>
      <w:r w:rsidRPr="0011632B">
        <w:rPr>
          <w:color w:val="000000"/>
        </w:rPr>
        <w:t>基于这一规则</w:t>
      </w:r>
      <w:r w:rsidRPr="0011632B">
        <w:rPr>
          <w:color w:val="000000"/>
        </w:rPr>
        <w:t>,</w:t>
      </w:r>
      <w:r w:rsidRPr="0011632B">
        <w:rPr>
          <w:color w:val="000000"/>
        </w:rPr>
        <w:t>用户</w:t>
      </w:r>
      <w:r w:rsidRPr="0011632B">
        <w:rPr>
          <w:color w:val="000000"/>
        </w:rPr>
        <w:t>Agent</w:t>
      </w:r>
      <w:r w:rsidRPr="0011632B">
        <w:rPr>
          <w:color w:val="000000"/>
        </w:rPr>
        <w:t>可自动或半自动地决定是否接受</w:t>
      </w:r>
      <w:r w:rsidRPr="0011632B">
        <w:rPr>
          <w:color w:val="000000"/>
        </w:rPr>
        <w:t>Web</w:t>
      </w:r>
      <w:r w:rsidRPr="0011632B">
        <w:rPr>
          <w:color w:val="000000"/>
        </w:rPr>
        <w:t>站点的隐私政策。因此，</w:t>
      </w:r>
      <w:r w:rsidRPr="0011632B">
        <w:rPr>
          <w:color w:val="000000"/>
          <w:szCs w:val="21"/>
        </w:rPr>
        <w:t>P3P</w:t>
      </w:r>
      <w:r w:rsidRPr="0011632B">
        <w:rPr>
          <w:color w:val="000000"/>
          <w:szCs w:val="21"/>
        </w:rPr>
        <w:t>提高了用户对个人隐私性信息的控制权。用户在</w:t>
      </w:r>
      <w:r w:rsidRPr="0011632B">
        <w:rPr>
          <w:color w:val="000000"/>
          <w:szCs w:val="21"/>
        </w:rPr>
        <w:t>P3P</w:t>
      </w:r>
      <w:r w:rsidRPr="0011632B">
        <w:rPr>
          <w:color w:val="000000"/>
          <w:szCs w:val="21"/>
        </w:rPr>
        <w:t>提供的个人隐私保护策略下，能够清晰地明白网站对自己隐私信息做何种处理，并且</w:t>
      </w:r>
      <w:r w:rsidRPr="0011632B">
        <w:rPr>
          <w:color w:val="000000"/>
          <w:szCs w:val="21"/>
        </w:rPr>
        <w:t>P3P</w:t>
      </w:r>
      <w:r w:rsidRPr="0011632B">
        <w:rPr>
          <w:color w:val="000000"/>
          <w:szCs w:val="21"/>
        </w:rPr>
        <w:t>向用户提供了个人隐私信息在保护性上的可操作性。</w:t>
      </w:r>
    </w:p>
    <w:p w14:paraId="7E48A10C" w14:textId="77777777" w:rsidR="00021CD9" w:rsidRPr="0011632B" w:rsidRDefault="00021CD9" w:rsidP="00021CD9">
      <w:pPr>
        <w:ind w:firstLineChars="200" w:firstLine="420"/>
      </w:pPr>
      <w:r w:rsidRPr="0011632B">
        <w:rPr>
          <w:szCs w:val="21"/>
        </w:rPr>
        <w:t>Cookie</w:t>
      </w:r>
      <w:r w:rsidRPr="0011632B">
        <w:rPr>
          <w:color w:val="000000"/>
          <w:szCs w:val="21"/>
        </w:rPr>
        <w:t>是</w:t>
      </w:r>
      <w:r w:rsidRPr="0011632B">
        <w:rPr>
          <w:color w:val="000000"/>
          <w:szCs w:val="21"/>
        </w:rPr>
        <w:t>Web</w:t>
      </w:r>
      <w:r w:rsidRPr="0011632B">
        <w:rPr>
          <w:color w:val="000000"/>
          <w:szCs w:val="21"/>
        </w:rPr>
        <w:t>服务器保存在用户硬盘上的一段文本，它允许一个</w:t>
      </w:r>
      <w:r w:rsidRPr="0011632B">
        <w:rPr>
          <w:color w:val="000000"/>
          <w:szCs w:val="21"/>
        </w:rPr>
        <w:t>Web</w:t>
      </w:r>
      <w:r w:rsidRPr="0011632B">
        <w:rPr>
          <w:color w:val="000000"/>
          <w:szCs w:val="21"/>
        </w:rPr>
        <w:t>站点在用户的电脑上保存信息并且随后再取回它</w:t>
      </w:r>
      <w:r w:rsidRPr="0011632B">
        <w:rPr>
          <w:szCs w:val="21"/>
        </w:rPr>
        <w:t>。使用</w:t>
      </w:r>
      <w:r w:rsidRPr="0011632B">
        <w:rPr>
          <w:szCs w:val="21"/>
        </w:rPr>
        <w:t xml:space="preserve">Cookie </w:t>
      </w:r>
      <w:r w:rsidRPr="0011632B">
        <w:rPr>
          <w:szCs w:val="21"/>
        </w:rPr>
        <w:t>可以方便</w:t>
      </w:r>
      <w:r w:rsidRPr="0011632B">
        <w:rPr>
          <w:szCs w:val="21"/>
        </w:rPr>
        <w:t>Web</w:t>
      </w:r>
      <w:r w:rsidRPr="0011632B">
        <w:rPr>
          <w:szCs w:val="21"/>
        </w:rPr>
        <w:t>站点为不同用户定置信息，实现个性化的服务，同时解决</w:t>
      </w:r>
      <w:r w:rsidRPr="0011632B">
        <w:rPr>
          <w:szCs w:val="21"/>
        </w:rPr>
        <w:t>HTTP</w:t>
      </w:r>
      <w:r w:rsidRPr="0011632B">
        <w:rPr>
          <w:szCs w:val="21"/>
        </w:rPr>
        <w:t>协议有关用户身份验证的一些问题。</w:t>
      </w:r>
      <w:r w:rsidRPr="0011632B">
        <w:t>但是，使用</w:t>
      </w:r>
      <w:r w:rsidRPr="0011632B">
        <w:t>Cookie</w:t>
      </w:r>
      <w:r w:rsidRPr="0011632B">
        <w:t>技术，当用户在浏览</w:t>
      </w:r>
      <w:r w:rsidRPr="0011632B">
        <w:t>Web</w:t>
      </w:r>
      <w:r w:rsidRPr="0011632B">
        <w:t>站点时，不论是否愿意，用户的每一个操作都有可能被记录下来，在毫无防备的情况下，用户正在浏览的网站地址、使用的计算机的软硬件配置，甚至用户的名字、电子邮件地址都有可能被收集并转手出售。随着互联网的商业化发展，该问题越来越严重，个人隐私的泄露所带来的并不单纯是一些垃圾邮件，一旦个人资料被滥用，以及信用卡密码被盗，造成的后果不堪设想。因此，需要依靠</w:t>
      </w:r>
      <w:r w:rsidRPr="0011632B">
        <w:t xml:space="preserve">Cookie </w:t>
      </w:r>
      <w:r w:rsidRPr="0011632B">
        <w:t>管理技术，在客户机上安装</w:t>
      </w:r>
      <w:r w:rsidRPr="0011632B">
        <w:t xml:space="preserve">Cookie </w:t>
      </w:r>
      <w:r w:rsidRPr="0011632B">
        <w:t>管理软件和使用</w:t>
      </w:r>
      <w:r w:rsidRPr="0011632B">
        <w:t>Cookie</w:t>
      </w:r>
      <w:r w:rsidRPr="0011632B">
        <w:t>隐私设置。</w:t>
      </w:r>
    </w:p>
    <w:p w14:paraId="43573C13" w14:textId="77777777" w:rsidR="00021CD9" w:rsidRPr="0011632B" w:rsidRDefault="00021CD9" w:rsidP="00021CD9">
      <w:pPr>
        <w:adjustRightInd w:val="0"/>
        <w:snapToGrid w:val="0"/>
        <w:spacing w:line="300" w:lineRule="auto"/>
        <w:jc w:val="left"/>
      </w:pPr>
    </w:p>
    <w:p w14:paraId="04A88258"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42  </w:t>
      </w:r>
      <w:r w:rsidRPr="0011632B">
        <w:rPr>
          <w:rFonts w:eastAsiaTheme="minorEastAsia"/>
          <w:sz w:val="21"/>
          <w:szCs w:val="21"/>
        </w:rPr>
        <w:t>在</w:t>
      </w:r>
      <w:r w:rsidRPr="0011632B">
        <w:rPr>
          <w:rFonts w:eastAsiaTheme="minorEastAsia"/>
          <w:sz w:val="21"/>
          <w:szCs w:val="21"/>
        </w:rPr>
        <w:t>IE</w:t>
      </w:r>
      <w:r w:rsidRPr="0011632B">
        <w:rPr>
          <w:rFonts w:eastAsiaTheme="minorEastAsia"/>
          <w:sz w:val="21"/>
          <w:szCs w:val="21"/>
        </w:rPr>
        <w:t>浏览器上设置</w:t>
      </w:r>
      <w:r w:rsidRPr="0011632B">
        <w:rPr>
          <w:rFonts w:eastAsiaTheme="minorEastAsia"/>
          <w:sz w:val="21"/>
          <w:szCs w:val="21"/>
        </w:rPr>
        <w:t>Cookie</w:t>
      </w:r>
      <w:r w:rsidRPr="0011632B">
        <w:rPr>
          <w:rFonts w:eastAsiaTheme="minorEastAsia"/>
          <w:sz w:val="21"/>
          <w:szCs w:val="21"/>
        </w:rPr>
        <w:t>，为自己建立一个相对安全的互联网浏览环境。</w:t>
      </w:r>
      <w:r w:rsidRPr="0011632B">
        <w:rPr>
          <w:rFonts w:eastAsiaTheme="minorEastAsia"/>
          <w:sz w:val="21"/>
          <w:szCs w:val="21"/>
        </w:rPr>
        <w:t xml:space="preserve"> </w:t>
      </w:r>
    </w:p>
    <w:p w14:paraId="4F9D0A7D"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在</w:t>
      </w:r>
      <w:r w:rsidRPr="0011632B">
        <w:rPr>
          <w:rFonts w:eastAsiaTheme="minorEastAsia"/>
          <w:szCs w:val="21"/>
        </w:rPr>
        <w:t>IE</w:t>
      </w:r>
      <w:r w:rsidRPr="0011632B">
        <w:rPr>
          <w:rFonts w:eastAsiaTheme="minorEastAsia"/>
          <w:szCs w:val="21"/>
        </w:rPr>
        <w:t>浏览器</w:t>
      </w:r>
      <w:r w:rsidRPr="0011632B">
        <w:rPr>
          <w:rFonts w:eastAsiaTheme="minorEastAsia"/>
          <w:szCs w:val="21"/>
        </w:rPr>
        <w:t>“</w:t>
      </w:r>
      <w:r w:rsidRPr="0011632B">
        <w:rPr>
          <w:rFonts w:eastAsiaTheme="minorEastAsia"/>
          <w:szCs w:val="21"/>
        </w:rPr>
        <w:t>工具</w:t>
      </w:r>
      <w:r w:rsidRPr="0011632B">
        <w:rPr>
          <w:rFonts w:eastAsiaTheme="minorEastAsia"/>
          <w:szCs w:val="21"/>
        </w:rPr>
        <w:t>”</w:t>
      </w:r>
      <w:r w:rsidRPr="0011632B">
        <w:rPr>
          <w:rFonts w:eastAsiaTheme="minorEastAsia"/>
          <w:szCs w:val="21"/>
        </w:rPr>
        <w:t>菜单上，依次进入</w:t>
      </w:r>
      <w:r w:rsidRPr="0011632B">
        <w:rPr>
          <w:rFonts w:eastAsiaTheme="minorEastAsia"/>
          <w:szCs w:val="21"/>
        </w:rPr>
        <w:t>“Internet</w:t>
      </w:r>
      <w:r w:rsidRPr="0011632B">
        <w:rPr>
          <w:rFonts w:eastAsiaTheme="minorEastAsia"/>
          <w:szCs w:val="21"/>
        </w:rPr>
        <w:t>选项</w:t>
      </w:r>
      <w:r w:rsidRPr="0011632B">
        <w:rPr>
          <w:rFonts w:eastAsiaTheme="minorEastAsia"/>
          <w:szCs w:val="21"/>
        </w:rPr>
        <w:t>”</w:t>
      </w:r>
      <w:r w:rsidRPr="0011632B">
        <w:rPr>
          <w:rFonts w:eastAsiaTheme="minorEastAsia"/>
          <w:szCs w:val="21"/>
        </w:rPr>
        <w:t>和</w:t>
      </w:r>
      <w:r w:rsidRPr="0011632B">
        <w:rPr>
          <w:rFonts w:eastAsiaTheme="minorEastAsia"/>
          <w:szCs w:val="21"/>
        </w:rPr>
        <w:t>“</w:t>
      </w:r>
      <w:r w:rsidRPr="0011632B">
        <w:rPr>
          <w:rFonts w:eastAsiaTheme="minorEastAsia"/>
          <w:szCs w:val="21"/>
        </w:rPr>
        <w:t>隐私</w:t>
      </w:r>
      <w:r w:rsidRPr="0011632B">
        <w:rPr>
          <w:rFonts w:eastAsiaTheme="minorEastAsia"/>
          <w:szCs w:val="21"/>
        </w:rPr>
        <w:t>”</w:t>
      </w:r>
      <w:r w:rsidRPr="0011632B">
        <w:rPr>
          <w:rFonts w:eastAsiaTheme="minorEastAsia"/>
          <w:szCs w:val="21"/>
        </w:rPr>
        <w:t>选项卡后进行相关设置。</w:t>
      </w:r>
    </w:p>
    <w:p w14:paraId="56A830CE" w14:textId="77777777" w:rsidR="00021CD9" w:rsidRPr="0011632B" w:rsidRDefault="00021CD9" w:rsidP="00021CD9">
      <w:pPr>
        <w:adjustRightInd w:val="0"/>
        <w:snapToGrid w:val="0"/>
        <w:spacing w:line="300" w:lineRule="auto"/>
        <w:jc w:val="left"/>
        <w:rPr>
          <w:rFonts w:eastAsiaTheme="minorEastAsia"/>
          <w:szCs w:val="21"/>
        </w:rPr>
      </w:pPr>
    </w:p>
    <w:p w14:paraId="0D652F0C"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43  </w:t>
      </w:r>
      <w:r w:rsidRPr="0011632B">
        <w:rPr>
          <w:rFonts w:eastAsiaTheme="minorEastAsia"/>
          <w:sz w:val="21"/>
          <w:szCs w:val="21"/>
        </w:rPr>
        <w:t>我国刑法认定的计算机犯罪有哪几类？</w:t>
      </w:r>
    </w:p>
    <w:p w14:paraId="7DCA9B86" w14:textId="77777777" w:rsidR="00021CD9" w:rsidRPr="0011632B" w:rsidRDefault="00021CD9" w:rsidP="00021CD9">
      <w:pPr>
        <w:adjustRightInd w:val="0"/>
        <w:snapToGrid w:val="0"/>
        <w:ind w:firstLineChars="200" w:firstLine="420"/>
        <w:jc w:val="left"/>
        <w:rPr>
          <w:rFonts w:eastAsiaTheme="minorEastAsia"/>
          <w:szCs w:val="21"/>
        </w:rPr>
      </w:pPr>
      <w:r w:rsidRPr="0011632B">
        <w:rPr>
          <w:rFonts w:eastAsiaTheme="minorEastAsia"/>
          <w:szCs w:val="21"/>
        </w:rPr>
        <w:t>答：我国刑法认定的几类计算机犯罪包括：</w:t>
      </w:r>
    </w:p>
    <w:p w14:paraId="60BD5E69" w14:textId="77777777" w:rsidR="00021CD9" w:rsidRPr="0011632B" w:rsidRDefault="00021CD9" w:rsidP="00021CD9">
      <w:pPr>
        <w:adjustRightInd w:val="0"/>
        <w:snapToGrid w:val="0"/>
        <w:ind w:firstLineChars="200" w:firstLine="420"/>
        <w:jc w:val="left"/>
      </w:pPr>
      <w:r w:rsidRPr="0011632B">
        <w:t>（</w:t>
      </w:r>
      <w:r w:rsidRPr="0011632B">
        <w:t>1</w:t>
      </w:r>
      <w:r w:rsidRPr="0011632B">
        <w:t>）违反国家规定，侵入国家事务、国防建设、尖端科学技术领域的计算机信息系统的行为；</w:t>
      </w:r>
    </w:p>
    <w:p w14:paraId="5BDBD05D" w14:textId="77777777" w:rsidR="00021CD9" w:rsidRPr="0011632B" w:rsidRDefault="00021CD9" w:rsidP="00021CD9">
      <w:pPr>
        <w:adjustRightInd w:val="0"/>
        <w:snapToGrid w:val="0"/>
        <w:ind w:firstLineChars="200" w:firstLine="420"/>
        <w:jc w:val="left"/>
      </w:pPr>
      <w:r w:rsidRPr="0011632B">
        <w:t>（</w:t>
      </w:r>
      <w:r w:rsidRPr="0011632B">
        <w:t>2</w:t>
      </w:r>
      <w:r w:rsidRPr="0011632B">
        <w:t>）违反国家规定，对计算机信息系统功能进行删除、修改、增加、干扰造成计算机信息系统不能正常运行，后果严重的行为；</w:t>
      </w:r>
    </w:p>
    <w:p w14:paraId="1AD5610B" w14:textId="77777777" w:rsidR="00021CD9" w:rsidRPr="0011632B" w:rsidRDefault="00021CD9" w:rsidP="00021CD9">
      <w:pPr>
        <w:adjustRightInd w:val="0"/>
        <w:snapToGrid w:val="0"/>
        <w:ind w:firstLineChars="200" w:firstLine="420"/>
        <w:jc w:val="left"/>
      </w:pPr>
      <w:r w:rsidRPr="0011632B">
        <w:t>（</w:t>
      </w:r>
      <w:r w:rsidRPr="0011632B">
        <w:t>3</w:t>
      </w:r>
      <w:r w:rsidRPr="0011632B">
        <w:t>）违反国家规定，对计算机信息系统中存储、处理或者传输的数据和应用程序进行删除、修改、增加的操作，后果严重的；</w:t>
      </w:r>
    </w:p>
    <w:p w14:paraId="06F8B3FF" w14:textId="77777777" w:rsidR="00021CD9" w:rsidRPr="0011632B" w:rsidRDefault="00021CD9" w:rsidP="00021CD9">
      <w:pPr>
        <w:adjustRightInd w:val="0"/>
        <w:snapToGrid w:val="0"/>
        <w:spacing w:line="300" w:lineRule="auto"/>
        <w:jc w:val="left"/>
      </w:pPr>
      <w:r w:rsidRPr="0011632B">
        <w:t>（</w:t>
      </w:r>
      <w:r w:rsidRPr="0011632B">
        <w:t>4</w:t>
      </w:r>
      <w:r w:rsidRPr="0011632B">
        <w:t>）故意制作、传播计算机病毒等破坏性程序，影响计算机系统正常运行，后果严重的行为。</w:t>
      </w:r>
    </w:p>
    <w:p w14:paraId="0E1DFEAE" w14:textId="77777777" w:rsidR="00021CD9" w:rsidRPr="0011632B" w:rsidRDefault="00021CD9" w:rsidP="00021CD9">
      <w:pPr>
        <w:adjustRightInd w:val="0"/>
        <w:snapToGrid w:val="0"/>
        <w:spacing w:line="300" w:lineRule="auto"/>
        <w:jc w:val="left"/>
      </w:pPr>
    </w:p>
    <w:p w14:paraId="2FBFFFCD"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44  </w:t>
      </w:r>
      <w:r w:rsidRPr="0011632B">
        <w:rPr>
          <w:rFonts w:eastAsiaTheme="minorEastAsia"/>
          <w:sz w:val="21"/>
          <w:szCs w:val="21"/>
        </w:rPr>
        <w:t>什么是黑客行为？</w:t>
      </w:r>
    </w:p>
    <w:p w14:paraId="73C523DA" w14:textId="77777777" w:rsidR="00021CD9" w:rsidRPr="0011632B" w:rsidRDefault="00021CD9" w:rsidP="00021CD9">
      <w:pPr>
        <w:adjustRightInd w:val="0"/>
        <w:snapToGrid w:val="0"/>
        <w:ind w:firstLineChars="200" w:firstLine="420"/>
        <w:jc w:val="left"/>
      </w:pPr>
      <w:r w:rsidRPr="0011632B">
        <w:rPr>
          <w:rFonts w:eastAsiaTheme="minorEastAsia"/>
          <w:szCs w:val="21"/>
        </w:rPr>
        <w:t>答：</w:t>
      </w:r>
      <w:r w:rsidRPr="0011632B">
        <w:rPr>
          <w:rFonts w:eastAsiaTheme="minorEastAsia"/>
          <w:szCs w:val="21"/>
        </w:rPr>
        <w:t xml:space="preserve">Cracking </w:t>
      </w:r>
      <w:r w:rsidRPr="0011632B">
        <w:rPr>
          <w:rFonts w:eastAsiaTheme="minorEastAsia"/>
          <w:szCs w:val="21"/>
        </w:rPr>
        <w:t>和</w:t>
      </w:r>
      <w:r w:rsidRPr="0011632B">
        <w:rPr>
          <w:rFonts w:eastAsiaTheme="minorEastAsia"/>
          <w:szCs w:val="21"/>
        </w:rPr>
        <w:t>Hacking</w:t>
      </w:r>
      <w:r w:rsidRPr="0011632B">
        <w:rPr>
          <w:rFonts w:eastAsiaTheme="minorEastAsia"/>
          <w:szCs w:val="21"/>
        </w:rPr>
        <w:t>都被翻译成</w:t>
      </w:r>
      <w:r w:rsidRPr="0011632B">
        <w:rPr>
          <w:rFonts w:eastAsiaTheme="minorEastAsia"/>
          <w:szCs w:val="21"/>
        </w:rPr>
        <w:t>“</w:t>
      </w:r>
      <w:r w:rsidRPr="0011632B">
        <w:rPr>
          <w:rFonts w:eastAsiaTheme="minorEastAsia"/>
          <w:szCs w:val="21"/>
        </w:rPr>
        <w:t>黑客行为</w:t>
      </w:r>
      <w:r w:rsidRPr="0011632B">
        <w:rPr>
          <w:rFonts w:eastAsiaTheme="minorEastAsia"/>
          <w:szCs w:val="21"/>
        </w:rPr>
        <w:t>”</w:t>
      </w:r>
      <w:r w:rsidRPr="0011632B">
        <w:rPr>
          <w:rFonts w:eastAsiaTheme="minorEastAsia"/>
          <w:szCs w:val="21"/>
        </w:rPr>
        <w:t>，但二者是有区别的。</w:t>
      </w:r>
      <w:r w:rsidRPr="0011632B">
        <w:rPr>
          <w:rFonts w:eastAsiaTheme="minorEastAsia"/>
          <w:szCs w:val="21"/>
        </w:rPr>
        <w:t>Cracking</w:t>
      </w:r>
      <w:r w:rsidRPr="0011632B">
        <w:rPr>
          <w:rFonts w:eastAsiaTheme="minorEastAsia"/>
          <w:szCs w:val="21"/>
        </w:rPr>
        <w:t>是指闯入计算机系统的行为。</w:t>
      </w:r>
      <w:r w:rsidRPr="0011632B">
        <w:rPr>
          <w:rFonts w:eastAsiaTheme="minorEastAsia"/>
          <w:szCs w:val="21"/>
        </w:rPr>
        <w:t>Cracker</w:t>
      </w:r>
      <w:r w:rsidRPr="0011632B">
        <w:rPr>
          <w:rFonts w:eastAsiaTheme="minorEastAsia"/>
          <w:szCs w:val="21"/>
        </w:rPr>
        <w:t>指在未</w:t>
      </w:r>
      <w:r w:rsidRPr="0011632B">
        <w:t>经授权的情况下闯入计算机系统并以使用、备份、修改或破坏系统数据</w:t>
      </w:r>
      <w:r w:rsidRPr="0011632B">
        <w:t>/</w:t>
      </w:r>
      <w:r w:rsidRPr="0011632B">
        <w:t>信息为目的的人，媒体又称之为</w:t>
      </w:r>
      <w:r w:rsidRPr="0011632B">
        <w:t>“</w:t>
      </w:r>
      <w:r w:rsidRPr="0011632B">
        <w:t>坏客</w:t>
      </w:r>
      <w:r w:rsidRPr="0011632B">
        <w:t>”</w:t>
      </w:r>
      <w:r w:rsidRPr="0011632B">
        <w:t>或</w:t>
      </w:r>
      <w:r w:rsidRPr="0011632B">
        <w:t>“</w:t>
      </w:r>
      <w:r w:rsidRPr="0011632B">
        <w:t>解密高手</w:t>
      </w:r>
      <w:r w:rsidRPr="0011632B">
        <w:t>”</w:t>
      </w:r>
      <w:r w:rsidRPr="0011632B">
        <w:t>。</w:t>
      </w:r>
      <w:r w:rsidRPr="0011632B">
        <w:t>Hacking</w:t>
      </w:r>
      <w:r w:rsidRPr="0011632B">
        <w:t>的原意是指勇于探索、勇于创新、追求精湛完美的技艺的工作作风。</w:t>
      </w:r>
      <w:r w:rsidRPr="0011632B">
        <w:t>Hacker</w:t>
      </w:r>
      <w:r w:rsidRPr="0011632B">
        <w:t>最初是指在美国大学计算团体中，以创造性地克服其所感兴趣领域，即程序设计或电气工程领域的局限和不足为乐的人。根据有关资料，现在常常在</w:t>
      </w:r>
      <w:r w:rsidRPr="0011632B">
        <w:t>4</w:t>
      </w:r>
      <w:r w:rsidRPr="0011632B">
        <w:t>种意义上使用该词：</w:t>
      </w:r>
    </w:p>
    <w:p w14:paraId="6CFD4DDD" w14:textId="77777777" w:rsidR="00021CD9" w:rsidRPr="0011632B" w:rsidRDefault="00021CD9" w:rsidP="00021CD9">
      <w:pPr>
        <w:adjustRightInd w:val="0"/>
        <w:snapToGrid w:val="0"/>
        <w:ind w:firstLineChars="200" w:firstLine="420"/>
        <w:jc w:val="left"/>
      </w:pPr>
      <w:r w:rsidRPr="0011632B">
        <w:t>（</w:t>
      </w:r>
      <w:r w:rsidRPr="0011632B">
        <w:t>1</w:t>
      </w:r>
      <w:r w:rsidRPr="0011632B">
        <w:t>）指熟知一系列程序设计接口，不用花太多的精力就能够编写出新奇有用软件的人。</w:t>
      </w:r>
    </w:p>
    <w:p w14:paraId="4CA1183C" w14:textId="77777777" w:rsidR="00021CD9" w:rsidRPr="0011632B" w:rsidRDefault="00021CD9" w:rsidP="00021CD9">
      <w:pPr>
        <w:adjustRightInd w:val="0"/>
        <w:snapToGrid w:val="0"/>
        <w:ind w:firstLineChars="200" w:firstLine="420"/>
        <w:jc w:val="left"/>
      </w:pPr>
      <w:r w:rsidRPr="0011632B">
        <w:lastRenderedPageBreak/>
        <w:t>（</w:t>
      </w:r>
      <w:r w:rsidRPr="0011632B">
        <w:t>2</w:t>
      </w:r>
      <w:r w:rsidRPr="0011632B">
        <w:t>）指试图非法闯入或恶意破坏程序、系统或网络安全的人。软件开发群体中很多人希望媒体在该意义下使用</w:t>
      </w:r>
      <w:r w:rsidRPr="0011632B">
        <w:t>Cracker</w:t>
      </w:r>
      <w:r w:rsidRPr="0011632B">
        <w:t>而不是</w:t>
      </w:r>
      <w:r w:rsidRPr="0011632B">
        <w:t>Hacker</w:t>
      </w:r>
      <w:r w:rsidRPr="0011632B">
        <w:t>。在这种意义下的黑客常常被称为</w:t>
      </w:r>
      <w:r w:rsidRPr="0011632B">
        <w:t>“</w:t>
      </w:r>
      <w:r w:rsidRPr="0011632B">
        <w:t>黑帽子黑客</w:t>
      </w:r>
      <w:r w:rsidRPr="0011632B">
        <w:t>”</w:t>
      </w:r>
      <w:r w:rsidRPr="0011632B">
        <w:t>。</w:t>
      </w:r>
    </w:p>
    <w:p w14:paraId="5B2BA6DD" w14:textId="77777777" w:rsidR="00021CD9" w:rsidRPr="0011632B" w:rsidRDefault="00021CD9" w:rsidP="00021CD9">
      <w:pPr>
        <w:adjustRightInd w:val="0"/>
        <w:snapToGrid w:val="0"/>
        <w:ind w:firstLineChars="200" w:firstLine="420"/>
        <w:jc w:val="left"/>
      </w:pPr>
      <w:r w:rsidRPr="0011632B">
        <w:t>（</w:t>
      </w:r>
      <w:r w:rsidRPr="0011632B">
        <w:t>3</w:t>
      </w:r>
      <w:r w:rsidRPr="0011632B">
        <w:t>）指试图闯入系统或者网络以便帮助系统所有者能够认识其系统或网络安全缺陷的人。这种人常常被称为</w:t>
      </w:r>
      <w:r w:rsidRPr="0011632B">
        <w:t>“</w:t>
      </w:r>
      <w:r w:rsidRPr="0011632B">
        <w:t>白帽子黑客</w:t>
      </w:r>
      <w:r w:rsidRPr="0011632B">
        <w:t>”</w:t>
      </w:r>
      <w:r w:rsidRPr="0011632B">
        <w:t>，他们中的许多人都受雇于计算机安全公司，他们的行为是完全合法的。其中不少人是从</w:t>
      </w:r>
      <w:r w:rsidRPr="0011632B">
        <w:t>“</w:t>
      </w:r>
      <w:r w:rsidRPr="0011632B">
        <w:t>黑帽子黑客</w:t>
      </w:r>
      <w:r w:rsidRPr="0011632B">
        <w:t>”</w:t>
      </w:r>
      <w:r w:rsidRPr="0011632B">
        <w:t>转化而来。</w:t>
      </w:r>
    </w:p>
    <w:p w14:paraId="34AD49CC" w14:textId="77777777" w:rsidR="00021CD9" w:rsidRPr="0011632B" w:rsidRDefault="00021CD9" w:rsidP="008A4A15">
      <w:pPr>
        <w:adjustRightInd w:val="0"/>
        <w:snapToGrid w:val="0"/>
        <w:spacing w:line="300" w:lineRule="auto"/>
        <w:ind w:firstLine="363"/>
        <w:jc w:val="left"/>
      </w:pPr>
      <w:r w:rsidRPr="0011632B">
        <w:t>（</w:t>
      </w:r>
      <w:r w:rsidRPr="0011632B">
        <w:t>4</w:t>
      </w:r>
      <w:r w:rsidRPr="0011632B">
        <w:t>）指通过其所掌握的知识或用反复实验的方法修改软件从而改变软件功能的人，他们对软件所做的改变通常是有益的。由此可见，</w:t>
      </w:r>
      <w:r w:rsidRPr="0011632B">
        <w:t>Cracker</w:t>
      </w:r>
      <w:r w:rsidRPr="0011632B">
        <w:t>意味着恶意破坏和犯罪，而</w:t>
      </w:r>
      <w:r w:rsidRPr="0011632B">
        <w:t>Hacker</w:t>
      </w:r>
      <w:r w:rsidRPr="0011632B">
        <w:t>常常意味着能力，而确切的意义则要根据具体的情况而定。</w:t>
      </w:r>
    </w:p>
    <w:p w14:paraId="76F4E4F5" w14:textId="77777777" w:rsidR="00021CD9" w:rsidRPr="0011632B" w:rsidRDefault="00021CD9" w:rsidP="00021CD9">
      <w:pPr>
        <w:adjustRightInd w:val="0"/>
        <w:snapToGrid w:val="0"/>
        <w:spacing w:line="300" w:lineRule="auto"/>
        <w:jc w:val="left"/>
      </w:pPr>
    </w:p>
    <w:p w14:paraId="2C0080A5"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45  </w:t>
      </w:r>
      <w:r w:rsidRPr="0011632B">
        <w:rPr>
          <w:rFonts w:eastAsiaTheme="minorEastAsia"/>
          <w:sz w:val="21"/>
          <w:szCs w:val="21"/>
        </w:rPr>
        <w:t>恶意计算机程序包括哪几种？</w:t>
      </w:r>
    </w:p>
    <w:p w14:paraId="2A53F450"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恶意程序通常是指带有攻击意图所编写的一段程序。这些威胁可以分成两个类别</w:t>
      </w:r>
      <w:r w:rsidRPr="0011632B">
        <w:rPr>
          <w:rFonts w:eastAsiaTheme="minorEastAsia"/>
          <w:szCs w:val="21"/>
        </w:rPr>
        <w:t>:</w:t>
      </w:r>
      <w:r w:rsidRPr="0011632B">
        <w:rPr>
          <w:rFonts w:eastAsiaTheme="minorEastAsia"/>
          <w:szCs w:val="21"/>
        </w:rPr>
        <w:t>需要宿主程序的威胁和彼此独立的威胁。前者一般为不能独立于实际的应用程序、实用程序或系统程序的程序片段，包括：后门（</w:t>
      </w:r>
      <w:r w:rsidRPr="0011632B">
        <w:rPr>
          <w:rFonts w:eastAsiaTheme="minorEastAsia"/>
          <w:szCs w:val="21"/>
        </w:rPr>
        <w:t>Backdoor</w:t>
      </w:r>
      <w:r w:rsidRPr="0011632B">
        <w:rPr>
          <w:rFonts w:eastAsiaTheme="minorEastAsia"/>
          <w:szCs w:val="21"/>
        </w:rPr>
        <w:t>，有时也称陷门</w:t>
      </w:r>
      <w:r w:rsidRPr="0011632B">
        <w:rPr>
          <w:rFonts w:eastAsiaTheme="minorEastAsia"/>
          <w:szCs w:val="21"/>
        </w:rPr>
        <w:t>Trapdoor</w:t>
      </w:r>
      <w:r w:rsidRPr="0011632B">
        <w:rPr>
          <w:rFonts w:eastAsiaTheme="minorEastAsia"/>
          <w:szCs w:val="21"/>
        </w:rPr>
        <w:t>）、逻辑炸弹</w:t>
      </w:r>
      <w:r w:rsidRPr="0011632B">
        <w:rPr>
          <w:rFonts w:eastAsiaTheme="minorEastAsia"/>
          <w:szCs w:val="21"/>
        </w:rPr>
        <w:t>(Logic Bomb)</w:t>
      </w:r>
      <w:r w:rsidRPr="0011632B">
        <w:rPr>
          <w:rFonts w:eastAsiaTheme="minorEastAsia"/>
          <w:szCs w:val="21"/>
        </w:rPr>
        <w:t>、特洛伊木马</w:t>
      </w:r>
      <w:r w:rsidRPr="0011632B">
        <w:rPr>
          <w:rFonts w:eastAsiaTheme="minorEastAsia"/>
          <w:szCs w:val="21"/>
        </w:rPr>
        <w:t>(Trojan Horse)</w:t>
      </w:r>
      <w:r w:rsidRPr="0011632B">
        <w:rPr>
          <w:rFonts w:eastAsiaTheme="minorEastAsia"/>
          <w:szCs w:val="21"/>
        </w:rPr>
        <w:t>、病毒</w:t>
      </w:r>
      <w:r w:rsidRPr="0011632B">
        <w:rPr>
          <w:rFonts w:eastAsiaTheme="minorEastAsia"/>
          <w:szCs w:val="21"/>
        </w:rPr>
        <w:t>(Virus)</w:t>
      </w:r>
      <w:r w:rsidRPr="0011632B">
        <w:rPr>
          <w:rFonts w:eastAsiaTheme="minorEastAsia"/>
          <w:szCs w:val="21"/>
        </w:rPr>
        <w:t>；后者是可以被操作系统调度和运行的自包含程序，如：细菌</w:t>
      </w:r>
      <w:r w:rsidRPr="0011632B">
        <w:rPr>
          <w:rFonts w:eastAsiaTheme="minorEastAsia"/>
          <w:szCs w:val="21"/>
        </w:rPr>
        <w:t>(bacteria)</w:t>
      </w:r>
      <w:r w:rsidRPr="0011632B">
        <w:rPr>
          <w:rFonts w:eastAsiaTheme="minorEastAsia"/>
          <w:szCs w:val="21"/>
        </w:rPr>
        <w:t>、蠕虫</w:t>
      </w:r>
      <w:r w:rsidRPr="0011632B">
        <w:rPr>
          <w:rFonts w:eastAsiaTheme="minorEastAsia"/>
          <w:szCs w:val="21"/>
        </w:rPr>
        <w:t>(Worm)</w:t>
      </w:r>
      <w:r w:rsidRPr="0011632B">
        <w:rPr>
          <w:rFonts w:eastAsiaTheme="minorEastAsia"/>
          <w:szCs w:val="21"/>
        </w:rPr>
        <w:t>等等。</w:t>
      </w:r>
    </w:p>
    <w:p w14:paraId="71D067A4" w14:textId="77777777" w:rsidR="00021CD9" w:rsidRPr="0011632B" w:rsidRDefault="00021CD9" w:rsidP="00021CD9">
      <w:pPr>
        <w:adjustRightInd w:val="0"/>
        <w:snapToGrid w:val="0"/>
        <w:spacing w:line="300" w:lineRule="auto"/>
        <w:jc w:val="left"/>
        <w:rPr>
          <w:rFonts w:eastAsiaTheme="minorEastAsia"/>
          <w:szCs w:val="21"/>
        </w:rPr>
      </w:pPr>
    </w:p>
    <w:p w14:paraId="632502D3"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46  </w:t>
      </w:r>
      <w:r w:rsidRPr="0011632B">
        <w:rPr>
          <w:rFonts w:eastAsiaTheme="minorEastAsia"/>
          <w:sz w:val="21"/>
          <w:szCs w:val="21"/>
        </w:rPr>
        <w:t>什么是拒绝服务攻击？什么是分布式的拒绝服务攻击？</w:t>
      </w:r>
    </w:p>
    <w:p w14:paraId="1DEA496C"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拒绝服务（</w:t>
      </w:r>
      <w:r w:rsidRPr="0011632B">
        <w:rPr>
          <w:rFonts w:eastAsiaTheme="minorEastAsia"/>
          <w:szCs w:val="21"/>
        </w:rPr>
        <w:t>Denial-of-Service</w:t>
      </w:r>
      <w:r w:rsidRPr="0011632B">
        <w:rPr>
          <w:rFonts w:eastAsiaTheme="minorEastAsia"/>
          <w:szCs w:val="21"/>
        </w:rPr>
        <w:t>，简称</w:t>
      </w:r>
      <w:r w:rsidRPr="0011632B">
        <w:rPr>
          <w:rFonts w:eastAsiaTheme="minorEastAsia"/>
          <w:szCs w:val="21"/>
        </w:rPr>
        <w:t>DoS</w:t>
      </w:r>
      <w:r w:rsidRPr="0011632B">
        <w:rPr>
          <w:rFonts w:eastAsiaTheme="minorEastAsia"/>
          <w:szCs w:val="21"/>
        </w:rPr>
        <w:t>）攻击是一种常见的网络攻击方式，其基本特征是：攻击者通过某种手段，如发送虚假数据或恶意程序等剥夺网络用户享有的正常服务。</w:t>
      </w:r>
      <w:r w:rsidRPr="0011632B">
        <w:rPr>
          <w:rFonts w:eastAsiaTheme="minorEastAsia"/>
          <w:szCs w:val="21"/>
        </w:rPr>
        <w:t>DoS</w:t>
      </w:r>
      <w:r w:rsidRPr="0011632B">
        <w:rPr>
          <w:rFonts w:eastAsiaTheme="minorEastAsia"/>
          <w:szCs w:val="21"/>
        </w:rPr>
        <w:t>攻击常见的形式有：缓冲区溢出攻击，如向一个特定的服务器发送大量的垃圾邮件耗尽其邮件服务器的资源，使合法的邮件用户不能得到应有的服务；扰乱正常</w:t>
      </w:r>
      <w:r w:rsidRPr="0011632B">
        <w:rPr>
          <w:rFonts w:eastAsiaTheme="minorEastAsia"/>
          <w:szCs w:val="21"/>
        </w:rPr>
        <w:t>TCP/IP</w:t>
      </w:r>
      <w:r w:rsidRPr="0011632B">
        <w:rPr>
          <w:rFonts w:eastAsiaTheme="minorEastAsia"/>
          <w:szCs w:val="21"/>
        </w:rPr>
        <w:t>通信的</w:t>
      </w:r>
      <w:r w:rsidRPr="0011632B">
        <w:rPr>
          <w:rFonts w:eastAsiaTheme="minorEastAsia"/>
          <w:szCs w:val="21"/>
        </w:rPr>
        <w:t>SYN</w:t>
      </w:r>
      <w:r w:rsidRPr="0011632B">
        <w:rPr>
          <w:rFonts w:eastAsiaTheme="minorEastAsia"/>
          <w:szCs w:val="21"/>
        </w:rPr>
        <w:t>攻击和</w:t>
      </w:r>
      <w:r w:rsidRPr="0011632B">
        <w:rPr>
          <w:rFonts w:eastAsiaTheme="minorEastAsia"/>
          <w:szCs w:val="21"/>
        </w:rPr>
        <w:t>Teardrop</w:t>
      </w:r>
      <w:r w:rsidRPr="0011632B">
        <w:rPr>
          <w:rFonts w:eastAsiaTheme="minorEastAsia"/>
          <w:szCs w:val="21"/>
        </w:rPr>
        <w:t>攻击；向目标主机发送哄骗</w:t>
      </w:r>
      <w:r w:rsidRPr="0011632B">
        <w:rPr>
          <w:rFonts w:eastAsiaTheme="minorEastAsia"/>
          <w:szCs w:val="21"/>
        </w:rPr>
        <w:t>Ping</w:t>
      </w:r>
      <w:r w:rsidRPr="0011632B">
        <w:rPr>
          <w:rFonts w:eastAsiaTheme="minorEastAsia"/>
          <w:szCs w:val="21"/>
        </w:rPr>
        <w:t>命令的</w:t>
      </w:r>
      <w:r w:rsidRPr="0011632B">
        <w:rPr>
          <w:rFonts w:eastAsiaTheme="minorEastAsia"/>
          <w:szCs w:val="21"/>
        </w:rPr>
        <w:t>Smurf</w:t>
      </w:r>
      <w:r w:rsidRPr="0011632B">
        <w:rPr>
          <w:rFonts w:eastAsiaTheme="minorEastAsia"/>
          <w:szCs w:val="21"/>
        </w:rPr>
        <w:t>攻击等。</w:t>
      </w:r>
    </w:p>
    <w:p w14:paraId="400F75DF" w14:textId="77777777" w:rsidR="00021CD9" w:rsidRPr="0011632B" w:rsidRDefault="00021CD9" w:rsidP="00021CD9">
      <w:pPr>
        <w:adjustRightInd w:val="0"/>
        <w:snapToGrid w:val="0"/>
        <w:spacing w:line="300" w:lineRule="auto"/>
        <w:jc w:val="left"/>
        <w:rPr>
          <w:rFonts w:eastAsiaTheme="minorEastAsia"/>
          <w:szCs w:val="21"/>
        </w:rPr>
      </w:pPr>
      <w:r w:rsidRPr="0011632B">
        <w:rPr>
          <w:rFonts w:eastAsiaTheme="minorEastAsia"/>
          <w:szCs w:val="21"/>
        </w:rPr>
        <w:t>“</w:t>
      </w:r>
      <w:r w:rsidRPr="0011632B">
        <w:rPr>
          <w:rFonts w:eastAsiaTheme="minorEastAsia"/>
          <w:szCs w:val="21"/>
        </w:rPr>
        <w:t>分布式的拒绝服务</w:t>
      </w:r>
      <w:r w:rsidRPr="0011632B">
        <w:rPr>
          <w:rFonts w:eastAsiaTheme="minorEastAsia"/>
          <w:szCs w:val="21"/>
        </w:rPr>
        <w:t>”</w:t>
      </w:r>
      <w:r w:rsidRPr="0011632B">
        <w:rPr>
          <w:rFonts w:eastAsiaTheme="minorEastAsia"/>
          <w:szCs w:val="21"/>
        </w:rPr>
        <w:t>攻击（</w:t>
      </w:r>
      <w:r w:rsidRPr="0011632B">
        <w:rPr>
          <w:rFonts w:eastAsiaTheme="minorEastAsia"/>
          <w:szCs w:val="21"/>
        </w:rPr>
        <w:t>DDoS</w:t>
      </w:r>
      <w:r w:rsidRPr="0011632B">
        <w:rPr>
          <w:rFonts w:eastAsiaTheme="minorEastAsia"/>
          <w:szCs w:val="21"/>
        </w:rPr>
        <w:t>）</w:t>
      </w:r>
      <w:r w:rsidRPr="0011632B">
        <w:rPr>
          <w:rFonts w:eastAsiaTheme="minorEastAsia"/>
        </w:rPr>
        <w:t>是在传统的</w:t>
      </w:r>
      <w:r w:rsidRPr="0011632B">
        <w:rPr>
          <w:rFonts w:eastAsiaTheme="minorEastAsia"/>
        </w:rPr>
        <w:t>DoS</w:t>
      </w:r>
      <w:r w:rsidRPr="0011632B">
        <w:rPr>
          <w:rFonts w:eastAsiaTheme="minorEastAsia"/>
        </w:rPr>
        <w:t>攻击基础之上产生的一类攻击方式，</w:t>
      </w:r>
      <w:r w:rsidRPr="0011632B">
        <w:rPr>
          <w:rFonts w:eastAsiaTheme="minorEastAsia"/>
          <w:szCs w:val="21"/>
        </w:rPr>
        <w:t>采用了分布协作的方式，从而更容易在攻击者的控制下对目标进行大规模的侵犯。</w:t>
      </w:r>
    </w:p>
    <w:p w14:paraId="2C29CA59" w14:textId="77777777" w:rsidR="00021CD9" w:rsidRPr="0011632B" w:rsidRDefault="00021CD9" w:rsidP="00021CD9">
      <w:pPr>
        <w:adjustRightInd w:val="0"/>
        <w:snapToGrid w:val="0"/>
        <w:spacing w:line="300" w:lineRule="auto"/>
        <w:jc w:val="left"/>
        <w:rPr>
          <w:rFonts w:eastAsiaTheme="minorEastAsia"/>
          <w:szCs w:val="21"/>
        </w:rPr>
      </w:pPr>
    </w:p>
    <w:p w14:paraId="5A44861B"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47  </w:t>
      </w:r>
      <w:r w:rsidRPr="0011632B">
        <w:rPr>
          <w:rFonts w:eastAsiaTheme="minorEastAsia"/>
          <w:sz w:val="21"/>
          <w:szCs w:val="21"/>
        </w:rPr>
        <w:t>如何防止计算机犯罪？</w:t>
      </w:r>
    </w:p>
    <w:p w14:paraId="11D9A87B" w14:textId="77777777" w:rsidR="00021CD9" w:rsidRPr="0011632B" w:rsidRDefault="00021CD9" w:rsidP="00021CD9">
      <w:pPr>
        <w:adjustRightInd w:val="0"/>
        <w:snapToGrid w:val="0"/>
        <w:ind w:firstLineChars="200" w:firstLine="420"/>
        <w:jc w:val="left"/>
      </w:pPr>
      <w:r w:rsidRPr="0011632B">
        <w:t>答：一般来说，防范计算机犯罪有以下几种策略：</w:t>
      </w:r>
    </w:p>
    <w:p w14:paraId="66213506" w14:textId="77777777" w:rsidR="00021CD9" w:rsidRPr="0011632B" w:rsidRDefault="00021CD9" w:rsidP="00021CD9">
      <w:pPr>
        <w:adjustRightInd w:val="0"/>
        <w:snapToGrid w:val="0"/>
        <w:ind w:firstLineChars="200" w:firstLine="420"/>
        <w:jc w:val="left"/>
      </w:pPr>
      <w:r w:rsidRPr="0011632B">
        <w:t>（</w:t>
      </w:r>
      <w:r w:rsidRPr="0011632B">
        <w:t>1</w:t>
      </w:r>
      <w:r w:rsidRPr="0011632B">
        <w:t>）加强教育，提高计算机安全意识，预防计算机犯罪。一方面，社会和计算机应用部门要提高对计算机安全和计算机犯罪的认识，从而加强管理，减少犯罪分子的可乘之机；另一方面，从一些计算机犯罪的案例中看到，不少人，特别是青少年常常出于好奇和逞强而在无意中触犯了法律。应对这部分人进行计算机犯罪教育，提高其对行为后果的认识，预防犯罪的发生。</w:t>
      </w:r>
      <w:r w:rsidRPr="0011632B">
        <w:t xml:space="preserve"> </w:t>
      </w:r>
    </w:p>
    <w:p w14:paraId="22FC05D1" w14:textId="77777777" w:rsidR="00021CD9" w:rsidRPr="0011632B" w:rsidRDefault="00021CD9" w:rsidP="00021CD9">
      <w:pPr>
        <w:adjustRightInd w:val="0"/>
        <w:snapToGrid w:val="0"/>
        <w:ind w:firstLineChars="200" w:firstLine="420"/>
        <w:jc w:val="left"/>
      </w:pPr>
      <w:r w:rsidRPr="0011632B">
        <w:t>（</w:t>
      </w:r>
      <w:r w:rsidRPr="0011632B">
        <w:t>2</w:t>
      </w:r>
      <w:r w:rsidRPr="0011632B">
        <w:t>）健全惩治计算机犯罪的法律体系。健全的法律体系一方面使处罚计算机犯罪有法可依，另一方面能够对各种计算机犯罪分子起到一定的威慑作用。</w:t>
      </w:r>
    </w:p>
    <w:p w14:paraId="3977E636" w14:textId="77777777" w:rsidR="00021CD9" w:rsidRPr="0011632B" w:rsidRDefault="00021CD9" w:rsidP="00021CD9">
      <w:pPr>
        <w:adjustRightInd w:val="0"/>
        <w:snapToGrid w:val="0"/>
        <w:ind w:firstLineChars="200" w:firstLine="420"/>
        <w:jc w:val="left"/>
      </w:pPr>
      <w:r w:rsidRPr="0011632B">
        <w:t>（</w:t>
      </w:r>
      <w:r w:rsidRPr="0011632B">
        <w:t>3</w:t>
      </w:r>
      <w:r w:rsidRPr="0011632B">
        <w:t>）发展先进的计算机安全技术，保障信息安全。比如使用防火墙、身份认证、数据加密、数字签名和安全监控技术、防范电磁辐射泄密等。</w:t>
      </w:r>
    </w:p>
    <w:p w14:paraId="47C783CD" w14:textId="77777777" w:rsidR="00021CD9" w:rsidRPr="0011632B" w:rsidRDefault="00021CD9" w:rsidP="008A4A15">
      <w:pPr>
        <w:adjustRightInd w:val="0"/>
        <w:snapToGrid w:val="0"/>
        <w:spacing w:line="300" w:lineRule="auto"/>
        <w:ind w:firstLine="363"/>
        <w:jc w:val="left"/>
      </w:pPr>
      <w:r w:rsidRPr="0011632B">
        <w:t>（</w:t>
      </w:r>
      <w:r w:rsidRPr="0011632B">
        <w:t>4</w:t>
      </w:r>
      <w:r w:rsidRPr="0011632B">
        <w:t>）实施严格的安全管理。计算机应用部门要建立适当的信息安全管理办法，确立计算机安全使用规则，明确用户和管理人员职责；加强部门内部管理，建立审计和跟踪体系。</w:t>
      </w:r>
    </w:p>
    <w:p w14:paraId="4C1835AD" w14:textId="77777777" w:rsidR="00021CD9" w:rsidRPr="0011632B" w:rsidRDefault="00021CD9" w:rsidP="00021CD9">
      <w:pPr>
        <w:adjustRightInd w:val="0"/>
        <w:snapToGrid w:val="0"/>
        <w:spacing w:line="300" w:lineRule="auto"/>
        <w:jc w:val="left"/>
      </w:pPr>
    </w:p>
    <w:p w14:paraId="57CFFE65"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7.48  </w:t>
      </w:r>
      <w:r w:rsidRPr="0011632B">
        <w:rPr>
          <w:rFonts w:eastAsiaTheme="minorEastAsia"/>
          <w:sz w:val="21"/>
          <w:szCs w:val="21"/>
        </w:rPr>
        <w:t>为什么说，在步入社会的最初几年，毕业生面临的最大挑战往往不是专业知识方面的，而是社会与职业方面出现的问题？</w:t>
      </w:r>
    </w:p>
    <w:p w14:paraId="615F4CA5"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略。</w:t>
      </w:r>
    </w:p>
    <w:p w14:paraId="200C3B9F" w14:textId="77777777" w:rsidR="00021CD9" w:rsidRPr="0011632B" w:rsidRDefault="00021CD9" w:rsidP="00021CD9">
      <w:pPr>
        <w:rPr>
          <w:rFonts w:eastAsiaTheme="minorEastAsia"/>
          <w:szCs w:val="21"/>
        </w:rPr>
      </w:pPr>
    </w:p>
    <w:p w14:paraId="105808E6" w14:textId="77777777" w:rsidR="00021CD9" w:rsidRPr="0011632B" w:rsidRDefault="00021CD9" w:rsidP="00021CD9">
      <w:pPr>
        <w:rPr>
          <w:rFonts w:eastAsiaTheme="minorEastAsia"/>
          <w:szCs w:val="21"/>
        </w:rPr>
      </w:pPr>
      <w:r w:rsidRPr="0011632B">
        <w:rPr>
          <w:rFonts w:eastAsiaTheme="minorEastAsia"/>
          <w:szCs w:val="21"/>
        </w:rPr>
        <w:br w:type="page"/>
      </w:r>
    </w:p>
    <w:p w14:paraId="1C5A13A2" w14:textId="6A8ED60D" w:rsidR="00021CD9" w:rsidRPr="0011632B" w:rsidRDefault="00021CD9" w:rsidP="00021CD9">
      <w:pPr>
        <w:rPr>
          <w:rFonts w:eastAsiaTheme="minorEastAsia"/>
          <w:szCs w:val="21"/>
        </w:rPr>
      </w:pPr>
      <w:r w:rsidRPr="0011632B">
        <w:rPr>
          <w:rFonts w:eastAsia="黑体"/>
          <w:sz w:val="32"/>
          <w:szCs w:val="32"/>
        </w:rPr>
        <w:lastRenderedPageBreak/>
        <w:t>习题</w:t>
      </w:r>
      <w:r w:rsidR="008A4A15" w:rsidRPr="0011632B">
        <w:rPr>
          <w:rFonts w:eastAsiaTheme="minorEastAsia"/>
          <w:b/>
          <w:sz w:val="32"/>
          <w:szCs w:val="32"/>
        </w:rPr>
        <w:t>8</w:t>
      </w:r>
    </w:p>
    <w:p w14:paraId="46AFEA8B" w14:textId="77777777" w:rsidR="00021CD9" w:rsidRPr="0011632B" w:rsidRDefault="00021CD9" w:rsidP="00021CD9">
      <w:pPr>
        <w:rPr>
          <w:rFonts w:eastAsiaTheme="minorEastAsia"/>
          <w:szCs w:val="21"/>
        </w:rPr>
      </w:pPr>
    </w:p>
    <w:p w14:paraId="65C5B547"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1  </w:t>
      </w:r>
      <w:r w:rsidRPr="0011632B">
        <w:rPr>
          <w:rFonts w:eastAsiaTheme="minorEastAsia"/>
          <w:sz w:val="21"/>
          <w:szCs w:val="21"/>
        </w:rPr>
        <w:t>在本书</w:t>
      </w:r>
      <w:r w:rsidRPr="0011632B">
        <w:rPr>
          <w:rFonts w:eastAsiaTheme="minorEastAsia"/>
          <w:sz w:val="21"/>
          <w:szCs w:val="21"/>
        </w:rPr>
        <w:t>“</w:t>
      </w:r>
      <w:r w:rsidRPr="0011632B">
        <w:rPr>
          <w:rFonts w:eastAsiaTheme="minorEastAsia"/>
          <w:sz w:val="21"/>
          <w:szCs w:val="21"/>
        </w:rPr>
        <w:t>学科导论</w:t>
      </w:r>
      <w:r w:rsidRPr="0011632B">
        <w:rPr>
          <w:rFonts w:eastAsiaTheme="minorEastAsia"/>
          <w:sz w:val="21"/>
          <w:szCs w:val="21"/>
        </w:rPr>
        <w:t>”</w:t>
      </w:r>
      <w:r w:rsidRPr="0011632B">
        <w:rPr>
          <w:rFonts w:eastAsiaTheme="minorEastAsia"/>
          <w:sz w:val="21"/>
          <w:szCs w:val="21"/>
        </w:rPr>
        <w:t>课程结构的设计上，为什么要引入</w:t>
      </w:r>
      <w:r w:rsidRPr="0011632B">
        <w:rPr>
          <w:rFonts w:eastAsiaTheme="minorEastAsia"/>
          <w:sz w:val="21"/>
          <w:szCs w:val="21"/>
        </w:rPr>
        <w:t>“</w:t>
      </w:r>
      <w:r w:rsidRPr="0011632B">
        <w:rPr>
          <w:rFonts w:eastAsiaTheme="minorEastAsia"/>
          <w:sz w:val="21"/>
          <w:szCs w:val="21"/>
        </w:rPr>
        <w:t>探讨与展望</w:t>
      </w:r>
      <w:r w:rsidRPr="0011632B">
        <w:rPr>
          <w:rFonts w:eastAsiaTheme="minorEastAsia"/>
          <w:sz w:val="21"/>
          <w:szCs w:val="21"/>
        </w:rPr>
        <w:t>”</w:t>
      </w:r>
      <w:r w:rsidRPr="0011632B">
        <w:rPr>
          <w:rFonts w:eastAsiaTheme="minorEastAsia"/>
          <w:sz w:val="21"/>
          <w:szCs w:val="21"/>
        </w:rPr>
        <w:t>一章？</w:t>
      </w:r>
    </w:p>
    <w:p w14:paraId="6CC85C60" w14:textId="77777777" w:rsidR="00021CD9" w:rsidRPr="0011632B" w:rsidRDefault="00021CD9" w:rsidP="008A4A15">
      <w:pPr>
        <w:adjustRightInd w:val="0"/>
        <w:snapToGrid w:val="0"/>
        <w:spacing w:line="300" w:lineRule="auto"/>
        <w:ind w:firstLine="363"/>
        <w:jc w:val="left"/>
      </w:pPr>
      <w:r w:rsidRPr="0011632B">
        <w:rPr>
          <w:rFonts w:eastAsiaTheme="minorEastAsia"/>
          <w:szCs w:val="21"/>
        </w:rPr>
        <w:t>答：本书的</w:t>
      </w:r>
      <w:r w:rsidRPr="0011632B">
        <w:rPr>
          <w:rFonts w:eastAsiaTheme="minorEastAsia"/>
          <w:szCs w:val="21"/>
        </w:rPr>
        <w:t>“</w:t>
      </w:r>
      <w:r w:rsidRPr="0011632B">
        <w:rPr>
          <w:rFonts w:eastAsiaTheme="minorEastAsia"/>
          <w:szCs w:val="21"/>
        </w:rPr>
        <w:t>计算机导论</w:t>
      </w:r>
      <w:r w:rsidRPr="0011632B">
        <w:rPr>
          <w:rFonts w:eastAsiaTheme="minorEastAsia"/>
          <w:szCs w:val="21"/>
        </w:rPr>
        <w:t>”</w:t>
      </w:r>
      <w:r w:rsidRPr="0011632B">
        <w:rPr>
          <w:rFonts w:eastAsiaTheme="minorEastAsia"/>
          <w:szCs w:val="21"/>
        </w:rPr>
        <w:t>课程建立在</w:t>
      </w:r>
      <w:r w:rsidRPr="0011632B">
        <w:rPr>
          <w:rFonts w:eastAsiaTheme="minorEastAsia"/>
          <w:szCs w:val="21"/>
        </w:rPr>
        <w:t>“</w:t>
      </w:r>
      <w:r w:rsidRPr="0011632B">
        <w:rPr>
          <w:rFonts w:eastAsiaTheme="minorEastAsia"/>
          <w:szCs w:val="21"/>
        </w:rPr>
        <w:t>计算学科二维定义矩阵</w:t>
      </w:r>
      <w:r w:rsidRPr="0011632B">
        <w:rPr>
          <w:rFonts w:eastAsiaTheme="minorEastAsia"/>
          <w:szCs w:val="21"/>
        </w:rPr>
        <w:t>”</w:t>
      </w:r>
      <w:r w:rsidRPr="0011632B">
        <w:rPr>
          <w:rFonts w:eastAsiaTheme="minorEastAsia"/>
          <w:szCs w:val="21"/>
        </w:rPr>
        <w:t>基础上。沿着定义矩阵这个关于学科概念的认知模型进行导引</w:t>
      </w:r>
      <w:r w:rsidRPr="0011632B">
        <w:t>，优点在于对学科进行总结的系统性；同时，不足在于对学科有争论的问题以及未来探索性的展望作用有限。针对这种不足，有必要构建最后一章</w:t>
      </w:r>
      <w:r w:rsidRPr="0011632B">
        <w:t>“</w:t>
      </w:r>
      <w:r w:rsidRPr="0011632B">
        <w:t>探讨与展望</w:t>
      </w:r>
      <w:r w:rsidRPr="0011632B">
        <w:t>”</w:t>
      </w:r>
      <w:r w:rsidRPr="0011632B">
        <w:t>，从而使本书的内容更加完备。</w:t>
      </w:r>
    </w:p>
    <w:p w14:paraId="5D8CCB2E" w14:textId="77777777" w:rsidR="00021CD9" w:rsidRPr="0011632B" w:rsidRDefault="00021CD9" w:rsidP="00021CD9">
      <w:pPr>
        <w:adjustRightInd w:val="0"/>
        <w:snapToGrid w:val="0"/>
        <w:spacing w:line="300" w:lineRule="auto"/>
        <w:jc w:val="left"/>
      </w:pPr>
    </w:p>
    <w:p w14:paraId="7D5B8ABC"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2  </w:t>
      </w:r>
      <w:r w:rsidRPr="0011632B">
        <w:rPr>
          <w:rFonts w:eastAsiaTheme="minorEastAsia"/>
          <w:sz w:val="21"/>
          <w:szCs w:val="21"/>
        </w:rPr>
        <w:t>如何定义一门学科？</w:t>
      </w:r>
    </w:p>
    <w:p w14:paraId="3BE64522" w14:textId="77777777" w:rsidR="00021CD9" w:rsidRPr="0011632B" w:rsidRDefault="00021CD9" w:rsidP="00021CD9">
      <w:pPr>
        <w:adjustRightInd w:val="0"/>
        <w:snapToGrid w:val="0"/>
        <w:ind w:firstLine="420"/>
        <w:jc w:val="left"/>
        <w:rPr>
          <w:rFonts w:eastAsiaTheme="minorEastAsia"/>
          <w:szCs w:val="21"/>
        </w:rPr>
      </w:pPr>
      <w:r w:rsidRPr="0011632B">
        <w:rPr>
          <w:rFonts w:eastAsiaTheme="minorEastAsia"/>
          <w:szCs w:val="21"/>
        </w:rPr>
        <w:t>答：对一门学科的定义需要满足以下</w:t>
      </w:r>
      <w:r w:rsidRPr="0011632B">
        <w:rPr>
          <w:rFonts w:eastAsiaTheme="minorEastAsia"/>
          <w:szCs w:val="21"/>
        </w:rPr>
        <w:t>5</w:t>
      </w:r>
      <w:r w:rsidRPr="0011632B">
        <w:rPr>
          <w:rFonts w:eastAsiaTheme="minorEastAsia"/>
          <w:szCs w:val="21"/>
        </w:rPr>
        <w:t>个要求：（</w:t>
      </w:r>
      <w:r w:rsidRPr="0011632B">
        <w:rPr>
          <w:rFonts w:eastAsiaTheme="minorEastAsia"/>
          <w:szCs w:val="21"/>
        </w:rPr>
        <w:t>1</w:t>
      </w:r>
      <w:r w:rsidRPr="0011632B">
        <w:rPr>
          <w:rFonts w:eastAsiaTheme="minorEastAsia"/>
          <w:szCs w:val="21"/>
        </w:rPr>
        <w:t>）定义应该能为本领域以外的人所理解；（</w:t>
      </w:r>
      <w:r w:rsidRPr="0011632B">
        <w:rPr>
          <w:rFonts w:eastAsiaTheme="minorEastAsia"/>
          <w:szCs w:val="21"/>
        </w:rPr>
        <w:t>2</w:t>
      </w:r>
      <w:r w:rsidRPr="0011632B">
        <w:rPr>
          <w:rFonts w:eastAsiaTheme="minorEastAsia"/>
          <w:szCs w:val="21"/>
        </w:rPr>
        <w:t>）定义应该以本领域以内的人为着力点；（</w:t>
      </w:r>
      <w:r w:rsidRPr="0011632B">
        <w:rPr>
          <w:rFonts w:eastAsiaTheme="minorEastAsia"/>
          <w:szCs w:val="21"/>
        </w:rPr>
        <w:t>3</w:t>
      </w:r>
      <w:r w:rsidRPr="0011632B">
        <w:rPr>
          <w:rFonts w:eastAsiaTheme="minorEastAsia"/>
          <w:szCs w:val="21"/>
        </w:rPr>
        <w:t>）定义必须是明确的；（</w:t>
      </w:r>
      <w:r w:rsidRPr="0011632B">
        <w:rPr>
          <w:rFonts w:eastAsiaTheme="minorEastAsia"/>
          <w:szCs w:val="21"/>
        </w:rPr>
        <w:t>4</w:t>
      </w:r>
      <w:r w:rsidRPr="0011632B">
        <w:rPr>
          <w:rFonts w:eastAsiaTheme="minorEastAsia"/>
          <w:szCs w:val="21"/>
        </w:rPr>
        <w:t>）必须阐明本学科的数学、逻辑和工程的历史渊源；（</w:t>
      </w:r>
      <w:r w:rsidRPr="0011632B">
        <w:rPr>
          <w:rFonts w:eastAsiaTheme="minorEastAsia"/>
          <w:szCs w:val="21"/>
        </w:rPr>
        <w:t>5</w:t>
      </w:r>
      <w:r w:rsidRPr="0011632B">
        <w:rPr>
          <w:rFonts w:eastAsiaTheme="minorEastAsia"/>
          <w:szCs w:val="21"/>
        </w:rPr>
        <w:t>）必须指明本学科的根本问题和已有的重要成果。</w:t>
      </w:r>
    </w:p>
    <w:p w14:paraId="0BF7067E" w14:textId="77777777" w:rsidR="00021CD9" w:rsidRPr="0011632B" w:rsidRDefault="00021CD9" w:rsidP="00021CD9">
      <w:pPr>
        <w:adjustRightInd w:val="0"/>
        <w:snapToGrid w:val="0"/>
        <w:spacing w:line="300" w:lineRule="auto"/>
        <w:jc w:val="left"/>
        <w:rPr>
          <w:rFonts w:eastAsiaTheme="minorEastAsia"/>
          <w:szCs w:val="21"/>
        </w:rPr>
      </w:pPr>
    </w:p>
    <w:p w14:paraId="1EC0BAC9"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3  </w:t>
      </w:r>
      <w:r w:rsidRPr="0011632B">
        <w:rPr>
          <w:rFonts w:eastAsiaTheme="minorEastAsia"/>
          <w:sz w:val="21"/>
          <w:szCs w:val="21"/>
        </w:rPr>
        <w:t>简述人们对计算本质的认识历史。</w:t>
      </w:r>
    </w:p>
    <w:p w14:paraId="62CA6E89" w14:textId="77777777" w:rsidR="00021CD9" w:rsidRPr="0011632B" w:rsidRDefault="00021CD9" w:rsidP="008A4A15">
      <w:pPr>
        <w:ind w:firstLine="363"/>
      </w:pPr>
      <w:r w:rsidRPr="0011632B">
        <w:rPr>
          <w:rFonts w:eastAsiaTheme="minorEastAsia"/>
          <w:szCs w:val="21"/>
        </w:rPr>
        <w:t>答：在很早以前，人们就碰到了必须</w:t>
      </w:r>
      <w:r w:rsidRPr="0011632B">
        <w:t>计算的问题。远在旧石器时代，刻在骨制和石头上的花纹就是对某种计算的记录。然而，在</w:t>
      </w:r>
      <w:r w:rsidRPr="0011632B">
        <w:t>20</w:t>
      </w:r>
      <w:r w:rsidRPr="0011632B">
        <w:t>世纪</w:t>
      </w:r>
      <w:r w:rsidRPr="0011632B">
        <w:t>30</w:t>
      </w:r>
      <w:r w:rsidRPr="0011632B">
        <w:t>年代以前，人们并没有真正认识计算的本质。尽管如此，在人类漫长的岁月中，人们一直没有停止过对计算本质的探索。很早以前，我国学者就认为，对于一个数学问题，只有当确定了其可用算盘解算它的规则时，这个问题才算可解。这就是古代中国的</w:t>
      </w:r>
      <w:r w:rsidRPr="0011632B">
        <w:t>“</w:t>
      </w:r>
      <w:r w:rsidRPr="0011632B">
        <w:t>算法化</w:t>
      </w:r>
      <w:r w:rsidRPr="0011632B">
        <w:t>”</w:t>
      </w:r>
      <w:r w:rsidRPr="0011632B">
        <w:t>思想。</w:t>
      </w:r>
    </w:p>
    <w:p w14:paraId="0AFF5C7C" w14:textId="77777777" w:rsidR="00021CD9" w:rsidRPr="0011632B" w:rsidRDefault="00021CD9" w:rsidP="00021CD9">
      <w:r w:rsidRPr="0011632B">
        <w:t>算盘作为主要的计算工具流行了相当长的一段时间，直到中世纪，哲学家们提出了这样一个大胆的问题：能否用机械来实现人脑活动的个别功能？最初的试验目的并不是制造计算机，而是试图从某个前提出发机械地得出正确的结论，即思维机器的制造。早在</w:t>
      </w:r>
      <w:r w:rsidRPr="0011632B">
        <w:t>1275</w:t>
      </w:r>
      <w:r w:rsidRPr="0011632B">
        <w:t>年，西班牙神学家雷蒙德</w:t>
      </w:r>
      <w:r w:rsidRPr="0011632B">
        <w:rPr>
          <w:iCs/>
        </w:rPr>
        <w:t>·</w:t>
      </w:r>
      <w:r w:rsidRPr="0011632B">
        <w:t>露利（</w:t>
      </w:r>
      <w:r w:rsidRPr="0011632B">
        <w:t>R.Lullus</w:t>
      </w:r>
      <w:r w:rsidRPr="0011632B">
        <w:t>）就发明了一种思维机器（</w:t>
      </w:r>
      <w:r w:rsidRPr="0011632B">
        <w:t>“</w:t>
      </w:r>
      <w:r w:rsidRPr="0011632B">
        <w:t>旋转玩具</w:t>
      </w:r>
      <w:r w:rsidRPr="0011632B">
        <w:t>”</w:t>
      </w:r>
      <w:r w:rsidRPr="0011632B">
        <w:t>），从而开创了计算机器制造的先河。</w:t>
      </w:r>
    </w:p>
    <w:p w14:paraId="018BA4F1" w14:textId="77777777" w:rsidR="00021CD9" w:rsidRPr="0011632B" w:rsidRDefault="00021CD9" w:rsidP="00021CD9">
      <w:pPr>
        <w:adjustRightInd w:val="0"/>
        <w:snapToGrid w:val="0"/>
        <w:spacing w:line="300" w:lineRule="auto"/>
        <w:ind w:firstLineChars="200" w:firstLine="420"/>
        <w:jc w:val="left"/>
      </w:pPr>
      <w:r w:rsidRPr="0011632B">
        <w:t>“</w:t>
      </w:r>
      <w:r w:rsidRPr="0011632B">
        <w:t>旋转玩具</w:t>
      </w:r>
      <w:r w:rsidRPr="0011632B">
        <w:t>”</w:t>
      </w:r>
      <w:r w:rsidRPr="0011632B">
        <w:t>引起了许多著名学者的研究兴趣，最终导致了能进行简单数学运算的计算机器的产生。受</w:t>
      </w:r>
      <w:r w:rsidRPr="0011632B">
        <w:t>“</w:t>
      </w:r>
      <w:r w:rsidRPr="0011632B">
        <w:t>旋转玩具</w:t>
      </w:r>
      <w:r w:rsidRPr="0011632B">
        <w:t>”</w:t>
      </w:r>
      <w:r w:rsidRPr="0011632B">
        <w:t>的影响，并伴随着机械钟（用齿轮传动）的产生和发展。</w:t>
      </w:r>
      <w:r w:rsidRPr="0011632B">
        <w:t>1641</w:t>
      </w:r>
      <w:r w:rsidRPr="0011632B">
        <w:t>年，法国人帕斯卡（</w:t>
      </w:r>
      <w:r w:rsidRPr="0011632B">
        <w:t>B.Pascal</w:t>
      </w:r>
      <w:r w:rsidRPr="0011632B">
        <w:t>）利用齿轮技术制造了第一台加法机；</w:t>
      </w:r>
      <w:r w:rsidRPr="0011632B">
        <w:t>1673</w:t>
      </w:r>
      <w:r w:rsidRPr="0011632B">
        <w:t>年，德国人莱布尼茨（</w:t>
      </w:r>
      <w:r w:rsidRPr="0011632B">
        <w:t>G.W.V.Leibniz</w:t>
      </w:r>
      <w:r w:rsidRPr="0011632B">
        <w:t>）在帕斯卡的基础上又制造了能进行简单加、减、乘、除的计算机器；</w:t>
      </w:r>
      <w:r w:rsidRPr="0011632B">
        <w:t>19</w:t>
      </w:r>
      <w:r w:rsidRPr="0011632B">
        <w:t>世纪</w:t>
      </w:r>
      <w:r w:rsidRPr="0011632B">
        <w:t>30</w:t>
      </w:r>
      <w:r w:rsidRPr="0011632B">
        <w:t>年代，英国人巴贝奇（</w:t>
      </w:r>
      <w:r w:rsidRPr="0011632B">
        <w:t>C.Babbage</w:t>
      </w:r>
      <w:r w:rsidRPr="0011632B">
        <w:t>）制造了用于计算对数、三角函数以及其他算术函数的</w:t>
      </w:r>
      <w:r w:rsidRPr="0011632B">
        <w:t>“</w:t>
      </w:r>
      <w:r w:rsidRPr="0011632B">
        <w:t>分析机</w:t>
      </w:r>
      <w:r w:rsidRPr="0011632B">
        <w:t>”</w:t>
      </w:r>
      <w:r w:rsidRPr="0011632B">
        <w:t>；</w:t>
      </w:r>
      <w:r w:rsidRPr="0011632B">
        <w:t>20</w:t>
      </w:r>
      <w:r w:rsidRPr="0011632B">
        <w:t>世纪</w:t>
      </w:r>
      <w:r w:rsidRPr="0011632B">
        <w:t>20</w:t>
      </w:r>
      <w:r w:rsidRPr="0011632B">
        <w:t>年代，美国人万尼瓦尔</w:t>
      </w:r>
      <w:r w:rsidRPr="0011632B">
        <w:rPr>
          <w:iCs/>
        </w:rPr>
        <w:t>·</w:t>
      </w:r>
      <w:r w:rsidRPr="0011632B">
        <w:t>布什（</w:t>
      </w:r>
      <w:r w:rsidRPr="0011632B">
        <w:t>V.Bush</w:t>
      </w:r>
      <w:r w:rsidRPr="0011632B">
        <w:t>）研制了能解一般微分方程组的电子模拟计算机等。</w:t>
      </w:r>
    </w:p>
    <w:p w14:paraId="65436540" w14:textId="77777777" w:rsidR="00021CD9" w:rsidRPr="0011632B" w:rsidRDefault="00021CD9" w:rsidP="00021CD9">
      <w:pPr>
        <w:adjustRightInd w:val="0"/>
        <w:snapToGrid w:val="0"/>
        <w:spacing w:line="300" w:lineRule="auto"/>
        <w:ind w:firstLineChars="200" w:firstLine="420"/>
        <w:jc w:val="left"/>
      </w:pPr>
      <w:r w:rsidRPr="0011632B">
        <w:t>在</w:t>
      </w:r>
      <w:r w:rsidRPr="0011632B">
        <w:t>“</w:t>
      </w:r>
      <w:r w:rsidRPr="0011632B">
        <w:t>旋转玩具</w:t>
      </w:r>
      <w:r w:rsidRPr="0011632B">
        <w:t>”</w:t>
      </w:r>
      <w:r w:rsidRPr="0011632B">
        <w:t>中，数值可以由圆盘的旋转角度表示，其正、负，可以由转动的方向确定。至于机械钟，可以认为是一种用于计时的计算机器。</w:t>
      </w:r>
    </w:p>
    <w:p w14:paraId="65902ED3" w14:textId="77777777" w:rsidR="00021CD9" w:rsidRPr="0011632B" w:rsidRDefault="00021CD9" w:rsidP="00021CD9">
      <w:pPr>
        <w:adjustRightInd w:val="0"/>
        <w:snapToGrid w:val="0"/>
        <w:spacing w:line="300" w:lineRule="auto"/>
        <w:ind w:firstLineChars="200" w:firstLine="420"/>
        <w:jc w:val="left"/>
      </w:pPr>
      <w:r w:rsidRPr="0011632B">
        <w:t>历史上，模拟计算机采用的运算方法通常不是我们理解的</w:t>
      </w:r>
      <w:r w:rsidRPr="0011632B">
        <w:t>“</w:t>
      </w:r>
      <w:r w:rsidRPr="0011632B">
        <w:t>四则运算</w:t>
      </w:r>
      <w:r w:rsidRPr="0011632B">
        <w:t>”</w:t>
      </w:r>
      <w:r w:rsidRPr="0011632B">
        <w:t>，冯</w:t>
      </w:r>
      <w:r w:rsidRPr="0011632B">
        <w:t>·</w:t>
      </w:r>
      <w:r w:rsidRPr="0011632B">
        <w:t>诺依曼在《计算机与人脑》（</w:t>
      </w:r>
      <w:r w:rsidRPr="0011632B">
        <w:rPr>
          <w:i/>
        </w:rPr>
        <w:t>THE COMPUTER AND THE BRAIN</w:t>
      </w:r>
      <w:r w:rsidRPr="0011632B">
        <w:t>）一书中，介绍了一种经典式的模拟计算机</w:t>
      </w:r>
      <w:r w:rsidRPr="0011632B">
        <w:t>——</w:t>
      </w:r>
      <w:r w:rsidRPr="0011632B">
        <w:t>微分分析机及其</w:t>
      </w:r>
      <w:r w:rsidRPr="0011632B">
        <w:t>3</w:t>
      </w:r>
      <w:r w:rsidRPr="0011632B">
        <w:t>种基本的运算，即</w:t>
      </w:r>
      <w:r w:rsidRPr="0011632B">
        <w:t>(x±y)/2</w:t>
      </w:r>
      <w:r w:rsidRPr="0011632B">
        <w:t>、积分。而采用差动齿轮可以实现前两种运算；采用一种称之为</w:t>
      </w:r>
      <w:r w:rsidRPr="0011632B">
        <w:t>“</w:t>
      </w:r>
      <w:r w:rsidRPr="0011632B">
        <w:t>积分器</w:t>
      </w:r>
      <w:r w:rsidRPr="0011632B">
        <w:t>”</w:t>
      </w:r>
      <w:r w:rsidRPr="0011632B">
        <w:t>的部件，可以把两个函数</w:t>
      </w:r>
      <w:r w:rsidRPr="0011632B">
        <w:rPr>
          <w:i/>
        </w:rPr>
        <w:t>x(t)</w:t>
      </w:r>
      <w:r w:rsidRPr="0011632B">
        <w:t>、</w:t>
      </w:r>
      <w:r w:rsidRPr="0011632B">
        <w:rPr>
          <w:i/>
        </w:rPr>
        <w:t>y(t)</w:t>
      </w:r>
      <w:r w:rsidRPr="0011632B">
        <w:t>形成一种称之为</w:t>
      </w:r>
      <w:r w:rsidRPr="0011632B">
        <w:t>“</w:t>
      </w:r>
      <w:r w:rsidRPr="0011632B">
        <w:t>斯蒂杰斯</w:t>
      </w:r>
      <w:r w:rsidRPr="0011632B">
        <w:t>”</w:t>
      </w:r>
      <w:r w:rsidRPr="0011632B">
        <w:t>的积分。就解全微分方程而言，运算</w:t>
      </w:r>
      <w:r w:rsidRPr="0011632B">
        <w:t>(x±y)/2</w:t>
      </w:r>
      <w:r w:rsidRPr="0011632B">
        <w:t>和</w:t>
      </w:r>
      <w:r w:rsidRPr="0011632B">
        <w:t>“</w:t>
      </w:r>
      <w:r w:rsidRPr="0011632B">
        <w:t>斯蒂杰斯</w:t>
      </w:r>
      <w:r w:rsidRPr="0011632B">
        <w:t>”</w:t>
      </w:r>
      <w:r w:rsidRPr="0011632B">
        <w:t>积分比常用的四种基本算术运算（</w:t>
      </w:r>
      <w:r w:rsidRPr="0011632B">
        <w:t>x+y</w:t>
      </w:r>
      <w:r w:rsidRPr="0011632B">
        <w:t>，</w:t>
      </w:r>
      <w:r w:rsidRPr="0011632B">
        <w:t>x-y</w:t>
      </w:r>
      <w:r w:rsidRPr="0011632B">
        <w:t>，</w:t>
      </w:r>
      <w:r w:rsidRPr="0011632B">
        <w:t>xy</w:t>
      </w:r>
      <w:r w:rsidRPr="0011632B">
        <w:t>，</w:t>
      </w:r>
      <w:r w:rsidRPr="0011632B">
        <w:t>x/y</w:t>
      </w:r>
      <w:r w:rsidRPr="0011632B">
        <w:t>）更为有效。</w:t>
      </w:r>
    </w:p>
    <w:p w14:paraId="67615381" w14:textId="77777777" w:rsidR="00021CD9" w:rsidRPr="0011632B" w:rsidRDefault="00021CD9" w:rsidP="00021CD9">
      <w:pPr>
        <w:adjustRightInd w:val="0"/>
        <w:snapToGrid w:val="0"/>
        <w:spacing w:line="300" w:lineRule="auto"/>
        <w:ind w:firstLineChars="200" w:firstLine="420"/>
        <w:jc w:val="left"/>
      </w:pPr>
      <w:r w:rsidRPr="0011632B">
        <w:t>当然，从微分分析机的</w:t>
      </w:r>
      <w:r w:rsidRPr="0011632B">
        <w:t>3</w:t>
      </w:r>
      <w:r w:rsidRPr="0011632B">
        <w:t>种基本出发，通过一定的组合，可以产生常用的加法、减法和乘法，若再与一定的</w:t>
      </w:r>
      <w:r w:rsidRPr="0011632B">
        <w:t>“</w:t>
      </w:r>
      <w:r w:rsidRPr="0011632B">
        <w:t>反馈</w:t>
      </w:r>
      <w:r w:rsidRPr="0011632B">
        <w:t>”</w:t>
      </w:r>
      <w:r w:rsidRPr="0011632B">
        <w:t>方法结合，还可以产生常用的除法。</w:t>
      </w:r>
    </w:p>
    <w:p w14:paraId="1BCD6990" w14:textId="77777777" w:rsidR="00021CD9" w:rsidRPr="0011632B" w:rsidRDefault="00021CD9" w:rsidP="00021CD9">
      <w:pPr>
        <w:adjustRightInd w:val="0"/>
        <w:snapToGrid w:val="0"/>
        <w:spacing w:line="300" w:lineRule="auto"/>
        <w:ind w:firstLineChars="200" w:firstLine="420"/>
        <w:jc w:val="left"/>
      </w:pPr>
      <w:r w:rsidRPr="0011632B">
        <w:t>以上计算的历史，包含了人们对计算过程的本质和它的根本问题进行的探索，同时，还</w:t>
      </w:r>
      <w:r w:rsidRPr="0011632B">
        <w:lastRenderedPageBreak/>
        <w:t>为现代计算机的研制积累了经验。</w:t>
      </w:r>
    </w:p>
    <w:p w14:paraId="325769CB" w14:textId="77777777" w:rsidR="00021CD9" w:rsidRPr="0011632B" w:rsidRDefault="00021CD9" w:rsidP="00021CD9">
      <w:pPr>
        <w:adjustRightInd w:val="0"/>
        <w:snapToGrid w:val="0"/>
        <w:spacing w:line="300" w:lineRule="auto"/>
        <w:jc w:val="left"/>
      </w:pPr>
    </w:p>
    <w:p w14:paraId="5E82583A"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4  </w:t>
      </w:r>
      <w:r w:rsidRPr="0011632B">
        <w:rPr>
          <w:rFonts w:eastAsiaTheme="minorEastAsia"/>
          <w:sz w:val="21"/>
          <w:szCs w:val="21"/>
        </w:rPr>
        <w:t>给出罗素悖论的形式化描述，并简述其大意。</w:t>
      </w:r>
    </w:p>
    <w:p w14:paraId="497F8DD9"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罗素悖论可以这样形式化地定义：</w:t>
      </w:r>
      <w:r w:rsidRPr="0011632B">
        <w:rPr>
          <w:rFonts w:eastAsiaTheme="minorEastAsia"/>
          <w:szCs w:val="21"/>
        </w:rPr>
        <w:t>S={x</w:t>
      </w:r>
      <w:r w:rsidRPr="0011632B">
        <w:rPr>
          <w:rFonts w:ascii="宋体" w:hAnsi="宋体" w:cs="宋体" w:hint="eastAsia"/>
          <w:szCs w:val="21"/>
        </w:rPr>
        <w:t>∣</w:t>
      </w:r>
      <w:r w:rsidRPr="0011632B">
        <w:rPr>
          <w:rFonts w:eastAsiaTheme="minorEastAsia"/>
          <w:szCs w:val="21"/>
        </w:rPr>
        <w:t>x</w:t>
      </w:r>
      <w:r w:rsidRPr="0011632B">
        <w:rPr>
          <w:rFonts w:eastAsiaTheme="minorEastAsia"/>
          <w:szCs w:val="21"/>
        </w:rPr>
        <w:sym w:font="Symbol" w:char="F0CF"/>
      </w:r>
      <w:r w:rsidRPr="0011632B">
        <w:rPr>
          <w:rFonts w:eastAsiaTheme="minorEastAsia"/>
          <w:szCs w:val="21"/>
        </w:rPr>
        <w:t>S}</w:t>
      </w:r>
      <w:r w:rsidRPr="0011632B">
        <w:rPr>
          <w:rFonts w:eastAsiaTheme="minorEastAsia"/>
          <w:szCs w:val="21"/>
        </w:rPr>
        <w:t>。为了使人们更好地理解集合论悖论，罗素将</w:t>
      </w:r>
      <w:r w:rsidRPr="0011632B">
        <w:rPr>
          <w:rFonts w:eastAsiaTheme="minorEastAsia"/>
          <w:szCs w:val="21"/>
        </w:rPr>
        <w:t>“</w:t>
      </w:r>
      <w:r w:rsidRPr="0011632B">
        <w:rPr>
          <w:rFonts w:eastAsiaTheme="minorEastAsia"/>
          <w:szCs w:val="21"/>
        </w:rPr>
        <w:t>罗素悖论</w:t>
      </w:r>
      <w:r w:rsidRPr="0011632B">
        <w:rPr>
          <w:rFonts w:eastAsiaTheme="minorEastAsia"/>
          <w:szCs w:val="21"/>
        </w:rPr>
        <w:t>”</w:t>
      </w:r>
      <w:r w:rsidRPr="0011632B">
        <w:rPr>
          <w:rFonts w:eastAsiaTheme="minorEastAsia"/>
          <w:szCs w:val="21"/>
        </w:rPr>
        <w:t>改写成</w:t>
      </w:r>
      <w:r w:rsidRPr="0011632B">
        <w:rPr>
          <w:rFonts w:eastAsiaTheme="minorEastAsia"/>
          <w:szCs w:val="21"/>
        </w:rPr>
        <w:t>“</w:t>
      </w:r>
      <w:r w:rsidRPr="0011632B">
        <w:rPr>
          <w:rFonts w:eastAsiaTheme="minorEastAsia"/>
          <w:szCs w:val="21"/>
        </w:rPr>
        <w:t>理发师悖论</w:t>
      </w:r>
      <w:r w:rsidRPr="0011632B">
        <w:rPr>
          <w:rFonts w:eastAsiaTheme="minorEastAsia"/>
          <w:szCs w:val="21"/>
        </w:rPr>
        <w:t>”</w:t>
      </w:r>
      <w:r w:rsidRPr="0011632B">
        <w:rPr>
          <w:rFonts w:eastAsiaTheme="minorEastAsia"/>
          <w:szCs w:val="21"/>
        </w:rPr>
        <w:t>。其大意是，一个村庄的理发师宣布了这样一条规定：</w:t>
      </w:r>
      <w:r w:rsidRPr="0011632B">
        <w:rPr>
          <w:rFonts w:eastAsiaTheme="minorEastAsia"/>
          <w:szCs w:val="21"/>
        </w:rPr>
        <w:t>“</w:t>
      </w:r>
      <w:r w:rsidRPr="0011632B">
        <w:rPr>
          <w:rFonts w:eastAsiaTheme="minorEastAsia"/>
          <w:szCs w:val="21"/>
        </w:rPr>
        <w:t>给且只给村里那些不自己刮胡子的人刮胡子</w:t>
      </w:r>
      <w:r w:rsidRPr="0011632B">
        <w:rPr>
          <w:rFonts w:eastAsiaTheme="minorEastAsia"/>
          <w:szCs w:val="21"/>
        </w:rPr>
        <w:t>”</w:t>
      </w:r>
      <w:r w:rsidRPr="0011632B">
        <w:rPr>
          <w:rFonts w:eastAsiaTheme="minorEastAsia"/>
          <w:szCs w:val="21"/>
        </w:rPr>
        <w:t>。现在要问：理发师给不给自己刮胡子呢？如果理发师给自己刮胡子，他就属于那类</w:t>
      </w:r>
      <w:r w:rsidRPr="0011632B">
        <w:rPr>
          <w:rFonts w:eastAsiaTheme="minorEastAsia"/>
          <w:szCs w:val="21"/>
        </w:rPr>
        <w:t>“</w:t>
      </w:r>
      <w:r w:rsidRPr="0011632B">
        <w:rPr>
          <w:rFonts w:eastAsiaTheme="minorEastAsia"/>
          <w:szCs w:val="21"/>
        </w:rPr>
        <w:t>自己刮胡子的人</w:t>
      </w:r>
      <w:r w:rsidRPr="0011632B">
        <w:rPr>
          <w:rFonts w:eastAsiaTheme="minorEastAsia"/>
          <w:szCs w:val="21"/>
        </w:rPr>
        <w:t>”</w:t>
      </w:r>
      <w:r w:rsidRPr="0011632B">
        <w:rPr>
          <w:rFonts w:eastAsiaTheme="minorEastAsia"/>
          <w:szCs w:val="21"/>
        </w:rPr>
        <w:t>，按规定，该理发师就不能给自己刮胡子；如果理发师不给自己刮胡子，那么，他就属于那类</w:t>
      </w:r>
      <w:r w:rsidRPr="0011632B">
        <w:rPr>
          <w:rFonts w:eastAsiaTheme="minorEastAsia"/>
          <w:szCs w:val="21"/>
        </w:rPr>
        <w:t>“</w:t>
      </w:r>
      <w:r w:rsidRPr="0011632B">
        <w:rPr>
          <w:rFonts w:eastAsiaTheme="minorEastAsia"/>
          <w:szCs w:val="21"/>
        </w:rPr>
        <w:t>不自己刮胡子的人</w:t>
      </w:r>
      <w:r w:rsidRPr="0011632B">
        <w:rPr>
          <w:rFonts w:eastAsiaTheme="minorEastAsia"/>
          <w:szCs w:val="21"/>
        </w:rPr>
        <w:t>”</w:t>
      </w:r>
      <w:r w:rsidRPr="0011632B">
        <w:rPr>
          <w:rFonts w:eastAsiaTheme="minorEastAsia"/>
          <w:szCs w:val="21"/>
        </w:rPr>
        <w:t>，按规定，他就应该给自己刮胡子。由此可以推出两个相互矛盾的等价命题：理发师自己给自己刮胡子</w:t>
      </w:r>
      <w:r w:rsidRPr="0011632B">
        <w:rPr>
          <w:rFonts w:eastAsiaTheme="minorEastAsia"/>
          <w:szCs w:val="21"/>
        </w:rPr>
        <w:sym w:font="Symbol" w:char="F0DB"/>
      </w:r>
      <w:r w:rsidRPr="0011632B">
        <w:rPr>
          <w:rFonts w:eastAsiaTheme="minorEastAsia"/>
          <w:szCs w:val="21"/>
        </w:rPr>
        <w:t>理发师自己不给自己刮胡子。</w:t>
      </w:r>
    </w:p>
    <w:p w14:paraId="3D71A36F" w14:textId="77777777" w:rsidR="00021CD9" w:rsidRPr="0011632B" w:rsidRDefault="00021CD9" w:rsidP="00021CD9">
      <w:pPr>
        <w:adjustRightInd w:val="0"/>
        <w:snapToGrid w:val="0"/>
        <w:spacing w:line="300" w:lineRule="auto"/>
        <w:jc w:val="left"/>
        <w:rPr>
          <w:rFonts w:eastAsiaTheme="minorEastAsia"/>
          <w:szCs w:val="21"/>
        </w:rPr>
      </w:pPr>
    </w:p>
    <w:p w14:paraId="4B97BEDA"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5  </w:t>
      </w:r>
      <w:r w:rsidRPr="0011632B">
        <w:rPr>
          <w:rFonts w:eastAsiaTheme="minorEastAsia"/>
          <w:sz w:val="21"/>
          <w:szCs w:val="21"/>
        </w:rPr>
        <w:t>什么是</w:t>
      </w:r>
      <w:r w:rsidRPr="0011632B">
        <w:rPr>
          <w:rFonts w:eastAsiaTheme="minorEastAsia"/>
          <w:sz w:val="21"/>
          <w:szCs w:val="21"/>
        </w:rPr>
        <w:t>“</w:t>
      </w:r>
      <w:r w:rsidRPr="0011632B">
        <w:rPr>
          <w:rFonts w:eastAsiaTheme="minorEastAsia"/>
          <w:sz w:val="21"/>
          <w:szCs w:val="21"/>
        </w:rPr>
        <w:t>希尔伯特纲领</w:t>
      </w:r>
      <w:r w:rsidRPr="0011632B">
        <w:rPr>
          <w:rFonts w:eastAsiaTheme="minorEastAsia"/>
          <w:sz w:val="21"/>
          <w:szCs w:val="21"/>
        </w:rPr>
        <w:t>”</w:t>
      </w:r>
      <w:r w:rsidRPr="0011632B">
        <w:rPr>
          <w:rFonts w:eastAsiaTheme="minorEastAsia"/>
          <w:sz w:val="21"/>
          <w:szCs w:val="21"/>
        </w:rPr>
        <w:t>？</w:t>
      </w:r>
    </w:p>
    <w:p w14:paraId="17818FC2" w14:textId="77777777" w:rsidR="00021CD9" w:rsidRPr="0011632B" w:rsidRDefault="00021CD9" w:rsidP="008A4A15">
      <w:pPr>
        <w:adjustRightInd w:val="0"/>
        <w:snapToGrid w:val="0"/>
        <w:spacing w:line="300" w:lineRule="auto"/>
        <w:ind w:firstLine="363"/>
        <w:jc w:val="left"/>
      </w:pPr>
      <w:r w:rsidRPr="0011632B">
        <w:t>答：为了消除悖论，奠定更加牢固的数学基础，</w:t>
      </w:r>
      <w:r w:rsidRPr="0011632B">
        <w:t>20</w:t>
      </w:r>
      <w:r w:rsidRPr="0011632B">
        <w:t>世纪初，逐步形成了关于数学基础研究的逻辑主义、直觉主义和形式主义三大流派。其中，形式主义流派的代表人物是大数学家希尔伯特（</w:t>
      </w:r>
      <w:r w:rsidRPr="0011632B">
        <w:t>D.Hilbert</w:t>
      </w:r>
      <w:r w:rsidRPr="0011632B">
        <w:t>）。他在数学基础的研究中提出了一个设想，其大意是：将每一门数学的分支形式化，构成形式系统或形式理论，并在以此为对象的元理论即元数学中，证明每一个形式系统的相容性，从而导出全部数学的相容性。希尔伯特的这一设想，就是所谓的</w:t>
      </w:r>
      <w:r w:rsidRPr="0011632B">
        <w:t>“</w:t>
      </w:r>
      <w:r w:rsidRPr="0011632B">
        <w:t>希尔伯特纲领</w:t>
      </w:r>
      <w:r w:rsidRPr="0011632B">
        <w:t>”</w:t>
      </w:r>
      <w:r w:rsidRPr="0011632B">
        <w:t>。</w:t>
      </w:r>
    </w:p>
    <w:p w14:paraId="6074C1CB" w14:textId="77777777" w:rsidR="00021CD9" w:rsidRPr="0011632B" w:rsidRDefault="00021CD9" w:rsidP="00021CD9">
      <w:pPr>
        <w:rPr>
          <w:color w:val="000000"/>
          <w:szCs w:val="21"/>
        </w:rPr>
      </w:pPr>
    </w:p>
    <w:p w14:paraId="7A3B6B0C"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6  </w:t>
      </w:r>
      <w:r w:rsidRPr="0011632B">
        <w:rPr>
          <w:rFonts w:eastAsiaTheme="minorEastAsia"/>
          <w:sz w:val="21"/>
          <w:szCs w:val="21"/>
        </w:rPr>
        <w:t>第三次数学危机与希尔伯特纲领有什么联系？</w:t>
      </w:r>
    </w:p>
    <w:p w14:paraId="5486B78D"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数学家们在集合论中发现了逻辑矛盾，从而导致了数学发展史上的第三次危机。为了消除悖论，奠定更加牢固的数学基础，</w:t>
      </w:r>
      <w:r w:rsidRPr="0011632B">
        <w:rPr>
          <w:rFonts w:eastAsiaTheme="minorEastAsia"/>
          <w:szCs w:val="21"/>
        </w:rPr>
        <w:t>20</w:t>
      </w:r>
      <w:r w:rsidRPr="0011632B">
        <w:rPr>
          <w:rFonts w:eastAsiaTheme="minorEastAsia"/>
          <w:szCs w:val="21"/>
        </w:rPr>
        <w:t>世纪初，逐步形成了关于数学基础研究的逻辑主义、直觉主义和形式主义三大流派。其中，形式主义流派的代表人物希尔伯特在数学基础的研究中提出了所谓的</w:t>
      </w:r>
      <w:r w:rsidRPr="0011632B">
        <w:rPr>
          <w:rFonts w:eastAsiaTheme="minorEastAsia"/>
          <w:szCs w:val="21"/>
        </w:rPr>
        <w:t>“</w:t>
      </w:r>
      <w:r w:rsidRPr="0011632B">
        <w:rPr>
          <w:rFonts w:eastAsiaTheme="minorEastAsia"/>
          <w:szCs w:val="21"/>
        </w:rPr>
        <w:t>希尔伯特纲领</w:t>
      </w:r>
      <w:r w:rsidRPr="0011632B">
        <w:rPr>
          <w:rFonts w:eastAsiaTheme="minorEastAsia"/>
          <w:szCs w:val="21"/>
        </w:rPr>
        <w:t>”</w:t>
      </w:r>
      <w:r w:rsidRPr="0011632B">
        <w:rPr>
          <w:rFonts w:eastAsiaTheme="minorEastAsia"/>
          <w:szCs w:val="21"/>
        </w:rPr>
        <w:t>。</w:t>
      </w:r>
    </w:p>
    <w:p w14:paraId="4F3C705E" w14:textId="77777777" w:rsidR="00021CD9" w:rsidRPr="0011632B" w:rsidRDefault="00021CD9" w:rsidP="00021CD9">
      <w:pPr>
        <w:rPr>
          <w:rFonts w:eastAsiaTheme="minorEastAsia"/>
          <w:szCs w:val="21"/>
        </w:rPr>
      </w:pPr>
    </w:p>
    <w:p w14:paraId="5CAF9F50"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7  </w:t>
      </w:r>
      <w:r w:rsidRPr="0011632B">
        <w:rPr>
          <w:rFonts w:eastAsiaTheme="minorEastAsia"/>
          <w:sz w:val="21"/>
          <w:szCs w:val="21"/>
        </w:rPr>
        <w:t>对计算学科而言，希尔伯特纲领的失败具有何种意义？</w:t>
      </w:r>
    </w:p>
    <w:p w14:paraId="587F9FBF" w14:textId="77777777" w:rsidR="00021CD9" w:rsidRPr="0011632B" w:rsidRDefault="00021CD9" w:rsidP="008A4A15">
      <w:pPr>
        <w:adjustRightInd w:val="0"/>
        <w:snapToGrid w:val="0"/>
        <w:spacing w:line="300" w:lineRule="auto"/>
        <w:ind w:firstLine="363"/>
        <w:jc w:val="left"/>
      </w:pPr>
      <w:r w:rsidRPr="0011632B">
        <w:rPr>
          <w:rFonts w:eastAsiaTheme="minorEastAsia"/>
          <w:szCs w:val="21"/>
        </w:rPr>
        <w:t>答：</w:t>
      </w:r>
      <w:r w:rsidRPr="0011632B">
        <w:rPr>
          <w:rFonts w:eastAsiaTheme="minorEastAsia"/>
          <w:szCs w:val="21"/>
        </w:rPr>
        <w:t>“</w:t>
      </w:r>
      <w:r w:rsidRPr="0011632B">
        <w:rPr>
          <w:rFonts w:eastAsiaTheme="minorEastAsia"/>
          <w:szCs w:val="21"/>
        </w:rPr>
        <w:t>希尔伯特纲领</w:t>
      </w:r>
      <w:r w:rsidRPr="0011632B">
        <w:rPr>
          <w:rFonts w:eastAsiaTheme="minorEastAsia"/>
          <w:szCs w:val="21"/>
        </w:rPr>
        <w:t>”</w:t>
      </w:r>
      <w:r w:rsidRPr="0011632B">
        <w:rPr>
          <w:rFonts w:eastAsiaTheme="minorEastAsia"/>
          <w:szCs w:val="21"/>
        </w:rPr>
        <w:t>虽然失败了，</w:t>
      </w:r>
      <w:r w:rsidRPr="0011632B">
        <w:t>但它仍然不失为人类抽象思维的一个伟大成果，它的历史意义是多方面的。对计算学科而言，最具意义的是，希尔伯特纲领的失败启发人们应避免花费大量的精力去证明那些不能判定的问题，而应把精力集中于解决具有</w:t>
      </w:r>
      <w:r w:rsidRPr="0011632B">
        <w:t>“</w:t>
      </w:r>
      <w:r w:rsidRPr="0011632B">
        <w:t>能行性</w:t>
      </w:r>
      <w:r w:rsidRPr="0011632B">
        <w:t>”</w:t>
      </w:r>
      <w:r w:rsidRPr="0011632B">
        <w:t>的问题。</w:t>
      </w:r>
    </w:p>
    <w:p w14:paraId="33203A81" w14:textId="77777777" w:rsidR="00021CD9" w:rsidRPr="0011632B" w:rsidRDefault="00021CD9" w:rsidP="00021CD9">
      <w:pPr>
        <w:rPr>
          <w:color w:val="000000"/>
          <w:szCs w:val="21"/>
        </w:rPr>
      </w:pPr>
    </w:p>
    <w:p w14:paraId="767131B7"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8  </w:t>
      </w:r>
      <w:r w:rsidRPr="0011632B">
        <w:rPr>
          <w:rFonts w:eastAsiaTheme="minorEastAsia"/>
          <w:sz w:val="21"/>
          <w:szCs w:val="21"/>
        </w:rPr>
        <w:t>图灵是如何揭示计算本质的？</w:t>
      </w:r>
    </w:p>
    <w:p w14:paraId="6F8D24ED" w14:textId="77777777" w:rsidR="00021CD9" w:rsidRPr="0011632B" w:rsidRDefault="00021CD9" w:rsidP="008A4A15">
      <w:pPr>
        <w:ind w:firstLine="363"/>
        <w:rPr>
          <w:rFonts w:eastAsiaTheme="minorEastAsia"/>
          <w:szCs w:val="21"/>
        </w:rPr>
      </w:pPr>
      <w:r w:rsidRPr="0011632B">
        <w:rPr>
          <w:rFonts w:eastAsiaTheme="minorEastAsia"/>
          <w:szCs w:val="21"/>
        </w:rPr>
        <w:t>答：</w:t>
      </w:r>
      <w:r w:rsidRPr="0011632B">
        <w:rPr>
          <w:rFonts w:eastAsiaTheme="minorEastAsia"/>
          <w:szCs w:val="21"/>
        </w:rPr>
        <w:t>20</w:t>
      </w:r>
      <w:r w:rsidRPr="0011632B">
        <w:rPr>
          <w:rFonts w:eastAsiaTheme="minorEastAsia"/>
          <w:szCs w:val="21"/>
        </w:rPr>
        <w:t>世纪</w:t>
      </w:r>
      <w:r w:rsidRPr="0011632B">
        <w:rPr>
          <w:rFonts w:eastAsiaTheme="minorEastAsia"/>
          <w:szCs w:val="21"/>
        </w:rPr>
        <w:t>30</w:t>
      </w:r>
      <w:r w:rsidRPr="0011632B">
        <w:rPr>
          <w:rFonts w:eastAsiaTheme="minorEastAsia"/>
          <w:szCs w:val="21"/>
        </w:rPr>
        <w:t>年代后期，图灵从计算一个数的一般过程入手对计算的本质进行了研究，从而实现了对计算本质的真正认识。根据图灵的研究，直观地说，所谓计算就是计算者（人或机器）对一条两端可无限延长的纸带上的一串</w:t>
      </w:r>
      <w:r w:rsidRPr="0011632B">
        <w:rPr>
          <w:rFonts w:eastAsiaTheme="minorEastAsia"/>
          <w:szCs w:val="21"/>
        </w:rPr>
        <w:t>0</w:t>
      </w:r>
      <w:r w:rsidRPr="0011632B">
        <w:rPr>
          <w:rFonts w:eastAsiaTheme="minorEastAsia"/>
          <w:szCs w:val="21"/>
        </w:rPr>
        <w:t>和</w:t>
      </w:r>
      <w:r w:rsidRPr="0011632B">
        <w:rPr>
          <w:rFonts w:eastAsiaTheme="minorEastAsia"/>
          <w:szCs w:val="21"/>
        </w:rPr>
        <w:t>1</w:t>
      </w:r>
      <w:r w:rsidRPr="0011632B">
        <w:rPr>
          <w:rFonts w:eastAsiaTheme="minorEastAsia"/>
          <w:szCs w:val="21"/>
        </w:rPr>
        <w:t>执行指令，一步一步地改变纸带上的</w:t>
      </w:r>
      <w:r w:rsidRPr="0011632B">
        <w:rPr>
          <w:rFonts w:eastAsiaTheme="minorEastAsia"/>
          <w:szCs w:val="21"/>
        </w:rPr>
        <w:t>0</w:t>
      </w:r>
      <w:r w:rsidRPr="0011632B">
        <w:rPr>
          <w:rFonts w:eastAsiaTheme="minorEastAsia"/>
          <w:szCs w:val="21"/>
        </w:rPr>
        <w:t>或</w:t>
      </w:r>
      <w:r w:rsidRPr="0011632B">
        <w:rPr>
          <w:rFonts w:eastAsiaTheme="minorEastAsia"/>
          <w:szCs w:val="21"/>
        </w:rPr>
        <w:t>1</w:t>
      </w:r>
      <w:r w:rsidRPr="0011632B">
        <w:rPr>
          <w:rFonts w:eastAsiaTheme="minorEastAsia"/>
          <w:szCs w:val="21"/>
        </w:rPr>
        <w:t>，经过有限步骤，最后得到一个满足预先规定的符号串的变换过程。图灵用形式化方法成功地表述了计算这一过程的本质。图灵的研究成果是哥德尔研究成果的进一步深化，该成果不仅再次表明了某些数学问题是不能用任何机械过程来解决的思想，而且还深刻地揭示了计算所具有的</w:t>
      </w:r>
      <w:r w:rsidRPr="0011632B">
        <w:rPr>
          <w:rFonts w:eastAsiaTheme="minorEastAsia"/>
          <w:szCs w:val="21"/>
        </w:rPr>
        <w:t>“</w:t>
      </w:r>
      <w:r w:rsidRPr="0011632B">
        <w:rPr>
          <w:rFonts w:eastAsiaTheme="minorEastAsia"/>
          <w:szCs w:val="21"/>
        </w:rPr>
        <w:t>能行过程</w:t>
      </w:r>
      <w:r w:rsidRPr="0011632B">
        <w:rPr>
          <w:rFonts w:eastAsiaTheme="minorEastAsia"/>
          <w:szCs w:val="21"/>
        </w:rPr>
        <w:t>”</w:t>
      </w:r>
      <w:r w:rsidRPr="0011632B">
        <w:rPr>
          <w:rFonts w:eastAsiaTheme="minorEastAsia"/>
          <w:szCs w:val="21"/>
        </w:rPr>
        <w:t>的本质特征。</w:t>
      </w:r>
    </w:p>
    <w:p w14:paraId="14CE8439" w14:textId="77777777" w:rsidR="00021CD9" w:rsidRPr="0011632B" w:rsidRDefault="00021CD9" w:rsidP="00021CD9">
      <w:pPr>
        <w:rPr>
          <w:rFonts w:eastAsiaTheme="minorEastAsia"/>
          <w:szCs w:val="21"/>
        </w:rPr>
      </w:pPr>
    </w:p>
    <w:p w14:paraId="51B33661"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9  </w:t>
      </w:r>
      <w:r w:rsidRPr="0011632B">
        <w:rPr>
          <w:rFonts w:eastAsiaTheme="minorEastAsia"/>
          <w:sz w:val="21"/>
          <w:szCs w:val="21"/>
        </w:rPr>
        <w:t>计算学科是</w:t>
      </w:r>
      <w:r w:rsidRPr="0011632B">
        <w:rPr>
          <w:rFonts w:eastAsiaTheme="minorEastAsia"/>
          <w:sz w:val="21"/>
          <w:szCs w:val="21"/>
        </w:rPr>
        <w:t>“</w:t>
      </w:r>
      <w:r w:rsidRPr="0011632B">
        <w:rPr>
          <w:rFonts w:eastAsiaTheme="minorEastAsia"/>
          <w:sz w:val="21"/>
          <w:szCs w:val="21"/>
        </w:rPr>
        <w:t>理科</w:t>
      </w:r>
      <w:r w:rsidRPr="0011632B">
        <w:rPr>
          <w:rFonts w:eastAsiaTheme="minorEastAsia"/>
          <w:sz w:val="21"/>
          <w:szCs w:val="21"/>
        </w:rPr>
        <w:t>”</w:t>
      </w:r>
      <w:r w:rsidRPr="0011632B">
        <w:rPr>
          <w:rFonts w:eastAsiaTheme="minorEastAsia"/>
          <w:sz w:val="21"/>
          <w:szCs w:val="21"/>
        </w:rPr>
        <w:t>，还是</w:t>
      </w:r>
      <w:r w:rsidRPr="0011632B">
        <w:rPr>
          <w:rFonts w:eastAsiaTheme="minorEastAsia"/>
          <w:sz w:val="21"/>
          <w:szCs w:val="21"/>
        </w:rPr>
        <w:t>“</w:t>
      </w:r>
      <w:r w:rsidRPr="0011632B">
        <w:rPr>
          <w:rFonts w:eastAsiaTheme="minorEastAsia"/>
          <w:sz w:val="21"/>
          <w:szCs w:val="21"/>
        </w:rPr>
        <w:t>工科</w:t>
      </w:r>
      <w:r w:rsidRPr="0011632B">
        <w:rPr>
          <w:rFonts w:eastAsiaTheme="minorEastAsia"/>
          <w:sz w:val="21"/>
          <w:szCs w:val="21"/>
        </w:rPr>
        <w:t>”</w:t>
      </w:r>
      <w:r w:rsidRPr="0011632B">
        <w:rPr>
          <w:rFonts w:eastAsiaTheme="minorEastAsia"/>
          <w:sz w:val="21"/>
          <w:szCs w:val="21"/>
        </w:rPr>
        <w:t>？</w:t>
      </w:r>
    </w:p>
    <w:p w14:paraId="6339FF81" w14:textId="77777777" w:rsidR="00021CD9" w:rsidRPr="0011632B" w:rsidRDefault="00021CD9" w:rsidP="008A4A15">
      <w:pPr>
        <w:adjustRightInd w:val="0"/>
        <w:snapToGrid w:val="0"/>
        <w:spacing w:line="300" w:lineRule="auto"/>
        <w:ind w:firstLine="363"/>
        <w:jc w:val="left"/>
      </w:pPr>
      <w:r w:rsidRPr="0011632B">
        <w:t>答：</w:t>
      </w:r>
      <w:r w:rsidRPr="0011632B">
        <w:rPr>
          <w:szCs w:val="21"/>
        </w:rPr>
        <w:t>计算学科是</w:t>
      </w:r>
      <w:r w:rsidRPr="0011632B">
        <w:rPr>
          <w:szCs w:val="21"/>
        </w:rPr>
        <w:t>“</w:t>
      </w:r>
      <w:r w:rsidRPr="0011632B">
        <w:rPr>
          <w:szCs w:val="21"/>
        </w:rPr>
        <w:t>工科</w:t>
      </w:r>
      <w:r w:rsidRPr="0011632B">
        <w:rPr>
          <w:szCs w:val="21"/>
        </w:rPr>
        <w:t>”</w:t>
      </w:r>
      <w:r w:rsidRPr="0011632B">
        <w:rPr>
          <w:szCs w:val="21"/>
        </w:rPr>
        <w:t>还是</w:t>
      </w:r>
      <w:r w:rsidRPr="0011632B">
        <w:rPr>
          <w:szCs w:val="21"/>
        </w:rPr>
        <w:t>“</w:t>
      </w:r>
      <w:r w:rsidRPr="0011632B">
        <w:rPr>
          <w:szCs w:val="21"/>
        </w:rPr>
        <w:t>理科</w:t>
      </w:r>
      <w:r w:rsidRPr="0011632B">
        <w:rPr>
          <w:szCs w:val="21"/>
        </w:rPr>
        <w:t>”</w:t>
      </w:r>
      <w:r w:rsidRPr="0011632B">
        <w:rPr>
          <w:szCs w:val="21"/>
        </w:rPr>
        <w:t>的问题是一个长期以来一直困扰计算机界的问题。这个问题在</w:t>
      </w:r>
      <w:r w:rsidRPr="0011632B">
        <w:rPr>
          <w:szCs w:val="21"/>
        </w:rPr>
        <w:t>“</w:t>
      </w:r>
      <w:r w:rsidRPr="0011632B">
        <w:rPr>
          <w:szCs w:val="21"/>
        </w:rPr>
        <w:t>计算作为一门学科</w:t>
      </w:r>
      <w:r w:rsidRPr="0011632B">
        <w:rPr>
          <w:szCs w:val="21"/>
        </w:rPr>
        <w:t>”</w:t>
      </w:r>
      <w:r w:rsidRPr="0011632B">
        <w:rPr>
          <w:szCs w:val="21"/>
        </w:rPr>
        <w:t>报告中得到阐明。报告给出了一个计算学科的二维定义矩阵，使得学科各主领域中有关抽象、理论和设计</w:t>
      </w:r>
      <w:r w:rsidRPr="0011632B">
        <w:rPr>
          <w:szCs w:val="21"/>
        </w:rPr>
        <w:t>3</w:t>
      </w:r>
      <w:r w:rsidRPr="0011632B">
        <w:rPr>
          <w:szCs w:val="21"/>
        </w:rPr>
        <w:t>个形态的核心内容完整地呈现出来，该二维定</w:t>
      </w:r>
      <w:r w:rsidRPr="0011632B">
        <w:rPr>
          <w:szCs w:val="21"/>
        </w:rPr>
        <w:lastRenderedPageBreak/>
        <w:t>义矩阵是对学科的一个高度概括和总结。</w:t>
      </w:r>
      <w:r w:rsidRPr="0011632B">
        <w:rPr>
          <w:szCs w:val="21"/>
        </w:rPr>
        <w:t>3</w:t>
      </w:r>
      <w:r w:rsidRPr="0011632B">
        <w:rPr>
          <w:szCs w:val="21"/>
        </w:rPr>
        <w:t>个学科形态的内容以及学科的根本问题都清楚地表明：计算机科学和计算机工程在本质上没有区别，学科中的抽象、理论和设计要解决的都是计算中的</w:t>
      </w:r>
      <w:r w:rsidRPr="0011632B">
        <w:rPr>
          <w:szCs w:val="21"/>
        </w:rPr>
        <w:t>“</w:t>
      </w:r>
      <w:r w:rsidRPr="0011632B">
        <w:rPr>
          <w:szCs w:val="21"/>
        </w:rPr>
        <w:t>能行性</w:t>
      </w:r>
      <w:r w:rsidRPr="0011632B">
        <w:rPr>
          <w:szCs w:val="21"/>
        </w:rPr>
        <w:t>”</w:t>
      </w:r>
      <w:r w:rsidRPr="0011632B">
        <w:rPr>
          <w:szCs w:val="21"/>
        </w:rPr>
        <w:t>和</w:t>
      </w:r>
      <w:r w:rsidRPr="0011632B">
        <w:rPr>
          <w:szCs w:val="21"/>
        </w:rPr>
        <w:t>“</w:t>
      </w:r>
      <w:r w:rsidRPr="0011632B">
        <w:rPr>
          <w:szCs w:val="21"/>
        </w:rPr>
        <w:t>有效性</w:t>
      </w:r>
      <w:r w:rsidRPr="0011632B">
        <w:rPr>
          <w:szCs w:val="21"/>
        </w:rPr>
        <w:t>”</w:t>
      </w:r>
      <w:r w:rsidRPr="0011632B">
        <w:rPr>
          <w:szCs w:val="21"/>
        </w:rPr>
        <w:t>的问题。相对而言，计算机科学注重理论和抽象，计算机工程注重抽象和设计，计算机科学和工程则居中。因此，不能简单地将计算学科归属于</w:t>
      </w:r>
      <w:r w:rsidRPr="0011632B">
        <w:rPr>
          <w:szCs w:val="21"/>
        </w:rPr>
        <w:t>“</w:t>
      </w:r>
      <w:r w:rsidRPr="0011632B">
        <w:rPr>
          <w:szCs w:val="21"/>
        </w:rPr>
        <w:t>理科</w:t>
      </w:r>
      <w:r w:rsidRPr="0011632B">
        <w:rPr>
          <w:szCs w:val="21"/>
        </w:rPr>
        <w:t>”</w:t>
      </w:r>
      <w:r w:rsidRPr="0011632B">
        <w:rPr>
          <w:szCs w:val="21"/>
        </w:rPr>
        <w:t>还是</w:t>
      </w:r>
      <w:r w:rsidRPr="0011632B">
        <w:rPr>
          <w:szCs w:val="21"/>
        </w:rPr>
        <w:t>“</w:t>
      </w:r>
      <w:r w:rsidRPr="0011632B">
        <w:rPr>
          <w:szCs w:val="21"/>
        </w:rPr>
        <w:t>工科</w:t>
      </w:r>
      <w:r w:rsidRPr="0011632B">
        <w:rPr>
          <w:szCs w:val="21"/>
        </w:rPr>
        <w:t>”</w:t>
      </w:r>
      <w:r w:rsidRPr="0011632B">
        <w:rPr>
          <w:szCs w:val="21"/>
        </w:rPr>
        <w:t>，在统一认识之后，</w:t>
      </w:r>
      <w:r w:rsidRPr="0011632B">
        <w:rPr>
          <w:szCs w:val="21"/>
        </w:rPr>
        <w:t>ACM</w:t>
      </w:r>
      <w:r w:rsidRPr="0011632B">
        <w:rPr>
          <w:szCs w:val="21"/>
        </w:rPr>
        <w:t>和</w:t>
      </w:r>
      <w:r w:rsidRPr="0011632B">
        <w:rPr>
          <w:szCs w:val="21"/>
        </w:rPr>
        <w:t>IEEE/CS</w:t>
      </w:r>
      <w:r w:rsidRPr="0011632B">
        <w:rPr>
          <w:szCs w:val="21"/>
        </w:rPr>
        <w:t>任务组将计算机科学、计算机工程、计算机科学和工程、计算机信息学以及其他类似名称的专业及其研究范畴统称为计算学科。</w:t>
      </w:r>
    </w:p>
    <w:p w14:paraId="430BD0A7" w14:textId="77777777" w:rsidR="00021CD9" w:rsidRPr="0011632B" w:rsidRDefault="00021CD9" w:rsidP="00021CD9">
      <w:pPr>
        <w:rPr>
          <w:color w:val="000000"/>
        </w:rPr>
      </w:pPr>
    </w:p>
    <w:p w14:paraId="375079E0"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10  </w:t>
      </w:r>
      <w:r w:rsidRPr="0011632B">
        <w:rPr>
          <w:rFonts w:eastAsiaTheme="minorEastAsia"/>
          <w:sz w:val="21"/>
          <w:szCs w:val="21"/>
        </w:rPr>
        <w:t>简述程序设计在计算学科中的地位。</w:t>
      </w:r>
    </w:p>
    <w:p w14:paraId="25604CBC" w14:textId="77777777" w:rsidR="00021CD9" w:rsidRPr="0011632B" w:rsidRDefault="00021CD9" w:rsidP="00021CD9">
      <w:pPr>
        <w:adjustRightInd w:val="0"/>
        <w:snapToGrid w:val="0"/>
        <w:ind w:firstLineChars="200" w:firstLine="420"/>
        <w:jc w:val="left"/>
        <w:rPr>
          <w:rFonts w:eastAsiaTheme="minorEastAsia"/>
          <w:szCs w:val="21"/>
        </w:rPr>
      </w:pPr>
      <w:r w:rsidRPr="0011632B">
        <w:rPr>
          <w:rFonts w:eastAsiaTheme="minorEastAsia"/>
          <w:szCs w:val="21"/>
        </w:rPr>
        <w:t>答：计算学科所包括的范围要远比程序设计大得多。例如硬件设计、系统结构、操作系统结构、应用系统的数据库结构设计以及模型的验证等内容覆盖了计算学科的整个范围，但是这些内容并不是程序设计。</w:t>
      </w:r>
    </w:p>
    <w:p w14:paraId="7A6C9146" w14:textId="77777777" w:rsidR="00021CD9" w:rsidRPr="0011632B" w:rsidRDefault="00021CD9" w:rsidP="00021CD9">
      <w:pPr>
        <w:adjustRightInd w:val="0"/>
        <w:snapToGrid w:val="0"/>
        <w:ind w:firstLineChars="200" w:firstLine="420"/>
        <w:jc w:val="left"/>
        <w:rPr>
          <w:rFonts w:eastAsiaTheme="minorEastAsia"/>
          <w:szCs w:val="21"/>
        </w:rPr>
      </w:pPr>
      <w:r w:rsidRPr="0011632B">
        <w:rPr>
          <w:rFonts w:eastAsiaTheme="minorEastAsia"/>
          <w:szCs w:val="21"/>
        </w:rPr>
        <w:t>作为计算学科的学生，应该知道，程序设计只是计算学科课程中固定练习的一部分，是每一个计算学科专业的学生应具备的能力。同时，程序设计语言还是获得计算机重要特性的一个有力工具。</w:t>
      </w:r>
    </w:p>
    <w:p w14:paraId="320E277C" w14:textId="77777777" w:rsidR="00021CD9" w:rsidRPr="0011632B" w:rsidRDefault="00021CD9" w:rsidP="00021CD9">
      <w:pPr>
        <w:adjustRightInd w:val="0"/>
        <w:snapToGrid w:val="0"/>
        <w:ind w:firstLineChars="200" w:firstLine="420"/>
        <w:jc w:val="left"/>
        <w:rPr>
          <w:rFonts w:eastAsiaTheme="minorEastAsia"/>
          <w:szCs w:val="21"/>
        </w:rPr>
      </w:pPr>
      <w:r w:rsidRPr="0011632B">
        <w:rPr>
          <w:rFonts w:eastAsiaTheme="minorEastAsia"/>
          <w:szCs w:val="21"/>
        </w:rPr>
        <w:t>计算机界长期以来一直认为程序设计语言是进入计算学科其他领域的优秀工具，甚至还有人认为计算科学的导论课程就是程序设计，计算科学等于程序设计等等。这些认识过分地强调了程序设计的重要性，从而阻碍了我们对计算学科的深入认识，削弱了我们宣传和展现计算学科的深度和广度的力量，并使喜欢迎接挑战的最优秀的学生离这个学科而去。这类观点还否定了计算科学是理论与实践密切的、有机的、协调一致的产物，并将使我们误入歧途。</w:t>
      </w:r>
    </w:p>
    <w:p w14:paraId="640DA007" w14:textId="77777777" w:rsidR="00021CD9" w:rsidRPr="0011632B" w:rsidRDefault="00021CD9" w:rsidP="00021CD9">
      <w:pPr>
        <w:rPr>
          <w:rFonts w:eastAsiaTheme="minorEastAsia"/>
          <w:szCs w:val="21"/>
        </w:rPr>
      </w:pPr>
    </w:p>
    <w:p w14:paraId="79C12087"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11  </w:t>
      </w:r>
      <w:r w:rsidRPr="0011632B">
        <w:rPr>
          <w:rFonts w:eastAsiaTheme="minorEastAsia"/>
          <w:sz w:val="21"/>
          <w:szCs w:val="21"/>
        </w:rPr>
        <w:t>当前大学计算学科核心课程的设置存在哪些主要问题？</w:t>
      </w:r>
    </w:p>
    <w:p w14:paraId="0109E225" w14:textId="77777777" w:rsidR="00021CD9" w:rsidRPr="0011632B" w:rsidRDefault="00021CD9" w:rsidP="00021CD9">
      <w:pPr>
        <w:adjustRightInd w:val="0"/>
        <w:snapToGrid w:val="0"/>
        <w:ind w:firstLineChars="200" w:firstLine="420"/>
        <w:jc w:val="left"/>
        <w:rPr>
          <w:szCs w:val="21"/>
        </w:rPr>
      </w:pPr>
      <w:r w:rsidRPr="0011632B">
        <w:t>答：</w:t>
      </w:r>
      <w:r w:rsidRPr="0011632B">
        <w:rPr>
          <w:szCs w:val="21"/>
        </w:rPr>
        <w:t>就培养能力而言，目前，一些大学的核心计算课程的设置是不合适的。主要存在以下几方面的问题：</w:t>
      </w:r>
    </w:p>
    <w:p w14:paraId="733545BC" w14:textId="77777777" w:rsidR="00021CD9" w:rsidRPr="0011632B" w:rsidRDefault="00021CD9" w:rsidP="00021CD9">
      <w:pPr>
        <w:adjustRightInd w:val="0"/>
        <w:snapToGrid w:val="0"/>
        <w:ind w:firstLineChars="200" w:firstLine="420"/>
        <w:jc w:val="left"/>
        <w:rPr>
          <w:szCs w:val="21"/>
        </w:rPr>
      </w:pPr>
      <w:r w:rsidRPr="0011632B">
        <w:rPr>
          <w:szCs w:val="21"/>
        </w:rPr>
        <w:t>（</w:t>
      </w:r>
      <w:r w:rsidRPr="0011632B">
        <w:rPr>
          <w:szCs w:val="21"/>
        </w:rPr>
        <w:t>1</w:t>
      </w:r>
      <w:r w:rsidRPr="0011632B">
        <w:rPr>
          <w:szCs w:val="21"/>
        </w:rPr>
        <w:t>）面向计算学科方法论的思维能力是培养学生能力的重要内容，而目前多数高校计算课程中尚未将此作为其有机的组成部分。</w:t>
      </w:r>
    </w:p>
    <w:p w14:paraId="5DC12226" w14:textId="77777777" w:rsidR="00021CD9" w:rsidRPr="0011632B" w:rsidRDefault="00021CD9" w:rsidP="00021CD9">
      <w:pPr>
        <w:adjustRightInd w:val="0"/>
        <w:snapToGrid w:val="0"/>
        <w:ind w:firstLineChars="200" w:firstLine="420"/>
        <w:jc w:val="left"/>
        <w:rPr>
          <w:szCs w:val="21"/>
        </w:rPr>
      </w:pPr>
      <w:r w:rsidRPr="0011632B">
        <w:rPr>
          <w:szCs w:val="21"/>
        </w:rPr>
        <w:t>（</w:t>
      </w:r>
      <w:r w:rsidRPr="0011632B">
        <w:rPr>
          <w:szCs w:val="21"/>
        </w:rPr>
        <w:t>2</w:t>
      </w:r>
      <w:r w:rsidRPr="0011632B">
        <w:rPr>
          <w:szCs w:val="21"/>
        </w:rPr>
        <w:t>）计算领域的历史内容常常不被强调，以致许多毕业生忽视计算学科的历史，重复原来的错误。</w:t>
      </w:r>
    </w:p>
    <w:p w14:paraId="554803EA" w14:textId="77777777" w:rsidR="00021CD9" w:rsidRPr="0011632B" w:rsidRDefault="00021CD9" w:rsidP="00021CD9">
      <w:pPr>
        <w:adjustRightInd w:val="0"/>
        <w:snapToGrid w:val="0"/>
        <w:ind w:firstLineChars="200" w:firstLine="420"/>
        <w:jc w:val="left"/>
        <w:rPr>
          <w:szCs w:val="21"/>
        </w:rPr>
      </w:pPr>
      <w:r w:rsidRPr="0011632B">
        <w:rPr>
          <w:szCs w:val="21"/>
        </w:rPr>
        <w:t>（</w:t>
      </w:r>
      <w:r w:rsidRPr="0011632B">
        <w:rPr>
          <w:szCs w:val="21"/>
        </w:rPr>
        <w:t>3</w:t>
      </w:r>
      <w:r w:rsidRPr="0011632B">
        <w:rPr>
          <w:szCs w:val="21"/>
        </w:rPr>
        <w:t>）许多计算专业的学生毕业后进入商业领域，而他们学习的课程并没有注重培养这方面的能力。这种能力究竟应该由计算机系来培养，还是由商业系来培养是一个长期争论的老问题。</w:t>
      </w:r>
    </w:p>
    <w:p w14:paraId="46CB085E" w14:textId="77777777" w:rsidR="00021CD9" w:rsidRPr="0011632B" w:rsidRDefault="00021CD9" w:rsidP="00021CD9">
      <w:pPr>
        <w:adjustRightInd w:val="0"/>
        <w:snapToGrid w:val="0"/>
        <w:spacing w:line="300" w:lineRule="auto"/>
        <w:jc w:val="left"/>
      </w:pPr>
      <w:r w:rsidRPr="0011632B">
        <w:rPr>
          <w:szCs w:val="21"/>
        </w:rPr>
        <w:t>（</w:t>
      </w:r>
      <w:r w:rsidRPr="0011632B">
        <w:rPr>
          <w:szCs w:val="21"/>
        </w:rPr>
        <w:t>4</w:t>
      </w:r>
      <w:r w:rsidRPr="0011632B">
        <w:rPr>
          <w:szCs w:val="21"/>
        </w:rPr>
        <w:t>）计算领域典型的实践活动包括设置和实验，为大型协作课题做贡献，以及和其他学科的交流等等，以便让他们能有效地运用计算学科的抽象和理论知识。但是，目前，大多数课程忽视了对实验室操作、集体项目和交叉学科的研究。</w:t>
      </w:r>
    </w:p>
    <w:p w14:paraId="760CC840" w14:textId="77777777" w:rsidR="00021CD9" w:rsidRPr="0011632B" w:rsidRDefault="00021CD9" w:rsidP="00021CD9">
      <w:pPr>
        <w:rPr>
          <w:color w:val="000000"/>
        </w:rPr>
      </w:pPr>
    </w:p>
    <w:p w14:paraId="636B31BD"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12  </w:t>
      </w:r>
      <w:r w:rsidRPr="0011632B">
        <w:rPr>
          <w:rFonts w:eastAsiaTheme="minorEastAsia"/>
          <w:sz w:val="21"/>
          <w:szCs w:val="21"/>
        </w:rPr>
        <w:t>如何做到计算课程中的理论与实践相结合？</w:t>
      </w:r>
    </w:p>
    <w:p w14:paraId="22600E7B" w14:textId="77777777" w:rsidR="00021CD9" w:rsidRPr="0011632B" w:rsidRDefault="00021CD9" w:rsidP="008A4A15">
      <w:pPr>
        <w:adjustRightInd w:val="0"/>
        <w:snapToGrid w:val="0"/>
        <w:spacing w:line="300" w:lineRule="auto"/>
        <w:ind w:firstLine="363"/>
        <w:jc w:val="left"/>
      </w:pPr>
      <w:r w:rsidRPr="0011632B">
        <w:t>答：可以从以下几个方面着手：</w:t>
      </w:r>
    </w:p>
    <w:p w14:paraId="5A1850F6" w14:textId="77777777" w:rsidR="00021CD9" w:rsidRPr="0011632B" w:rsidRDefault="00021CD9" w:rsidP="00021CD9">
      <w:pPr>
        <w:adjustRightInd w:val="0"/>
        <w:snapToGrid w:val="0"/>
        <w:spacing w:line="300" w:lineRule="auto"/>
        <w:jc w:val="left"/>
        <w:rPr>
          <w:szCs w:val="21"/>
        </w:rPr>
      </w:pPr>
      <w:r w:rsidRPr="0011632B">
        <w:rPr>
          <w:szCs w:val="21"/>
        </w:rPr>
        <w:t>（</w:t>
      </w:r>
      <w:r w:rsidRPr="0011632B">
        <w:rPr>
          <w:szCs w:val="21"/>
        </w:rPr>
        <w:t>1</w:t>
      </w:r>
      <w:r w:rsidRPr="0011632B">
        <w:rPr>
          <w:szCs w:val="21"/>
        </w:rPr>
        <w:t>）提供具体经验。实验室必须提供将课堂上讲授的原理运用于实际软件和硬件的设计、实现和测试的具体经验，以培养学生关于实际计算的感性认识，帮助学生理解抽象概念。</w:t>
      </w:r>
    </w:p>
    <w:p w14:paraId="71E6C3C2" w14:textId="77777777" w:rsidR="00021CD9" w:rsidRPr="0011632B" w:rsidRDefault="00021CD9" w:rsidP="00021CD9">
      <w:pPr>
        <w:adjustRightInd w:val="0"/>
        <w:snapToGrid w:val="0"/>
        <w:spacing w:line="300" w:lineRule="auto"/>
        <w:jc w:val="left"/>
        <w:rPr>
          <w:szCs w:val="21"/>
        </w:rPr>
      </w:pPr>
      <w:r w:rsidRPr="0011632B">
        <w:rPr>
          <w:szCs w:val="21"/>
        </w:rPr>
        <w:t>（</w:t>
      </w:r>
      <w:r w:rsidRPr="0011632B">
        <w:rPr>
          <w:szCs w:val="21"/>
        </w:rPr>
        <w:t>2</w:t>
      </w:r>
      <w:r w:rsidRPr="0011632B">
        <w:rPr>
          <w:szCs w:val="21"/>
        </w:rPr>
        <w:t>）强调程序设计。必须强调学生对实验室技术、硬件能力、软件工具的正确理解和运用。实验室主机上要求备有许多的软件工具以及实验和方案的适当文档，并教会学生如何正确地使用这些工具及文档。</w:t>
      </w:r>
    </w:p>
    <w:p w14:paraId="3CF0D3E0" w14:textId="77777777" w:rsidR="00021CD9" w:rsidRPr="0011632B" w:rsidRDefault="00021CD9" w:rsidP="00021CD9">
      <w:pPr>
        <w:adjustRightInd w:val="0"/>
        <w:snapToGrid w:val="0"/>
        <w:spacing w:line="300" w:lineRule="auto"/>
        <w:jc w:val="left"/>
        <w:rPr>
          <w:szCs w:val="21"/>
        </w:rPr>
      </w:pPr>
      <w:r w:rsidRPr="0011632B">
        <w:rPr>
          <w:szCs w:val="21"/>
        </w:rPr>
        <w:t>（</w:t>
      </w:r>
      <w:r w:rsidRPr="0011632B">
        <w:rPr>
          <w:szCs w:val="21"/>
        </w:rPr>
        <w:t>3</w:t>
      </w:r>
      <w:r w:rsidRPr="0011632B">
        <w:rPr>
          <w:szCs w:val="21"/>
        </w:rPr>
        <w:t>）介绍试验方法。包括对试验的使用和设计、软件和硬件监控器、结果的统计分析，以及研究结果的适当陈述，使学生们懂得如何将粗心的观察和细心的试验区别开来。</w:t>
      </w:r>
    </w:p>
    <w:p w14:paraId="7DFD0F83" w14:textId="77777777" w:rsidR="00021CD9" w:rsidRPr="0011632B" w:rsidRDefault="00021CD9" w:rsidP="00021CD9">
      <w:pPr>
        <w:adjustRightInd w:val="0"/>
        <w:snapToGrid w:val="0"/>
        <w:spacing w:line="300" w:lineRule="auto"/>
        <w:jc w:val="left"/>
      </w:pPr>
      <w:r w:rsidRPr="0011632B">
        <w:rPr>
          <w:szCs w:val="21"/>
        </w:rPr>
        <w:t>实验课题应与课堂讲授的材料相协调。个人实验课题一般探讨硬件与软件的结合。根据不同的情况，实验作业可以强调简化软件开发过程的技术与工具，或强调分析和测量已有软件或比较已知的算法，还有的则可以强调基于课堂上所学原理的程序开发。</w:t>
      </w:r>
    </w:p>
    <w:p w14:paraId="70491E4E" w14:textId="77777777" w:rsidR="00021CD9" w:rsidRPr="0011632B" w:rsidRDefault="00021CD9" w:rsidP="00021CD9">
      <w:pPr>
        <w:rPr>
          <w:color w:val="000000"/>
        </w:rPr>
      </w:pPr>
    </w:p>
    <w:p w14:paraId="401C9125"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13  </w:t>
      </w:r>
      <w:r w:rsidRPr="0011632B">
        <w:rPr>
          <w:rFonts w:eastAsiaTheme="minorEastAsia"/>
          <w:sz w:val="21"/>
          <w:szCs w:val="21"/>
        </w:rPr>
        <w:t>什么是发现？什么是发明？什么是创造？</w:t>
      </w:r>
    </w:p>
    <w:p w14:paraId="22F90731" w14:textId="77777777" w:rsidR="00021CD9" w:rsidRPr="0011632B" w:rsidRDefault="00021CD9" w:rsidP="00021CD9">
      <w:pPr>
        <w:adjustRightInd w:val="0"/>
        <w:snapToGrid w:val="0"/>
        <w:ind w:firstLineChars="200" w:firstLine="420"/>
        <w:jc w:val="left"/>
      </w:pPr>
      <w:r w:rsidRPr="0011632B">
        <w:t>答：发现是对客观规律、事物的首先正确认知。发现的结果原来是客观存在的，只是后来才被人们正确认识。</w:t>
      </w:r>
    </w:p>
    <w:p w14:paraId="4695B8F8" w14:textId="77777777" w:rsidR="00021CD9" w:rsidRPr="0011632B" w:rsidRDefault="00021CD9" w:rsidP="00021CD9">
      <w:pPr>
        <w:adjustRightInd w:val="0"/>
        <w:snapToGrid w:val="0"/>
        <w:jc w:val="left"/>
      </w:pPr>
      <w:r w:rsidRPr="0011632B">
        <w:t>发明属于科技成果在某领域中的新创造，通常指人们做出的前所未有的成果。这种成果包括有形的物品和无形的方法等，其特征是这些物品或方法在发明前客观上是不存在的。技术研究前的重要成果多属发明。发明注重首创性，可以申请发明专利。</w:t>
      </w:r>
    </w:p>
    <w:p w14:paraId="78E5D795" w14:textId="77777777" w:rsidR="00021CD9" w:rsidRPr="0011632B" w:rsidRDefault="00021CD9" w:rsidP="00021CD9">
      <w:pPr>
        <w:adjustRightInd w:val="0"/>
        <w:snapToGrid w:val="0"/>
        <w:spacing w:line="300" w:lineRule="auto"/>
        <w:jc w:val="left"/>
      </w:pPr>
      <w:r w:rsidRPr="0011632B">
        <w:t>创造就是人们为了实现开发前所未有的独创性成果目标，借助有灵感激发的高智能劳动，产生新社会价值成果的活动。这个成果是指新概念、新设想、新理论，也可以指新技术、新工艺、新产品，要求新颖、独特、有社会价值。</w:t>
      </w:r>
    </w:p>
    <w:p w14:paraId="248C7900" w14:textId="77777777" w:rsidR="00021CD9" w:rsidRPr="0011632B" w:rsidRDefault="00021CD9" w:rsidP="00021CD9">
      <w:pPr>
        <w:rPr>
          <w:color w:val="000000"/>
        </w:rPr>
      </w:pPr>
    </w:p>
    <w:p w14:paraId="3C0AB0DE"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14  </w:t>
      </w:r>
      <w:r w:rsidRPr="0011632B">
        <w:rPr>
          <w:rFonts w:eastAsiaTheme="minorEastAsia"/>
          <w:sz w:val="21"/>
          <w:szCs w:val="21"/>
        </w:rPr>
        <w:t>发明与创新有何关系？</w:t>
      </w:r>
    </w:p>
    <w:p w14:paraId="01301383" w14:textId="77777777" w:rsidR="00021CD9" w:rsidRPr="0011632B" w:rsidRDefault="00021CD9" w:rsidP="008A4A15">
      <w:pPr>
        <w:adjustRightInd w:val="0"/>
        <w:snapToGrid w:val="0"/>
        <w:spacing w:line="300" w:lineRule="auto"/>
        <w:ind w:firstLine="363"/>
        <w:jc w:val="left"/>
      </w:pPr>
      <w:r w:rsidRPr="0011632B">
        <w:t>答：在创新的过程中，需要发明，但发明不可预测，也不能计划，而创新可以预测，可以有计划地去做。现在有人把发明看得很重，而轻视创新。应该说，发明很重要，但发明只是第一步，真正要有用，就得创新。据有关资料介绍，全球申请的发明专利真正推广应用的不到</w:t>
      </w:r>
      <w:r w:rsidRPr="0011632B">
        <w:t>15%</w:t>
      </w:r>
      <w:r w:rsidRPr="0011632B">
        <w:t>。</w:t>
      </w:r>
    </w:p>
    <w:p w14:paraId="2C693A6B" w14:textId="77777777" w:rsidR="00021CD9" w:rsidRPr="0011632B" w:rsidRDefault="00021CD9" w:rsidP="00021CD9">
      <w:pPr>
        <w:rPr>
          <w:color w:val="000000"/>
        </w:rPr>
      </w:pPr>
    </w:p>
    <w:p w14:paraId="5BF2ECB1"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15 </w:t>
      </w:r>
      <w:r w:rsidRPr="0011632B">
        <w:rPr>
          <w:rFonts w:eastAsiaTheme="minorEastAsia"/>
          <w:sz w:val="21"/>
          <w:szCs w:val="21"/>
        </w:rPr>
        <w:t>《中华人民共和国高等教育法》中规定的高等教育的任务是什么？</w:t>
      </w:r>
    </w:p>
    <w:p w14:paraId="116F3522"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我国《高等教育法》明确规定，高等教育的任务是培养具有创新精神和实践能力的高级专门人才。</w:t>
      </w:r>
    </w:p>
    <w:p w14:paraId="725607A8" w14:textId="77777777" w:rsidR="00021CD9" w:rsidRPr="0011632B" w:rsidRDefault="00021CD9" w:rsidP="00021CD9">
      <w:pPr>
        <w:rPr>
          <w:rFonts w:eastAsiaTheme="minorEastAsia"/>
          <w:szCs w:val="21"/>
        </w:rPr>
      </w:pPr>
    </w:p>
    <w:p w14:paraId="69709B9C"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16  </w:t>
      </w:r>
      <w:r w:rsidRPr="0011632B">
        <w:rPr>
          <w:rFonts w:eastAsiaTheme="minorEastAsia"/>
          <w:sz w:val="21"/>
          <w:szCs w:val="21"/>
        </w:rPr>
        <w:t>什么是创新？创新的两个重要特征是什么？</w:t>
      </w:r>
      <w:r w:rsidRPr="0011632B">
        <w:rPr>
          <w:rFonts w:eastAsiaTheme="minorEastAsia"/>
          <w:sz w:val="21"/>
          <w:szCs w:val="21"/>
        </w:rPr>
        <w:t>“</w:t>
      </w:r>
      <w:r w:rsidRPr="0011632B">
        <w:rPr>
          <w:rFonts w:eastAsiaTheme="minorEastAsia"/>
          <w:sz w:val="21"/>
          <w:szCs w:val="21"/>
        </w:rPr>
        <w:t>创新</w:t>
      </w:r>
      <w:r w:rsidRPr="0011632B">
        <w:rPr>
          <w:rFonts w:eastAsiaTheme="minorEastAsia"/>
          <w:sz w:val="21"/>
          <w:szCs w:val="21"/>
        </w:rPr>
        <w:t>”</w:t>
      </w:r>
      <w:r w:rsidRPr="0011632B">
        <w:rPr>
          <w:rFonts w:eastAsiaTheme="minorEastAsia"/>
          <w:sz w:val="21"/>
          <w:szCs w:val="21"/>
        </w:rPr>
        <w:t>包括哪些过程？</w:t>
      </w:r>
    </w:p>
    <w:p w14:paraId="200E98F3" w14:textId="77777777" w:rsidR="00021CD9" w:rsidRPr="0011632B" w:rsidRDefault="00021CD9" w:rsidP="00021CD9">
      <w:pPr>
        <w:adjustRightInd w:val="0"/>
        <w:snapToGrid w:val="0"/>
        <w:ind w:firstLineChars="200" w:firstLine="420"/>
        <w:jc w:val="left"/>
        <w:rPr>
          <w:rFonts w:eastAsiaTheme="minorEastAsia"/>
          <w:szCs w:val="21"/>
        </w:rPr>
      </w:pPr>
      <w:r w:rsidRPr="0011632B">
        <w:rPr>
          <w:rFonts w:eastAsiaTheme="minorEastAsia"/>
          <w:szCs w:val="21"/>
        </w:rPr>
        <w:t>答：创新就是创造性地提出问题和创造性地解决问题。具体地说，它是指个体根据一定的目的和任务，利用已知的一切条件，产生出新颖、有价值的成果的认知和行为活动。</w:t>
      </w:r>
    </w:p>
    <w:p w14:paraId="6B0E5D9E" w14:textId="77777777" w:rsidR="00021CD9" w:rsidRPr="0011632B" w:rsidRDefault="00021CD9" w:rsidP="00021CD9">
      <w:pPr>
        <w:adjustRightInd w:val="0"/>
        <w:snapToGrid w:val="0"/>
        <w:ind w:firstLineChars="200" w:firstLine="420"/>
        <w:jc w:val="left"/>
        <w:rPr>
          <w:rFonts w:eastAsiaTheme="minorEastAsia"/>
          <w:szCs w:val="21"/>
        </w:rPr>
      </w:pPr>
      <w:r w:rsidRPr="0011632B">
        <w:rPr>
          <w:rFonts w:eastAsiaTheme="minorEastAsia"/>
          <w:szCs w:val="21"/>
        </w:rPr>
        <w:t>创新的两个重要特征是新颖性和价值性。</w:t>
      </w:r>
    </w:p>
    <w:p w14:paraId="212A7135" w14:textId="77777777" w:rsidR="00021CD9" w:rsidRPr="0011632B" w:rsidRDefault="00021CD9" w:rsidP="00021CD9">
      <w:pPr>
        <w:adjustRightInd w:val="0"/>
        <w:snapToGrid w:val="0"/>
        <w:ind w:firstLineChars="200" w:firstLine="420"/>
        <w:jc w:val="left"/>
        <w:rPr>
          <w:rFonts w:eastAsiaTheme="minorEastAsia"/>
          <w:szCs w:val="21"/>
        </w:rPr>
      </w:pPr>
      <w:r w:rsidRPr="0011632B">
        <w:rPr>
          <w:rFonts w:eastAsiaTheme="minorEastAsia"/>
          <w:szCs w:val="21"/>
        </w:rPr>
        <w:t>创新至少具有以下四个过程：（</w:t>
      </w:r>
      <w:r w:rsidRPr="0011632B">
        <w:rPr>
          <w:rFonts w:eastAsiaTheme="minorEastAsia"/>
          <w:szCs w:val="21"/>
        </w:rPr>
        <w:t>1</w:t>
      </w:r>
      <w:r w:rsidRPr="0011632B">
        <w:rPr>
          <w:rFonts w:eastAsiaTheme="minorEastAsia"/>
          <w:szCs w:val="21"/>
        </w:rPr>
        <w:t>）提出新思想；（</w:t>
      </w:r>
      <w:r w:rsidRPr="0011632B">
        <w:rPr>
          <w:rFonts w:eastAsiaTheme="minorEastAsia"/>
          <w:szCs w:val="21"/>
        </w:rPr>
        <w:t>2</w:t>
      </w:r>
      <w:r w:rsidRPr="0011632B">
        <w:rPr>
          <w:rFonts w:eastAsiaTheme="minorEastAsia"/>
          <w:szCs w:val="21"/>
        </w:rPr>
        <w:t>）产生新实践；（</w:t>
      </w:r>
      <w:r w:rsidRPr="0011632B">
        <w:rPr>
          <w:rFonts w:eastAsiaTheme="minorEastAsia"/>
          <w:szCs w:val="21"/>
        </w:rPr>
        <w:t>3</w:t>
      </w:r>
      <w:r w:rsidRPr="0011632B">
        <w:rPr>
          <w:rFonts w:eastAsiaTheme="minorEastAsia"/>
          <w:szCs w:val="21"/>
        </w:rPr>
        <w:t>）产生新产品；（</w:t>
      </w:r>
      <w:r w:rsidRPr="0011632B">
        <w:rPr>
          <w:rFonts w:eastAsiaTheme="minorEastAsia"/>
          <w:szCs w:val="21"/>
        </w:rPr>
        <w:t>4</w:t>
      </w:r>
      <w:r w:rsidRPr="0011632B">
        <w:rPr>
          <w:rFonts w:eastAsiaTheme="minorEastAsia"/>
          <w:szCs w:val="21"/>
        </w:rPr>
        <w:t>）开拓新业务。</w:t>
      </w:r>
    </w:p>
    <w:p w14:paraId="7445CD00" w14:textId="77777777" w:rsidR="00021CD9" w:rsidRPr="0011632B" w:rsidRDefault="00021CD9" w:rsidP="00021CD9">
      <w:pPr>
        <w:rPr>
          <w:rFonts w:eastAsiaTheme="minorEastAsia"/>
          <w:szCs w:val="21"/>
        </w:rPr>
      </w:pPr>
    </w:p>
    <w:p w14:paraId="34D67588"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17  </w:t>
      </w:r>
      <w:r w:rsidRPr="0011632B">
        <w:rPr>
          <w:rFonts w:eastAsiaTheme="minorEastAsia"/>
          <w:sz w:val="21"/>
          <w:szCs w:val="21"/>
        </w:rPr>
        <w:t>根据新颖性在时间和地域范围上的层次性可将创新划分为哪</w:t>
      </w:r>
      <w:r w:rsidRPr="0011632B">
        <w:rPr>
          <w:rFonts w:eastAsiaTheme="minorEastAsia"/>
          <w:sz w:val="21"/>
          <w:szCs w:val="21"/>
        </w:rPr>
        <w:t>3</w:t>
      </w:r>
      <w:r w:rsidRPr="0011632B">
        <w:rPr>
          <w:rFonts w:eastAsiaTheme="minorEastAsia"/>
          <w:sz w:val="21"/>
          <w:szCs w:val="21"/>
        </w:rPr>
        <w:t>个层次？</w:t>
      </w:r>
    </w:p>
    <w:p w14:paraId="2267B80D" w14:textId="77777777" w:rsidR="00021CD9" w:rsidRPr="0011632B" w:rsidRDefault="00021CD9" w:rsidP="00021CD9">
      <w:pPr>
        <w:adjustRightInd w:val="0"/>
        <w:snapToGrid w:val="0"/>
        <w:ind w:firstLineChars="200" w:firstLine="420"/>
        <w:jc w:val="left"/>
      </w:pPr>
      <w:r w:rsidRPr="0011632B">
        <w:t>答：根据新颖性在时间和地域范围上的层次性可将创新划分为以下三个层次：</w:t>
      </w:r>
    </w:p>
    <w:p w14:paraId="000C95CE" w14:textId="77777777" w:rsidR="00021CD9" w:rsidRPr="0011632B" w:rsidRDefault="00021CD9" w:rsidP="00021CD9">
      <w:pPr>
        <w:adjustRightInd w:val="0"/>
        <w:snapToGrid w:val="0"/>
        <w:ind w:firstLineChars="200" w:firstLine="420"/>
        <w:jc w:val="left"/>
      </w:pPr>
      <w:r w:rsidRPr="0011632B">
        <w:t>（</w:t>
      </w:r>
      <w:r w:rsidRPr="0011632B">
        <w:t>1</w:t>
      </w:r>
      <w:r w:rsidRPr="0011632B">
        <w:t>）低级层次：只对创造者个人来说是前所未有的。如人们在日常生活、工作中提出的一些新问题及新建议等等。</w:t>
      </w:r>
    </w:p>
    <w:p w14:paraId="7DDBB375" w14:textId="77777777" w:rsidR="00021CD9" w:rsidRPr="0011632B" w:rsidRDefault="00021CD9" w:rsidP="00021CD9">
      <w:pPr>
        <w:adjustRightInd w:val="0"/>
        <w:snapToGrid w:val="0"/>
        <w:ind w:firstLineChars="200" w:firstLine="420"/>
        <w:jc w:val="left"/>
      </w:pPr>
      <w:r w:rsidRPr="0011632B">
        <w:t>（</w:t>
      </w:r>
      <w:r w:rsidRPr="0011632B">
        <w:t>2</w:t>
      </w:r>
      <w:r w:rsidRPr="0011632B">
        <w:t>）中间层次：具有地区、行业的新颖性，具有一般的社会价值，能产生一定的经济效益和社会效益。如一个新的旅游项目的开发、新医疗设备的生产等等。</w:t>
      </w:r>
    </w:p>
    <w:p w14:paraId="70809579" w14:textId="77777777" w:rsidR="00021CD9" w:rsidRPr="0011632B" w:rsidRDefault="00021CD9" w:rsidP="00021CD9">
      <w:pPr>
        <w:adjustRightInd w:val="0"/>
        <w:snapToGrid w:val="0"/>
        <w:spacing w:line="300" w:lineRule="auto"/>
        <w:jc w:val="left"/>
      </w:pPr>
      <w:r w:rsidRPr="0011632B">
        <w:t>（</w:t>
      </w:r>
      <w:r w:rsidRPr="0011632B">
        <w:t>3</w:t>
      </w:r>
      <w:r w:rsidRPr="0011632B">
        <w:t>）最高层次：具有原创性，具有巨大的历史价值，甚至可以改变整个社会的理念、改变科学和技术的面貌。如创建一个科学理论体系、提出一种新的划时代的思想等。</w:t>
      </w:r>
    </w:p>
    <w:p w14:paraId="0FF34842" w14:textId="77777777" w:rsidR="00021CD9" w:rsidRPr="0011632B" w:rsidRDefault="00021CD9" w:rsidP="00021CD9">
      <w:pPr>
        <w:rPr>
          <w:color w:val="000000"/>
        </w:rPr>
      </w:pPr>
    </w:p>
    <w:p w14:paraId="0327C4DA"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18  </w:t>
      </w:r>
      <w:r w:rsidRPr="0011632B">
        <w:rPr>
          <w:rFonts w:eastAsiaTheme="minorEastAsia"/>
          <w:sz w:val="21"/>
          <w:szCs w:val="21"/>
        </w:rPr>
        <w:t>出版科学论文的目的是什么？</w:t>
      </w:r>
    </w:p>
    <w:p w14:paraId="27B78D81"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出版科学论文的目的是通过同行的审查来证实创新过程中新思想的新颖性和原创性。</w:t>
      </w:r>
    </w:p>
    <w:p w14:paraId="47BC4B15" w14:textId="77777777" w:rsidR="00021CD9" w:rsidRPr="0011632B" w:rsidRDefault="00021CD9" w:rsidP="00021CD9">
      <w:pPr>
        <w:rPr>
          <w:rFonts w:eastAsiaTheme="minorEastAsia"/>
          <w:szCs w:val="21"/>
        </w:rPr>
      </w:pPr>
    </w:p>
    <w:p w14:paraId="1D993E78"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19  </w:t>
      </w:r>
      <w:r w:rsidRPr="0011632B">
        <w:rPr>
          <w:rFonts w:eastAsiaTheme="minorEastAsia"/>
          <w:sz w:val="21"/>
          <w:szCs w:val="21"/>
        </w:rPr>
        <w:t>培养能力的教育包括哪几个过程？</w:t>
      </w:r>
    </w:p>
    <w:p w14:paraId="1AFE5345" w14:textId="77777777" w:rsidR="00021CD9" w:rsidRPr="0011632B" w:rsidRDefault="00021CD9" w:rsidP="00021CD9">
      <w:pPr>
        <w:adjustRightInd w:val="0"/>
        <w:snapToGrid w:val="0"/>
        <w:ind w:firstLineChars="200" w:firstLine="420"/>
        <w:jc w:val="left"/>
        <w:rPr>
          <w:rFonts w:eastAsiaTheme="minorEastAsia"/>
          <w:szCs w:val="21"/>
        </w:rPr>
      </w:pPr>
      <w:r w:rsidRPr="0011632B">
        <w:rPr>
          <w:rFonts w:eastAsiaTheme="minorEastAsia"/>
          <w:szCs w:val="21"/>
        </w:rPr>
        <w:t>答：培养能力的教育包括以下过程：（</w:t>
      </w:r>
      <w:r w:rsidRPr="0011632B">
        <w:rPr>
          <w:rFonts w:eastAsiaTheme="minorEastAsia"/>
          <w:szCs w:val="21"/>
        </w:rPr>
        <w:t>1</w:t>
      </w:r>
      <w:r w:rsidRPr="0011632B">
        <w:rPr>
          <w:rFonts w:eastAsiaTheme="minorEastAsia"/>
          <w:szCs w:val="21"/>
        </w:rPr>
        <w:t>）引起学习该领域的动机；（</w:t>
      </w:r>
      <w:r w:rsidRPr="0011632B">
        <w:rPr>
          <w:rFonts w:eastAsiaTheme="minorEastAsia"/>
          <w:szCs w:val="21"/>
        </w:rPr>
        <w:t>2</w:t>
      </w:r>
      <w:r w:rsidRPr="0011632B">
        <w:rPr>
          <w:rFonts w:eastAsiaTheme="minorEastAsia"/>
          <w:szCs w:val="21"/>
        </w:rPr>
        <w:t>）充分展示该领域能做什么；（</w:t>
      </w:r>
      <w:r w:rsidRPr="0011632B">
        <w:rPr>
          <w:rFonts w:eastAsiaTheme="minorEastAsia"/>
          <w:szCs w:val="21"/>
        </w:rPr>
        <w:t>3</w:t>
      </w:r>
      <w:r w:rsidRPr="0011632B">
        <w:rPr>
          <w:rFonts w:eastAsiaTheme="minorEastAsia"/>
          <w:szCs w:val="21"/>
        </w:rPr>
        <w:t>）揭示该领域的特色；（</w:t>
      </w:r>
      <w:r w:rsidRPr="0011632B">
        <w:rPr>
          <w:rFonts w:eastAsiaTheme="minorEastAsia"/>
          <w:szCs w:val="21"/>
        </w:rPr>
        <w:t>4</w:t>
      </w:r>
      <w:r w:rsidRPr="0011632B">
        <w:rPr>
          <w:rFonts w:eastAsiaTheme="minorEastAsia"/>
          <w:szCs w:val="21"/>
        </w:rPr>
        <w:t>）追溯这些特色的历史根源；（</w:t>
      </w:r>
      <w:r w:rsidRPr="0011632B">
        <w:rPr>
          <w:rFonts w:eastAsiaTheme="minorEastAsia"/>
          <w:szCs w:val="21"/>
        </w:rPr>
        <w:t>5</w:t>
      </w:r>
      <w:r w:rsidRPr="0011632B">
        <w:rPr>
          <w:rFonts w:eastAsiaTheme="minorEastAsia"/>
          <w:szCs w:val="21"/>
        </w:rPr>
        <w:t>）实践这些特色。</w:t>
      </w:r>
    </w:p>
    <w:p w14:paraId="29CD3118" w14:textId="77777777" w:rsidR="00021CD9" w:rsidRPr="0011632B" w:rsidRDefault="00021CD9" w:rsidP="00021CD9">
      <w:pPr>
        <w:rPr>
          <w:rFonts w:eastAsiaTheme="minorEastAsia"/>
          <w:szCs w:val="21"/>
        </w:rPr>
      </w:pPr>
    </w:p>
    <w:p w14:paraId="3FE133F2"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20  </w:t>
      </w:r>
      <w:r w:rsidRPr="0011632B">
        <w:rPr>
          <w:rFonts w:eastAsiaTheme="minorEastAsia"/>
          <w:sz w:val="21"/>
          <w:szCs w:val="21"/>
        </w:rPr>
        <w:t>计算领域工作者应具备什么能力？</w:t>
      </w:r>
    </w:p>
    <w:p w14:paraId="3D9296AB" w14:textId="77777777" w:rsidR="00021CD9" w:rsidRPr="0011632B" w:rsidRDefault="00021CD9" w:rsidP="00021CD9">
      <w:pPr>
        <w:adjustRightInd w:val="0"/>
        <w:snapToGrid w:val="0"/>
        <w:ind w:firstLineChars="200" w:firstLine="420"/>
        <w:jc w:val="left"/>
        <w:rPr>
          <w:rFonts w:eastAsiaTheme="minorEastAsia"/>
          <w:szCs w:val="21"/>
        </w:rPr>
      </w:pPr>
      <w:r w:rsidRPr="0011632B">
        <w:rPr>
          <w:rFonts w:eastAsiaTheme="minorEastAsia"/>
          <w:szCs w:val="21"/>
        </w:rPr>
        <w:t>答：计算领域的工作者应该具备以下两类能力。</w:t>
      </w:r>
    </w:p>
    <w:p w14:paraId="3BAAEA19" w14:textId="77777777" w:rsidR="00021CD9" w:rsidRPr="0011632B" w:rsidRDefault="00021CD9" w:rsidP="00021CD9">
      <w:pPr>
        <w:adjustRightInd w:val="0"/>
        <w:snapToGrid w:val="0"/>
        <w:ind w:firstLineChars="200" w:firstLine="420"/>
        <w:jc w:val="left"/>
        <w:rPr>
          <w:rFonts w:eastAsiaTheme="minorEastAsia"/>
          <w:szCs w:val="21"/>
        </w:rPr>
      </w:pPr>
      <w:r w:rsidRPr="0011632B">
        <w:rPr>
          <w:rFonts w:eastAsiaTheme="minorEastAsia"/>
          <w:szCs w:val="21"/>
        </w:rPr>
        <w:t>（</w:t>
      </w:r>
      <w:r w:rsidRPr="0011632B">
        <w:rPr>
          <w:rFonts w:eastAsiaTheme="minorEastAsia"/>
          <w:szCs w:val="21"/>
        </w:rPr>
        <w:t>1</w:t>
      </w:r>
      <w:r w:rsidRPr="0011632B">
        <w:rPr>
          <w:rFonts w:eastAsiaTheme="minorEastAsia"/>
          <w:szCs w:val="21"/>
        </w:rPr>
        <w:t>）面向计算学科的思维能力：发现本领域新的特性的能力；这些特性将导致新的活</w:t>
      </w:r>
      <w:r w:rsidRPr="0011632B">
        <w:rPr>
          <w:rFonts w:eastAsiaTheme="minorEastAsia"/>
          <w:szCs w:val="21"/>
        </w:rPr>
        <w:lastRenderedPageBreak/>
        <w:t>动方式和新的工具的产生。</w:t>
      </w:r>
    </w:p>
    <w:p w14:paraId="26E3A1F7" w14:textId="77777777" w:rsidR="00021CD9" w:rsidRPr="0011632B" w:rsidRDefault="00021CD9" w:rsidP="00021CD9">
      <w:pPr>
        <w:adjustRightInd w:val="0"/>
        <w:snapToGrid w:val="0"/>
        <w:ind w:firstLineChars="200" w:firstLine="420"/>
        <w:jc w:val="left"/>
        <w:rPr>
          <w:rFonts w:eastAsiaTheme="minorEastAsia"/>
          <w:szCs w:val="21"/>
        </w:rPr>
      </w:pPr>
      <w:r w:rsidRPr="0011632B">
        <w:rPr>
          <w:rFonts w:eastAsiaTheme="minorEastAsia"/>
          <w:szCs w:val="21"/>
        </w:rPr>
        <w:t>（</w:t>
      </w:r>
      <w:r w:rsidRPr="0011632B">
        <w:rPr>
          <w:rFonts w:eastAsiaTheme="minorEastAsia"/>
          <w:szCs w:val="21"/>
        </w:rPr>
        <w:t>2</w:t>
      </w:r>
      <w:r w:rsidRPr="0011632B">
        <w:rPr>
          <w:rFonts w:eastAsiaTheme="minorEastAsia"/>
          <w:szCs w:val="21"/>
        </w:rPr>
        <w:t>）使用工具的能力：使用本领域的工具有效地进行其他领域实践活动的能力。</w:t>
      </w:r>
    </w:p>
    <w:p w14:paraId="05C95541" w14:textId="77777777" w:rsidR="00021CD9" w:rsidRPr="0011632B" w:rsidRDefault="00021CD9" w:rsidP="00021CD9">
      <w:pPr>
        <w:rPr>
          <w:rFonts w:eastAsiaTheme="minorEastAsia"/>
          <w:szCs w:val="21"/>
        </w:rPr>
      </w:pPr>
    </w:p>
    <w:p w14:paraId="17D84DE5"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21  </w:t>
      </w:r>
      <w:r w:rsidRPr="0011632B">
        <w:rPr>
          <w:rFonts w:eastAsiaTheme="minorEastAsia"/>
          <w:sz w:val="21"/>
          <w:szCs w:val="21"/>
        </w:rPr>
        <w:t>面向计算学科的思维能力包含哪两层意思？</w:t>
      </w:r>
    </w:p>
    <w:p w14:paraId="60311545" w14:textId="77777777" w:rsidR="00021CD9" w:rsidRPr="0011632B" w:rsidRDefault="00021CD9" w:rsidP="008A4A15">
      <w:pPr>
        <w:adjustRightInd w:val="0"/>
        <w:snapToGrid w:val="0"/>
        <w:spacing w:line="300" w:lineRule="auto"/>
        <w:ind w:firstLine="363"/>
        <w:jc w:val="left"/>
      </w:pPr>
      <w:r w:rsidRPr="0011632B">
        <w:t>答：</w:t>
      </w:r>
      <w:r w:rsidRPr="0011632B">
        <w:rPr>
          <w:szCs w:val="21"/>
        </w:rPr>
        <w:t>面向计算学科的思维能力包含两层意思：其一是面向计算学科方法论的思维能力；其二是面向计算学科的数学思维能力。</w:t>
      </w:r>
    </w:p>
    <w:p w14:paraId="5609D20E" w14:textId="77777777" w:rsidR="00021CD9" w:rsidRPr="0011632B" w:rsidRDefault="00021CD9" w:rsidP="00021CD9">
      <w:pPr>
        <w:adjustRightInd w:val="0"/>
        <w:snapToGrid w:val="0"/>
        <w:spacing w:line="300" w:lineRule="auto"/>
        <w:jc w:val="left"/>
      </w:pPr>
    </w:p>
    <w:p w14:paraId="51CC42B2" w14:textId="77777777" w:rsidR="00021CD9" w:rsidRPr="0011632B" w:rsidRDefault="00021CD9" w:rsidP="00021CD9">
      <w:pPr>
        <w:topLinePunct/>
        <w:adjustRightInd w:val="0"/>
        <w:snapToGrid w:val="0"/>
        <w:spacing w:line="270" w:lineRule="atLeast"/>
        <w:ind w:firstLine="363"/>
        <w:rPr>
          <w:szCs w:val="21"/>
        </w:rPr>
      </w:pPr>
      <w:r w:rsidRPr="0011632B">
        <w:rPr>
          <w:szCs w:val="21"/>
          <w:highlight w:val="yellow"/>
        </w:rPr>
        <w:t xml:space="preserve">8.22  </w:t>
      </w:r>
      <w:r w:rsidRPr="0011632B">
        <w:rPr>
          <w:szCs w:val="21"/>
          <w:highlight w:val="yellow"/>
        </w:rPr>
        <w:t>试用</w:t>
      </w:r>
      <w:r w:rsidRPr="0011632B">
        <w:rPr>
          <w:szCs w:val="21"/>
          <w:highlight w:val="yellow"/>
        </w:rPr>
        <w:t>3</w:t>
      </w:r>
      <w:r w:rsidRPr="0011632B">
        <w:rPr>
          <w:szCs w:val="21"/>
          <w:highlight w:val="yellow"/>
        </w:rPr>
        <w:t>个实例区分难度和复杂度两个重要概念。</w:t>
      </w:r>
    </w:p>
    <w:p w14:paraId="23A226B0" w14:textId="7DB95498" w:rsidR="008A4A15" w:rsidRPr="0011632B" w:rsidRDefault="0024556A" w:rsidP="00021CD9">
      <w:pPr>
        <w:topLinePunct/>
        <w:adjustRightInd w:val="0"/>
        <w:snapToGrid w:val="0"/>
        <w:spacing w:line="270" w:lineRule="atLeast"/>
        <w:ind w:firstLine="363"/>
        <w:rPr>
          <w:color w:val="FF0000"/>
          <w:szCs w:val="21"/>
        </w:rPr>
      </w:pPr>
      <w:r w:rsidRPr="0011632B">
        <w:rPr>
          <w:color w:val="FF0000"/>
          <w:szCs w:val="21"/>
        </w:rPr>
        <w:t>答：略</w:t>
      </w:r>
    </w:p>
    <w:p w14:paraId="5660C122" w14:textId="77777777" w:rsidR="004C0854" w:rsidRPr="0011632B" w:rsidRDefault="004C0854" w:rsidP="00021CD9">
      <w:pPr>
        <w:topLinePunct/>
        <w:adjustRightInd w:val="0"/>
        <w:snapToGrid w:val="0"/>
        <w:spacing w:line="270" w:lineRule="atLeast"/>
        <w:ind w:firstLine="363"/>
        <w:rPr>
          <w:szCs w:val="21"/>
        </w:rPr>
      </w:pPr>
    </w:p>
    <w:p w14:paraId="242777D0" w14:textId="77777777" w:rsidR="00021CD9" w:rsidRPr="0011632B" w:rsidRDefault="00021CD9" w:rsidP="00021CD9">
      <w:pPr>
        <w:topLinePunct/>
        <w:adjustRightInd w:val="0"/>
        <w:snapToGrid w:val="0"/>
        <w:spacing w:line="270" w:lineRule="atLeast"/>
        <w:ind w:firstLine="363"/>
        <w:rPr>
          <w:szCs w:val="21"/>
        </w:rPr>
      </w:pPr>
      <w:r w:rsidRPr="0011632B">
        <w:rPr>
          <w:szCs w:val="21"/>
        </w:rPr>
        <w:t xml:space="preserve">8.23  </w:t>
      </w:r>
      <w:r w:rsidRPr="0011632B">
        <w:rPr>
          <w:szCs w:val="21"/>
        </w:rPr>
        <w:t>试画出难度与复杂度分类水平图。</w:t>
      </w:r>
    </w:p>
    <w:p w14:paraId="192C358A" w14:textId="77777777" w:rsidR="00021CD9" w:rsidRPr="0011632B" w:rsidRDefault="00021CD9" w:rsidP="00021CD9">
      <w:pPr>
        <w:ind w:firstLineChars="171" w:firstLine="359"/>
      </w:pPr>
      <w:r w:rsidRPr="0011632B">
        <w:t>答：</w:t>
      </w:r>
    </w:p>
    <w:p w14:paraId="28D656BD" w14:textId="665588B0" w:rsidR="00F5649D" w:rsidRPr="0011632B" w:rsidRDefault="00984931" w:rsidP="00021CD9">
      <w:pPr>
        <w:topLinePunct/>
        <w:adjustRightInd w:val="0"/>
        <w:snapToGrid w:val="0"/>
        <w:spacing w:line="270" w:lineRule="atLeast"/>
        <w:ind w:firstLine="363"/>
        <w:rPr>
          <w:szCs w:val="21"/>
        </w:rPr>
      </w:pPr>
      <w:r>
        <w:rPr>
          <w:szCs w:val="22"/>
        </w:rPr>
        <w:pict w14:anchorId="466330D7">
          <v:shape id="_x0000_i1038" type="#_x0000_t75" style="width:220.75pt;height:179.3pt">
            <v:imagedata r:id="rId70" o:title=""/>
          </v:shape>
        </w:pict>
      </w:r>
    </w:p>
    <w:p w14:paraId="41CA6135" w14:textId="77777777" w:rsidR="00F5649D" w:rsidRPr="0011632B" w:rsidRDefault="00F5649D" w:rsidP="00021CD9">
      <w:pPr>
        <w:topLinePunct/>
        <w:adjustRightInd w:val="0"/>
        <w:snapToGrid w:val="0"/>
        <w:spacing w:line="270" w:lineRule="atLeast"/>
        <w:ind w:firstLine="363"/>
        <w:rPr>
          <w:szCs w:val="21"/>
        </w:rPr>
      </w:pPr>
    </w:p>
    <w:p w14:paraId="5F162E99" w14:textId="77777777" w:rsidR="00021CD9" w:rsidRPr="0011632B" w:rsidRDefault="00021CD9" w:rsidP="00021CD9">
      <w:pPr>
        <w:topLinePunct/>
        <w:adjustRightInd w:val="0"/>
        <w:snapToGrid w:val="0"/>
        <w:spacing w:line="270" w:lineRule="atLeast"/>
        <w:ind w:firstLine="363"/>
        <w:rPr>
          <w:szCs w:val="21"/>
        </w:rPr>
      </w:pPr>
      <w:r w:rsidRPr="0011632B">
        <w:rPr>
          <w:szCs w:val="21"/>
        </w:rPr>
        <w:t xml:space="preserve">8.24  </w:t>
      </w:r>
      <w:r w:rsidRPr="0011632B">
        <w:rPr>
          <w:szCs w:val="21"/>
        </w:rPr>
        <w:t>与人本身固有能力关系最大的是难度还是复杂度，为什么？</w:t>
      </w:r>
    </w:p>
    <w:p w14:paraId="71068835" w14:textId="77777777" w:rsidR="00021CD9" w:rsidRPr="0011632B" w:rsidRDefault="00021CD9" w:rsidP="008A4A15">
      <w:pPr>
        <w:adjustRightInd w:val="0"/>
        <w:snapToGrid w:val="0"/>
        <w:spacing w:line="300" w:lineRule="auto"/>
        <w:ind w:firstLine="363"/>
        <w:jc w:val="left"/>
      </w:pPr>
      <w:r w:rsidRPr="0011632B">
        <w:t>答：</w:t>
      </w:r>
      <w:r w:rsidRPr="0011632B">
        <w:rPr>
          <w:bCs/>
        </w:rPr>
        <w:t>与人的</w:t>
      </w:r>
      <w:r w:rsidRPr="0011632B">
        <w:t>本身固有能力</w:t>
      </w:r>
      <w:r w:rsidRPr="0011632B">
        <w:rPr>
          <w:bCs/>
        </w:rPr>
        <w:t>关系最大的是难度，而不是复杂度。</w:t>
      </w:r>
    </w:p>
    <w:p w14:paraId="22A45749" w14:textId="77777777" w:rsidR="00021CD9" w:rsidRPr="0011632B" w:rsidRDefault="00021CD9" w:rsidP="00021CD9">
      <w:pPr>
        <w:rPr>
          <w:color w:val="000000"/>
        </w:rPr>
      </w:pPr>
    </w:p>
    <w:p w14:paraId="15B55314" w14:textId="50A963BB" w:rsidR="00021CD9" w:rsidRPr="0011632B" w:rsidRDefault="00021CD9" w:rsidP="00021CD9">
      <w:pPr>
        <w:topLinePunct/>
        <w:adjustRightInd w:val="0"/>
        <w:snapToGrid w:val="0"/>
        <w:spacing w:line="270" w:lineRule="atLeast"/>
        <w:ind w:firstLine="363"/>
        <w:rPr>
          <w:szCs w:val="21"/>
          <w:highlight w:val="yellow"/>
        </w:rPr>
      </w:pPr>
      <w:r w:rsidRPr="0011632B">
        <w:rPr>
          <w:szCs w:val="21"/>
          <w:highlight w:val="yellow"/>
        </w:rPr>
        <w:t xml:space="preserve">8.25  </w:t>
      </w:r>
      <w:r w:rsidRPr="0011632B">
        <w:rPr>
          <w:szCs w:val="21"/>
          <w:highlight w:val="yellow"/>
        </w:rPr>
        <w:t>为什么说不少教师在潜意识里会错误地认为只有学得快的学生才具有更高层次的思维能力？</w:t>
      </w:r>
    </w:p>
    <w:p w14:paraId="15066B38" w14:textId="447D39BC" w:rsidR="0024556A" w:rsidRPr="0011632B" w:rsidRDefault="0024556A" w:rsidP="0024556A">
      <w:pPr>
        <w:topLinePunct/>
        <w:adjustRightInd w:val="0"/>
        <w:snapToGrid w:val="0"/>
        <w:spacing w:line="270" w:lineRule="atLeast"/>
        <w:ind w:firstLine="363"/>
        <w:rPr>
          <w:color w:val="FF0000"/>
          <w:szCs w:val="21"/>
        </w:rPr>
      </w:pPr>
      <w:r w:rsidRPr="0011632B">
        <w:rPr>
          <w:color w:val="FF0000"/>
          <w:szCs w:val="21"/>
        </w:rPr>
        <w:t>答：参见教材</w:t>
      </w:r>
      <w:r w:rsidRPr="0011632B">
        <w:rPr>
          <w:color w:val="FF0000"/>
          <w:szCs w:val="21"/>
        </w:rPr>
        <w:t>P264-266</w:t>
      </w:r>
    </w:p>
    <w:p w14:paraId="0D63CFBC" w14:textId="77777777" w:rsidR="008A4A15" w:rsidRPr="0011632B" w:rsidRDefault="008A4A15" w:rsidP="00021CD9">
      <w:pPr>
        <w:topLinePunct/>
        <w:adjustRightInd w:val="0"/>
        <w:snapToGrid w:val="0"/>
        <w:spacing w:line="270" w:lineRule="atLeast"/>
        <w:ind w:firstLine="363"/>
        <w:rPr>
          <w:szCs w:val="21"/>
          <w:highlight w:val="yellow"/>
        </w:rPr>
      </w:pPr>
    </w:p>
    <w:p w14:paraId="6840EBA6" w14:textId="77777777" w:rsidR="00021CD9" w:rsidRPr="0011632B" w:rsidRDefault="00021CD9" w:rsidP="00021CD9">
      <w:pPr>
        <w:topLinePunct/>
        <w:adjustRightInd w:val="0"/>
        <w:snapToGrid w:val="0"/>
        <w:spacing w:line="270" w:lineRule="atLeast"/>
        <w:ind w:firstLine="363"/>
        <w:rPr>
          <w:b/>
          <w:sz w:val="18"/>
          <w:szCs w:val="18"/>
        </w:rPr>
      </w:pPr>
      <w:r w:rsidRPr="0011632B">
        <w:rPr>
          <w:szCs w:val="21"/>
          <w:highlight w:val="yellow"/>
        </w:rPr>
        <w:t xml:space="preserve">8.26  </w:t>
      </w:r>
      <w:r w:rsidRPr="0011632B">
        <w:rPr>
          <w:szCs w:val="21"/>
          <w:highlight w:val="yellow"/>
        </w:rPr>
        <w:t>为什么说</w:t>
      </w:r>
      <w:r w:rsidRPr="0011632B">
        <w:rPr>
          <w:szCs w:val="21"/>
          <w:highlight w:val="yellow"/>
        </w:rPr>
        <w:t>Bloom</w:t>
      </w:r>
      <w:r w:rsidRPr="0011632B">
        <w:rPr>
          <w:szCs w:val="21"/>
          <w:highlight w:val="yellow"/>
        </w:rPr>
        <w:t>分类法对大学专业的改革有非常重要的启示</w:t>
      </w:r>
      <w:r w:rsidRPr="0011632B">
        <w:rPr>
          <w:b/>
          <w:sz w:val="18"/>
          <w:szCs w:val="18"/>
          <w:highlight w:val="yellow"/>
        </w:rPr>
        <w:t>？</w:t>
      </w:r>
    </w:p>
    <w:p w14:paraId="4A794116" w14:textId="77777777" w:rsidR="0024556A" w:rsidRPr="0011632B" w:rsidRDefault="0024556A" w:rsidP="0024556A">
      <w:pPr>
        <w:topLinePunct/>
        <w:adjustRightInd w:val="0"/>
        <w:snapToGrid w:val="0"/>
        <w:spacing w:line="270" w:lineRule="atLeast"/>
        <w:ind w:firstLine="363"/>
        <w:rPr>
          <w:color w:val="FF0000"/>
          <w:szCs w:val="21"/>
        </w:rPr>
      </w:pPr>
      <w:r w:rsidRPr="0011632B">
        <w:rPr>
          <w:color w:val="FF0000"/>
          <w:szCs w:val="21"/>
        </w:rPr>
        <w:t>答：略</w:t>
      </w:r>
    </w:p>
    <w:p w14:paraId="3017AA69" w14:textId="77777777" w:rsidR="008A4A15" w:rsidRPr="0011632B" w:rsidRDefault="008A4A15" w:rsidP="00021CD9">
      <w:pPr>
        <w:topLinePunct/>
        <w:adjustRightInd w:val="0"/>
        <w:snapToGrid w:val="0"/>
        <w:spacing w:line="270" w:lineRule="atLeast"/>
        <w:ind w:firstLine="363"/>
        <w:rPr>
          <w:b/>
          <w:sz w:val="18"/>
        </w:rPr>
      </w:pPr>
    </w:p>
    <w:p w14:paraId="1D9D20CA" w14:textId="77777777" w:rsidR="00021CD9" w:rsidRPr="0011632B" w:rsidRDefault="00021CD9" w:rsidP="00021CD9">
      <w:pPr>
        <w:topLinePunct/>
        <w:adjustRightInd w:val="0"/>
        <w:snapToGrid w:val="0"/>
        <w:spacing w:line="270" w:lineRule="atLeast"/>
        <w:ind w:firstLine="363"/>
        <w:rPr>
          <w:szCs w:val="21"/>
        </w:rPr>
      </w:pPr>
      <w:r w:rsidRPr="0011632B">
        <w:rPr>
          <w:szCs w:val="21"/>
        </w:rPr>
        <w:t xml:space="preserve">8.27  </w:t>
      </w:r>
      <w:r w:rsidRPr="0011632B">
        <w:rPr>
          <w:szCs w:val="21"/>
        </w:rPr>
        <w:t>如何使学得慢的学生成功进行高级思维，成为推动国家社会与科技进步的人？</w:t>
      </w:r>
    </w:p>
    <w:p w14:paraId="2FFFA4EC" w14:textId="77777777" w:rsidR="00021CD9" w:rsidRPr="0011632B" w:rsidRDefault="00021CD9" w:rsidP="008A4A15">
      <w:pPr>
        <w:adjustRightInd w:val="0"/>
        <w:snapToGrid w:val="0"/>
        <w:spacing w:line="300" w:lineRule="auto"/>
        <w:ind w:firstLine="363"/>
        <w:jc w:val="left"/>
      </w:pPr>
      <w:r w:rsidRPr="0011632B">
        <w:t>答：为了让出更多的时间让学生进行高水平的思维。一种有效的方法就是：对一个课程中所有的概念进行合理均衡的设置，删除底层最不重要的</w:t>
      </w:r>
      <w:r w:rsidRPr="0011632B">
        <w:t>20%</w:t>
      </w:r>
      <w:r w:rsidRPr="0011632B">
        <w:t>至</w:t>
      </w:r>
      <w:r w:rsidRPr="0011632B">
        <w:t>25%</w:t>
      </w:r>
      <w:r w:rsidRPr="0011632B">
        <w:t>的概念。在这种分类和削减后，将获得的增加的时间，用于促进学生向分类系统中高级思维水平发展。最后，将这些概念与过去所学的内容结合在一起，使之与其他课程领域中适当的概念联系起来。</w:t>
      </w:r>
    </w:p>
    <w:p w14:paraId="7D66CCC5" w14:textId="77777777" w:rsidR="00021CD9" w:rsidRPr="0011632B" w:rsidRDefault="00021CD9" w:rsidP="00021CD9"/>
    <w:p w14:paraId="6BCA9601" w14:textId="77777777" w:rsidR="00021CD9" w:rsidRPr="0011632B" w:rsidRDefault="00021CD9" w:rsidP="00021CD9">
      <w:pPr>
        <w:topLinePunct/>
        <w:adjustRightInd w:val="0"/>
        <w:snapToGrid w:val="0"/>
        <w:spacing w:line="270" w:lineRule="atLeast"/>
        <w:ind w:firstLine="363"/>
      </w:pPr>
      <w:r w:rsidRPr="0011632B">
        <w:t xml:space="preserve">*8.28  </w:t>
      </w:r>
      <w:r w:rsidRPr="0011632B">
        <w:t>书中介绍了</w:t>
      </w:r>
      <w:r w:rsidRPr="0011632B">
        <w:t>“</w:t>
      </w:r>
      <w:r w:rsidRPr="0011632B">
        <w:t>中国的首都在哪里</w:t>
      </w:r>
      <w:r w:rsidRPr="0011632B">
        <w:t>”</w:t>
      </w:r>
      <w:r w:rsidRPr="0011632B">
        <w:t>这类问题属于知识水平层（最下层）的问题，若增加这个问题的难度，比如，试写出世界所有国家首都的名字（或改为所有国家现任最高领导人的名字），这个最低层次的问题可以难倒多少人？进一步而言，是否增加难度，世界上任何一类最低层次的问题都足以难倒任何一个人？</w:t>
      </w:r>
    </w:p>
    <w:p w14:paraId="55E988B1" w14:textId="77777777" w:rsidR="00021CD9" w:rsidRPr="0011632B" w:rsidRDefault="00021CD9" w:rsidP="008A4A15">
      <w:pPr>
        <w:adjustRightInd w:val="0"/>
        <w:snapToGrid w:val="0"/>
        <w:spacing w:line="300" w:lineRule="auto"/>
        <w:ind w:firstLine="363"/>
        <w:jc w:val="left"/>
      </w:pPr>
      <w:r w:rsidRPr="0011632B">
        <w:t>答：是的。</w:t>
      </w:r>
    </w:p>
    <w:p w14:paraId="7B2DD087" w14:textId="77777777" w:rsidR="00021CD9" w:rsidRPr="0011632B" w:rsidRDefault="00021CD9" w:rsidP="00021CD9"/>
    <w:p w14:paraId="27A5D044" w14:textId="77777777" w:rsidR="00021CD9" w:rsidRPr="0011632B" w:rsidRDefault="00021CD9" w:rsidP="00021CD9">
      <w:pPr>
        <w:topLinePunct/>
        <w:adjustRightInd w:val="0"/>
        <w:snapToGrid w:val="0"/>
        <w:spacing w:line="270" w:lineRule="atLeast"/>
        <w:ind w:firstLineChars="200" w:firstLine="420"/>
        <w:rPr>
          <w:rFonts w:eastAsiaTheme="minorEastAsia"/>
          <w:szCs w:val="21"/>
        </w:rPr>
      </w:pPr>
      <w:r w:rsidRPr="0011632B">
        <w:rPr>
          <w:rFonts w:eastAsiaTheme="minorEastAsia"/>
          <w:szCs w:val="21"/>
        </w:rPr>
        <w:lastRenderedPageBreak/>
        <w:t xml:space="preserve">*8.29  </w:t>
      </w:r>
      <w:r w:rsidRPr="0011632B">
        <w:rPr>
          <w:rFonts w:eastAsiaTheme="minorEastAsia"/>
          <w:szCs w:val="21"/>
        </w:rPr>
        <w:t>用</w:t>
      </w:r>
      <w:r w:rsidRPr="0011632B">
        <w:rPr>
          <w:rFonts w:eastAsiaTheme="minorEastAsia"/>
          <w:szCs w:val="21"/>
        </w:rPr>
        <w:t>8.2.11</w:t>
      </w:r>
      <w:r w:rsidRPr="0011632B">
        <w:rPr>
          <w:rFonts w:eastAsiaTheme="minorEastAsia"/>
          <w:szCs w:val="21"/>
        </w:rPr>
        <w:t>节，即</w:t>
      </w:r>
      <w:r w:rsidRPr="0011632B">
        <w:rPr>
          <w:rFonts w:eastAsiaTheme="minorEastAsia"/>
          <w:szCs w:val="21"/>
        </w:rPr>
        <w:t>“</w:t>
      </w:r>
      <w:r w:rsidRPr="0011632B">
        <w:rPr>
          <w:rFonts w:eastAsiaTheme="minorEastAsia"/>
          <w:szCs w:val="21"/>
        </w:rPr>
        <w:t>难度、复杂度与能力</w:t>
      </w:r>
      <w:r w:rsidRPr="0011632B">
        <w:rPr>
          <w:rFonts w:eastAsiaTheme="minorEastAsia"/>
          <w:szCs w:val="21"/>
        </w:rPr>
        <w:t>”</w:t>
      </w:r>
      <w:r w:rsidRPr="0011632B">
        <w:rPr>
          <w:rFonts w:eastAsiaTheme="minorEastAsia"/>
          <w:szCs w:val="21"/>
        </w:rPr>
        <w:t>小节的知识，分析传统的</w:t>
      </w:r>
      <w:r w:rsidRPr="0011632B">
        <w:rPr>
          <w:rFonts w:eastAsiaTheme="minorEastAsia"/>
          <w:szCs w:val="21"/>
        </w:rPr>
        <w:t>“</w:t>
      </w:r>
      <w:r w:rsidRPr="0011632B">
        <w:rPr>
          <w:rFonts w:eastAsiaTheme="minorEastAsia"/>
          <w:szCs w:val="21"/>
        </w:rPr>
        <w:t>厚积薄发</w:t>
      </w:r>
      <w:r w:rsidRPr="0011632B">
        <w:rPr>
          <w:rFonts w:eastAsiaTheme="minorEastAsia"/>
          <w:szCs w:val="21"/>
        </w:rPr>
        <w:t>”</w:t>
      </w:r>
      <w:r w:rsidRPr="0011632B">
        <w:rPr>
          <w:rFonts w:eastAsiaTheme="minorEastAsia"/>
          <w:szCs w:val="21"/>
        </w:rPr>
        <w:t>观念在科学发现与技术创新方面所起的副作用（提示：有正作用，但是这里只要求分析副作用，建议先对</w:t>
      </w:r>
      <w:r w:rsidRPr="0011632B">
        <w:rPr>
          <w:rFonts w:eastAsiaTheme="minorEastAsia"/>
          <w:szCs w:val="21"/>
        </w:rPr>
        <w:t>“</w:t>
      </w:r>
      <w:r w:rsidRPr="0011632B">
        <w:rPr>
          <w:rFonts w:eastAsiaTheme="minorEastAsia"/>
          <w:szCs w:val="21"/>
        </w:rPr>
        <w:t>厚积</w:t>
      </w:r>
      <w:r w:rsidRPr="0011632B">
        <w:rPr>
          <w:rFonts w:eastAsiaTheme="minorEastAsia"/>
          <w:szCs w:val="21"/>
        </w:rPr>
        <w:t>”</w:t>
      </w:r>
      <w:r w:rsidRPr="0011632B">
        <w:rPr>
          <w:rFonts w:eastAsiaTheme="minorEastAsia"/>
          <w:szCs w:val="21"/>
        </w:rPr>
        <w:t>所需时间的程度进行分类）。</w:t>
      </w:r>
    </w:p>
    <w:p w14:paraId="1F33990C" w14:textId="77777777" w:rsidR="00021CD9" w:rsidRPr="0011632B" w:rsidRDefault="00021CD9" w:rsidP="00021CD9">
      <w:pPr>
        <w:ind w:firstLineChars="200" w:firstLine="420"/>
        <w:rPr>
          <w:rFonts w:eastAsiaTheme="minorEastAsia"/>
          <w:szCs w:val="21"/>
        </w:rPr>
      </w:pPr>
      <w:r w:rsidRPr="0011632B">
        <w:rPr>
          <w:rFonts w:eastAsiaTheme="minorEastAsia"/>
          <w:szCs w:val="21"/>
        </w:rPr>
        <w:t>答：略</w:t>
      </w:r>
    </w:p>
    <w:p w14:paraId="16F13BAA" w14:textId="77777777" w:rsidR="008A4A15" w:rsidRPr="0011632B" w:rsidRDefault="008A4A15" w:rsidP="00021CD9">
      <w:pPr>
        <w:ind w:firstLineChars="200" w:firstLine="420"/>
        <w:rPr>
          <w:rFonts w:eastAsiaTheme="minorEastAsia"/>
          <w:szCs w:val="21"/>
        </w:rPr>
      </w:pPr>
    </w:p>
    <w:p w14:paraId="19831AC2" w14:textId="77777777" w:rsidR="00021CD9" w:rsidRPr="0011632B" w:rsidRDefault="00021CD9" w:rsidP="00021CD9">
      <w:pPr>
        <w:ind w:firstLineChars="200" w:firstLine="420"/>
        <w:rPr>
          <w:rFonts w:eastAsiaTheme="minorEastAsia"/>
          <w:szCs w:val="21"/>
          <w:highlight w:val="yellow"/>
        </w:rPr>
      </w:pPr>
      <w:r w:rsidRPr="0011632B">
        <w:rPr>
          <w:rFonts w:eastAsiaTheme="minorEastAsia"/>
          <w:szCs w:val="21"/>
          <w:highlight w:val="yellow"/>
        </w:rPr>
        <w:t xml:space="preserve">8.30  </w:t>
      </w:r>
      <w:r w:rsidRPr="0011632B">
        <w:rPr>
          <w:rFonts w:eastAsiaTheme="minorEastAsia"/>
          <w:szCs w:val="21"/>
          <w:highlight w:val="yellow"/>
        </w:rPr>
        <w:t>在网上查找诺贝尔物理奖获得者史蒂文</w:t>
      </w:r>
      <w:r w:rsidRPr="0011632B">
        <w:rPr>
          <w:rFonts w:eastAsiaTheme="minorEastAsia"/>
          <w:szCs w:val="21"/>
          <w:highlight w:val="yellow"/>
        </w:rPr>
        <w:t>·</w:t>
      </w:r>
      <w:r w:rsidRPr="0011632B">
        <w:rPr>
          <w:rFonts w:eastAsiaTheme="minorEastAsia"/>
          <w:szCs w:val="21"/>
          <w:highlight w:val="yellow"/>
        </w:rPr>
        <w:t>温伯格发表的短文</w:t>
      </w:r>
      <w:r w:rsidRPr="0011632B">
        <w:rPr>
          <w:rFonts w:eastAsiaTheme="minorEastAsia"/>
          <w:szCs w:val="21"/>
          <w:highlight w:val="yellow"/>
        </w:rPr>
        <w:t>Scientist: Four golden lessons</w:t>
      </w:r>
      <w:r w:rsidRPr="0011632B">
        <w:rPr>
          <w:rFonts w:eastAsiaTheme="minorEastAsia"/>
          <w:szCs w:val="21"/>
          <w:highlight w:val="yellow"/>
        </w:rPr>
        <w:t>。以该文为例，判断厚实且宽广的专业基础知识是开始学科前沿研究并取得成果的什么条件（充分条件，必要条件，充要条件，或既不是充分也不是必要条件）？</w:t>
      </w:r>
    </w:p>
    <w:p w14:paraId="441DB60E" w14:textId="77777777" w:rsidR="00B5530C" w:rsidRPr="0011632B" w:rsidRDefault="00B5530C" w:rsidP="00B5530C">
      <w:pPr>
        <w:topLinePunct/>
        <w:adjustRightInd w:val="0"/>
        <w:snapToGrid w:val="0"/>
        <w:spacing w:line="270" w:lineRule="atLeast"/>
        <w:ind w:firstLine="363"/>
        <w:rPr>
          <w:color w:val="FF0000"/>
          <w:szCs w:val="21"/>
        </w:rPr>
      </w:pPr>
      <w:r w:rsidRPr="0011632B">
        <w:rPr>
          <w:color w:val="FF0000"/>
          <w:szCs w:val="21"/>
        </w:rPr>
        <w:t>答：参见教材</w:t>
      </w:r>
      <w:r w:rsidRPr="0011632B">
        <w:rPr>
          <w:color w:val="FF0000"/>
          <w:szCs w:val="21"/>
        </w:rPr>
        <w:t>P264-266</w:t>
      </w:r>
    </w:p>
    <w:p w14:paraId="44535310" w14:textId="77777777" w:rsidR="008A4A15" w:rsidRPr="0011632B" w:rsidRDefault="008A4A15" w:rsidP="00021CD9">
      <w:pPr>
        <w:ind w:firstLineChars="200" w:firstLine="420"/>
        <w:rPr>
          <w:rFonts w:eastAsiaTheme="minorEastAsia"/>
          <w:szCs w:val="21"/>
          <w:highlight w:val="yellow"/>
        </w:rPr>
      </w:pPr>
    </w:p>
    <w:p w14:paraId="55A63D32" w14:textId="188ACFBB" w:rsidR="00021CD9" w:rsidRPr="0011632B" w:rsidRDefault="00021CD9" w:rsidP="00021CD9">
      <w:pPr>
        <w:pStyle w:val="ae"/>
        <w:rPr>
          <w:rFonts w:eastAsiaTheme="minorEastAsia"/>
          <w:sz w:val="21"/>
          <w:szCs w:val="21"/>
        </w:rPr>
      </w:pPr>
      <w:r w:rsidRPr="0011632B">
        <w:rPr>
          <w:rFonts w:eastAsiaTheme="minorEastAsia"/>
          <w:sz w:val="21"/>
          <w:szCs w:val="21"/>
          <w:highlight w:val="yellow"/>
        </w:rPr>
        <w:t xml:space="preserve">8.31 </w:t>
      </w:r>
      <w:r w:rsidRPr="0011632B">
        <w:rPr>
          <w:rFonts w:eastAsiaTheme="minorEastAsia"/>
          <w:sz w:val="21"/>
          <w:szCs w:val="21"/>
          <w:highlight w:val="yellow"/>
        </w:rPr>
        <w:t>什么是冯</w:t>
      </w:r>
      <w:r w:rsidRPr="0011632B">
        <w:rPr>
          <w:rFonts w:eastAsiaTheme="minorEastAsia"/>
          <w:sz w:val="21"/>
          <w:szCs w:val="21"/>
          <w:highlight w:val="yellow"/>
        </w:rPr>
        <w:t>·</w:t>
      </w:r>
      <w:r w:rsidRPr="0011632B">
        <w:rPr>
          <w:rFonts w:eastAsiaTheme="minorEastAsia"/>
          <w:sz w:val="21"/>
          <w:szCs w:val="21"/>
          <w:highlight w:val="yellow"/>
        </w:rPr>
        <w:t>诺依曼计算机？试构造</w:t>
      </w:r>
      <w:r w:rsidRPr="0011632B">
        <w:rPr>
          <w:rFonts w:eastAsiaTheme="minorEastAsia"/>
          <w:sz w:val="21"/>
          <w:szCs w:val="21"/>
          <w:highlight w:val="yellow"/>
        </w:rPr>
        <w:t>SOLO</w:t>
      </w:r>
      <w:r w:rsidRPr="0011632B">
        <w:rPr>
          <w:rFonts w:eastAsiaTheme="minorEastAsia"/>
          <w:sz w:val="21"/>
          <w:szCs w:val="21"/>
          <w:highlight w:val="yellow"/>
        </w:rPr>
        <w:t>分类法中的不同结构（前结构，单点结构，多点结构，关联结构，抽象拓展结构）</w:t>
      </w:r>
      <w:r w:rsidR="00CA3FC6" w:rsidRPr="0011632B">
        <w:rPr>
          <w:rFonts w:eastAsiaTheme="minorEastAsia"/>
          <w:sz w:val="21"/>
          <w:szCs w:val="21"/>
          <w:highlight w:val="yellow"/>
        </w:rPr>
        <w:t>回答这个问题</w:t>
      </w:r>
      <w:r w:rsidRPr="0011632B">
        <w:rPr>
          <w:rFonts w:eastAsiaTheme="minorEastAsia"/>
          <w:sz w:val="21"/>
          <w:szCs w:val="21"/>
          <w:highlight w:val="yellow"/>
        </w:rPr>
        <w:t>。</w:t>
      </w:r>
    </w:p>
    <w:p w14:paraId="575B0ECC" w14:textId="77777777" w:rsidR="00B5530C" w:rsidRPr="0011632B" w:rsidRDefault="00B5530C" w:rsidP="00B5530C">
      <w:pPr>
        <w:topLinePunct/>
        <w:adjustRightInd w:val="0"/>
        <w:snapToGrid w:val="0"/>
        <w:spacing w:line="270" w:lineRule="atLeast"/>
        <w:ind w:firstLine="363"/>
        <w:rPr>
          <w:color w:val="FF0000"/>
          <w:szCs w:val="21"/>
        </w:rPr>
      </w:pPr>
      <w:r w:rsidRPr="0011632B">
        <w:rPr>
          <w:color w:val="FF0000"/>
          <w:szCs w:val="21"/>
        </w:rPr>
        <w:t>答：参见教材</w:t>
      </w:r>
      <w:r w:rsidRPr="0011632B">
        <w:rPr>
          <w:color w:val="FF0000"/>
          <w:szCs w:val="21"/>
        </w:rPr>
        <w:t>P264-266</w:t>
      </w:r>
    </w:p>
    <w:p w14:paraId="49C585F4" w14:textId="77777777" w:rsidR="008A4A15" w:rsidRPr="0011632B" w:rsidRDefault="008A4A15" w:rsidP="00021CD9">
      <w:pPr>
        <w:pStyle w:val="ae"/>
        <w:rPr>
          <w:rFonts w:eastAsiaTheme="minorEastAsia"/>
          <w:sz w:val="21"/>
          <w:szCs w:val="21"/>
        </w:rPr>
      </w:pPr>
    </w:p>
    <w:p w14:paraId="65869442"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32  </w:t>
      </w:r>
      <w:r w:rsidRPr="0011632B">
        <w:rPr>
          <w:rFonts w:eastAsiaTheme="minorEastAsia"/>
          <w:sz w:val="21"/>
          <w:szCs w:val="21"/>
        </w:rPr>
        <w:t>为什么说科学理念是会变化的？</w:t>
      </w:r>
    </w:p>
    <w:p w14:paraId="76F293CC" w14:textId="77777777" w:rsidR="00021CD9" w:rsidRPr="0011632B" w:rsidRDefault="00021CD9" w:rsidP="008A4A15">
      <w:pPr>
        <w:adjustRightInd w:val="0"/>
        <w:snapToGrid w:val="0"/>
        <w:spacing w:line="300" w:lineRule="auto"/>
        <w:ind w:firstLine="363"/>
        <w:jc w:val="left"/>
      </w:pPr>
      <w:r w:rsidRPr="0011632B">
        <w:t>答：</w:t>
      </w:r>
      <w:r w:rsidRPr="0011632B">
        <w:rPr>
          <w:color w:val="000000"/>
        </w:rPr>
        <w:t>在科学界，不管理论新旧，总是在不断地对其进行验证、修改，有时还会抛弃。科学家认为，即使无法获得绝对正确的真理，得到日益精确的近似真理还是可以做到的。新的观察发现可以对流行的理论提出挑战。无论一种理论对一组现象的解释多么完美，但可能还有其他理论也同样适用。</w:t>
      </w:r>
    </w:p>
    <w:p w14:paraId="531CE18F" w14:textId="77777777" w:rsidR="00021CD9" w:rsidRPr="0011632B" w:rsidRDefault="00021CD9" w:rsidP="00021CD9">
      <w:pPr>
        <w:rPr>
          <w:color w:val="000000"/>
        </w:rPr>
      </w:pPr>
    </w:p>
    <w:p w14:paraId="16060CE2"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33  </w:t>
      </w:r>
      <w:r w:rsidRPr="0011632B">
        <w:rPr>
          <w:rFonts w:eastAsiaTheme="minorEastAsia"/>
          <w:sz w:val="21"/>
          <w:szCs w:val="21"/>
        </w:rPr>
        <w:t>科学能不能为所有问题提供完整的答案，为什么？</w:t>
      </w:r>
    </w:p>
    <w:p w14:paraId="0128FD17"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科学不能为所有问题提供完整答案。世间有许多事物不能用科学方法检验。例如，信仰就其本性是不能证明或否定的</w:t>
      </w:r>
      <w:r w:rsidRPr="0011632B">
        <w:rPr>
          <w:rFonts w:eastAsiaTheme="minorEastAsia"/>
          <w:szCs w:val="21"/>
        </w:rPr>
        <w:t>(</w:t>
      </w:r>
      <w:r w:rsidRPr="0011632B">
        <w:rPr>
          <w:rFonts w:eastAsiaTheme="minorEastAsia"/>
          <w:szCs w:val="21"/>
        </w:rPr>
        <w:t>例如，超自然力和事物的存在，以及生活的真正目的</w:t>
      </w:r>
      <w:r w:rsidRPr="0011632B">
        <w:rPr>
          <w:rFonts w:eastAsiaTheme="minorEastAsia"/>
          <w:szCs w:val="21"/>
        </w:rPr>
        <w:t>)</w:t>
      </w:r>
      <w:r w:rsidRPr="0011632B">
        <w:rPr>
          <w:rFonts w:eastAsiaTheme="minorEastAsia"/>
          <w:szCs w:val="21"/>
        </w:rPr>
        <w:t>。在另外一些场合，一些有效的科学方法还可能遭致某些相信奇迹、算命、占星术和迷信的人的反对。</w:t>
      </w:r>
    </w:p>
    <w:p w14:paraId="1C821DAB" w14:textId="77777777" w:rsidR="00021CD9" w:rsidRPr="0011632B" w:rsidRDefault="00021CD9" w:rsidP="00021CD9">
      <w:pPr>
        <w:rPr>
          <w:rFonts w:eastAsiaTheme="minorEastAsia"/>
          <w:szCs w:val="21"/>
        </w:rPr>
      </w:pPr>
    </w:p>
    <w:p w14:paraId="46B8F972"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34  </w:t>
      </w:r>
      <w:r w:rsidRPr="0011632B">
        <w:rPr>
          <w:rFonts w:eastAsiaTheme="minorEastAsia"/>
          <w:sz w:val="21"/>
          <w:szCs w:val="21"/>
        </w:rPr>
        <w:t>为什么说，开发更好的观察仪器和观察技术有重大的价值？</w:t>
      </w:r>
    </w:p>
    <w:p w14:paraId="414664F7"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科学主张的正确性要通过对现象的观察来判定。在某些场合，科学家们可以自由地控制条件，准确地获得证据。但是，有些控制条件无法实现，必须在足够广阔的范围和与自然界相似的环境下进行观察，才能推断出各种因素产生的影响。由于科学需要证据，所以，开发新的、更好的观察仪器和观察技术就有重大的价值。</w:t>
      </w:r>
    </w:p>
    <w:p w14:paraId="449C3218" w14:textId="77777777" w:rsidR="00021CD9" w:rsidRPr="0011632B" w:rsidRDefault="00021CD9" w:rsidP="00021CD9">
      <w:pPr>
        <w:rPr>
          <w:rFonts w:eastAsiaTheme="minorEastAsia"/>
          <w:szCs w:val="21"/>
        </w:rPr>
      </w:pPr>
    </w:p>
    <w:p w14:paraId="373A9ECE"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35  </w:t>
      </w:r>
      <w:r w:rsidRPr="0011632B">
        <w:rPr>
          <w:rFonts w:eastAsiaTheme="minorEastAsia"/>
          <w:sz w:val="21"/>
          <w:szCs w:val="21"/>
        </w:rPr>
        <w:t>在一个研究领域，防范难于察觉的偏见，可以采用什么措施？</w:t>
      </w:r>
    </w:p>
    <w:p w14:paraId="5EEB27BD" w14:textId="77777777" w:rsidR="00021CD9" w:rsidRPr="0011632B" w:rsidRDefault="00021CD9" w:rsidP="008A4A15">
      <w:pPr>
        <w:adjustRightInd w:val="0"/>
        <w:snapToGrid w:val="0"/>
        <w:spacing w:line="300" w:lineRule="auto"/>
        <w:ind w:firstLine="363"/>
        <w:jc w:val="left"/>
      </w:pPr>
      <w:r w:rsidRPr="0011632B">
        <w:rPr>
          <w:rFonts w:eastAsiaTheme="minorEastAsia"/>
          <w:szCs w:val="21"/>
        </w:rPr>
        <w:t>答：在一个研究领域，防范难于察觉的偏见，其措施就是让许多不同的研究人员或研究小</w:t>
      </w:r>
      <w:r w:rsidRPr="0011632B">
        <w:rPr>
          <w:color w:val="000000"/>
        </w:rPr>
        <w:t>组参与这项工作。</w:t>
      </w:r>
    </w:p>
    <w:p w14:paraId="7E6074DE" w14:textId="77777777" w:rsidR="00021CD9" w:rsidRPr="0011632B" w:rsidRDefault="00021CD9" w:rsidP="00021CD9">
      <w:pPr>
        <w:rPr>
          <w:color w:val="000000"/>
        </w:rPr>
      </w:pPr>
    </w:p>
    <w:p w14:paraId="5570687A"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36  </w:t>
      </w:r>
      <w:r w:rsidRPr="0011632B">
        <w:rPr>
          <w:rFonts w:eastAsiaTheme="minorEastAsia"/>
          <w:sz w:val="21"/>
          <w:szCs w:val="21"/>
        </w:rPr>
        <w:t>科学家在参与公共事务时，会不会产生偏见，为什么？</w:t>
      </w:r>
    </w:p>
    <w:p w14:paraId="5464E5AA"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会。科学家在参与公共事务时，虽然他们尽最大努力避免自己和他人的偏见，但是，当公共利益以及他们个人的利益、合作伙伴的利益、本单位的利益和本社区的利益受到威胁时，他们也会同别人一样产生偏见。例如，由于对科学的偏爱，许多科学家在比较科学研究和其他社会需求的资金分配时，可能就不太客观。</w:t>
      </w:r>
    </w:p>
    <w:p w14:paraId="3DCB8054" w14:textId="77777777" w:rsidR="00021CD9" w:rsidRPr="0011632B" w:rsidRDefault="00021CD9" w:rsidP="00021CD9">
      <w:pPr>
        <w:rPr>
          <w:rFonts w:eastAsiaTheme="minorEastAsia"/>
          <w:szCs w:val="21"/>
        </w:rPr>
      </w:pPr>
    </w:p>
    <w:p w14:paraId="4306DAA0"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37  </w:t>
      </w:r>
      <w:r w:rsidRPr="0011632B">
        <w:rPr>
          <w:rFonts w:eastAsiaTheme="minorEastAsia"/>
          <w:sz w:val="21"/>
          <w:szCs w:val="21"/>
        </w:rPr>
        <w:t>美国《国家科学教育标准》中的标准有哪几个类别？</w:t>
      </w:r>
    </w:p>
    <w:p w14:paraId="78FE0A3B"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美国《国家科学教育标准》中的标准共分八个类别：统一概念和过程；作为探究的</w:t>
      </w:r>
      <w:r w:rsidRPr="0011632B">
        <w:rPr>
          <w:rFonts w:eastAsiaTheme="minorEastAsia"/>
          <w:szCs w:val="21"/>
        </w:rPr>
        <w:lastRenderedPageBreak/>
        <w:t>科学；物质科学；生命科学；地球和空间科学；科学与技术；个人和社会视角中的科学；科学的历史和本质。</w:t>
      </w:r>
    </w:p>
    <w:p w14:paraId="44DB7F08" w14:textId="77777777" w:rsidR="00021CD9" w:rsidRPr="0011632B" w:rsidRDefault="00021CD9" w:rsidP="00021CD9">
      <w:pPr>
        <w:rPr>
          <w:rFonts w:eastAsiaTheme="minorEastAsia"/>
          <w:szCs w:val="21"/>
        </w:rPr>
      </w:pPr>
    </w:p>
    <w:p w14:paraId="33A52AA7"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38  </w:t>
      </w:r>
      <w:r w:rsidRPr="0011632B">
        <w:rPr>
          <w:rFonts w:eastAsiaTheme="minorEastAsia"/>
          <w:sz w:val="21"/>
          <w:szCs w:val="21"/>
        </w:rPr>
        <w:t>在计算学科，如何提高学生的科学素养？</w:t>
      </w:r>
    </w:p>
    <w:p w14:paraId="62620CDA" w14:textId="77777777" w:rsidR="00021CD9" w:rsidRPr="0011632B" w:rsidRDefault="00021CD9" w:rsidP="008A4A15">
      <w:pPr>
        <w:adjustRightInd w:val="0"/>
        <w:snapToGrid w:val="0"/>
        <w:spacing w:line="300" w:lineRule="auto"/>
        <w:ind w:firstLine="363"/>
        <w:jc w:val="left"/>
      </w:pPr>
      <w:r w:rsidRPr="0011632B">
        <w:rPr>
          <w:rFonts w:eastAsiaTheme="minorEastAsia"/>
          <w:szCs w:val="21"/>
        </w:rPr>
        <w:t>答：对计算学科而言，可以按照</w:t>
      </w:r>
      <w:r w:rsidRPr="0011632B">
        <w:rPr>
          <w:rFonts w:eastAsiaTheme="minorEastAsia"/>
          <w:szCs w:val="21"/>
        </w:rPr>
        <w:t>IEEE/CS</w:t>
      </w:r>
      <w:r w:rsidRPr="0011632B">
        <w:rPr>
          <w:rFonts w:eastAsiaTheme="minorEastAsia"/>
          <w:szCs w:val="21"/>
        </w:rPr>
        <w:t>和</w:t>
      </w:r>
      <w:r w:rsidRPr="0011632B">
        <w:rPr>
          <w:rFonts w:eastAsiaTheme="minorEastAsia"/>
          <w:szCs w:val="21"/>
        </w:rPr>
        <w:t>ACM</w:t>
      </w:r>
      <w:r w:rsidRPr="0011632B">
        <w:rPr>
          <w:rFonts w:eastAsiaTheme="minorEastAsia"/>
          <w:szCs w:val="21"/>
        </w:rPr>
        <w:t>的要求，将学科中富有智慧的思想与方法（这是更具体的、易于使用的面向学科的科学思维方式）放在最重要的地位，将学科知</w:t>
      </w:r>
      <w:r w:rsidRPr="0011632B">
        <w:rPr>
          <w:color w:val="000000"/>
        </w:rPr>
        <w:t>识锁定在有限的核心知识单元（或核心概念）上，继续强调社会和职业问题对学科发展的影响。对于计算学科所有的专业课程，将其教学改革的目标，确定为尽可能的提高学生的科学素养，或更为具体的专业素养，在专业课程的教学过程中，不断地、有意识的侧重于提高学生的科学素养。与之配套，将专业评估的目标（尽可能具体）也锁定在科学素养的培养上。若能如此，计算学科的人才培养必定更为明确和良性。</w:t>
      </w:r>
    </w:p>
    <w:p w14:paraId="6693EC46" w14:textId="77777777" w:rsidR="00021CD9" w:rsidRPr="0011632B" w:rsidRDefault="00021CD9" w:rsidP="00021CD9">
      <w:pPr>
        <w:rPr>
          <w:color w:val="000000"/>
        </w:rPr>
      </w:pPr>
    </w:p>
    <w:p w14:paraId="53DC148B"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39  </w:t>
      </w:r>
      <w:r w:rsidRPr="0011632B">
        <w:rPr>
          <w:rFonts w:eastAsiaTheme="minorEastAsia"/>
          <w:sz w:val="21"/>
          <w:szCs w:val="21"/>
        </w:rPr>
        <w:t>在计算学科学生科学素养培养中，为什么要将学科知识限制在核心知识单元（或核心概念）上，试从复杂度、难度与能力的关系这方面进行论述。</w:t>
      </w:r>
    </w:p>
    <w:p w14:paraId="3D0CED8A"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略。</w:t>
      </w:r>
    </w:p>
    <w:p w14:paraId="3401A731" w14:textId="77777777" w:rsidR="00021CD9" w:rsidRPr="0011632B" w:rsidRDefault="00021CD9" w:rsidP="00021CD9">
      <w:pPr>
        <w:rPr>
          <w:rFonts w:eastAsiaTheme="minorEastAsia"/>
          <w:szCs w:val="21"/>
        </w:rPr>
      </w:pPr>
    </w:p>
    <w:p w14:paraId="3E77D765" w14:textId="39B0AEAB" w:rsidR="00021CD9" w:rsidRPr="0011632B" w:rsidRDefault="00021CD9" w:rsidP="00021CD9">
      <w:pPr>
        <w:pStyle w:val="ae"/>
        <w:rPr>
          <w:rFonts w:eastAsiaTheme="minorEastAsia"/>
          <w:sz w:val="21"/>
          <w:szCs w:val="21"/>
        </w:rPr>
      </w:pPr>
      <w:r w:rsidRPr="0011632B">
        <w:rPr>
          <w:rFonts w:eastAsiaTheme="minorEastAsia"/>
          <w:sz w:val="21"/>
          <w:szCs w:val="21"/>
        </w:rPr>
        <w:t xml:space="preserve">*8.40  </w:t>
      </w:r>
      <w:r w:rsidRPr="0011632B">
        <w:rPr>
          <w:rFonts w:eastAsiaTheme="minorEastAsia"/>
          <w:sz w:val="21"/>
          <w:szCs w:val="21"/>
        </w:rPr>
        <w:t>在创立正确学说时，尽管已有足够的证据使很多一般科学家信服，然而，往往是最有声望的科学家却不一定接受这样的新理论。为什么会出现这样的情况？</w:t>
      </w:r>
    </w:p>
    <w:p w14:paraId="168F1A4E" w14:textId="77777777" w:rsidR="00021CD9" w:rsidRPr="0011632B" w:rsidRDefault="00021CD9" w:rsidP="008A4A15">
      <w:pPr>
        <w:adjustRightInd w:val="0"/>
        <w:snapToGrid w:val="0"/>
        <w:spacing w:line="300" w:lineRule="auto"/>
        <w:ind w:firstLine="363"/>
        <w:jc w:val="left"/>
        <w:rPr>
          <w:rFonts w:eastAsiaTheme="minorEastAsia"/>
          <w:szCs w:val="21"/>
        </w:rPr>
      </w:pPr>
      <w:r w:rsidRPr="0011632B">
        <w:rPr>
          <w:rFonts w:eastAsiaTheme="minorEastAsia"/>
          <w:szCs w:val="21"/>
        </w:rPr>
        <w:t>答：主要原因在于科学的偏见。</w:t>
      </w:r>
    </w:p>
    <w:p w14:paraId="0AF0E94C" w14:textId="77777777" w:rsidR="00021CD9" w:rsidRPr="0011632B" w:rsidRDefault="00021CD9" w:rsidP="00021CD9">
      <w:pPr>
        <w:adjustRightInd w:val="0"/>
        <w:snapToGrid w:val="0"/>
        <w:spacing w:line="300" w:lineRule="auto"/>
        <w:jc w:val="left"/>
        <w:rPr>
          <w:rFonts w:eastAsiaTheme="minorEastAsia"/>
          <w:szCs w:val="21"/>
        </w:rPr>
      </w:pPr>
    </w:p>
    <w:p w14:paraId="5732BC9C" w14:textId="77777777" w:rsidR="00021CD9" w:rsidRPr="0011632B" w:rsidRDefault="00021CD9" w:rsidP="00021CD9">
      <w:pPr>
        <w:pStyle w:val="ae"/>
        <w:ind w:left="850" w:hanging="487"/>
        <w:rPr>
          <w:rFonts w:eastAsiaTheme="minorEastAsia"/>
          <w:sz w:val="21"/>
          <w:szCs w:val="21"/>
        </w:rPr>
      </w:pPr>
      <w:r w:rsidRPr="0011632B">
        <w:rPr>
          <w:rFonts w:eastAsiaTheme="minorEastAsia"/>
          <w:sz w:val="21"/>
          <w:szCs w:val="21"/>
          <w:highlight w:val="yellow"/>
        </w:rPr>
        <w:t xml:space="preserve">8.41 </w:t>
      </w:r>
      <w:r w:rsidRPr="0011632B">
        <w:rPr>
          <w:rFonts w:eastAsiaTheme="minorEastAsia"/>
          <w:sz w:val="21"/>
          <w:szCs w:val="21"/>
          <w:highlight w:val="yellow"/>
        </w:rPr>
        <w:t>什么是注意力？查资料，分析数码科技对注意力的影响，给出自己解决问题这个问题的算法步骤。</w:t>
      </w:r>
    </w:p>
    <w:p w14:paraId="4A20BE4F" w14:textId="0F1D0224" w:rsidR="00A216F8" w:rsidRPr="0011632B" w:rsidRDefault="00A216F8" w:rsidP="00A216F8">
      <w:pPr>
        <w:topLinePunct/>
        <w:adjustRightInd w:val="0"/>
        <w:snapToGrid w:val="0"/>
        <w:spacing w:line="270" w:lineRule="atLeast"/>
        <w:ind w:firstLine="363"/>
        <w:rPr>
          <w:color w:val="FF0000"/>
          <w:szCs w:val="21"/>
        </w:rPr>
      </w:pPr>
      <w:r w:rsidRPr="0011632B">
        <w:rPr>
          <w:color w:val="FF0000"/>
          <w:szCs w:val="21"/>
        </w:rPr>
        <w:t>答：参见教材</w:t>
      </w:r>
      <w:r w:rsidRPr="0011632B">
        <w:rPr>
          <w:color w:val="FF0000"/>
          <w:szCs w:val="21"/>
        </w:rPr>
        <w:t>P272-273</w:t>
      </w:r>
    </w:p>
    <w:p w14:paraId="3ABDD425" w14:textId="77777777" w:rsidR="008A4A15" w:rsidRPr="0011632B" w:rsidRDefault="008A4A15" w:rsidP="00021CD9">
      <w:pPr>
        <w:pStyle w:val="ae"/>
        <w:ind w:left="850" w:hanging="487"/>
        <w:rPr>
          <w:rFonts w:eastAsiaTheme="minorEastAsia"/>
          <w:sz w:val="21"/>
          <w:szCs w:val="21"/>
        </w:rPr>
      </w:pPr>
    </w:p>
    <w:p w14:paraId="507A88C2" w14:textId="77777777" w:rsidR="00021CD9" w:rsidRPr="0011632B" w:rsidRDefault="00021CD9" w:rsidP="00021CD9">
      <w:pPr>
        <w:pStyle w:val="ae"/>
        <w:rPr>
          <w:rFonts w:eastAsiaTheme="minorEastAsia"/>
          <w:sz w:val="21"/>
          <w:szCs w:val="21"/>
        </w:rPr>
      </w:pPr>
      <w:r w:rsidRPr="0011632B">
        <w:rPr>
          <w:rFonts w:eastAsiaTheme="minorEastAsia"/>
          <w:sz w:val="21"/>
          <w:szCs w:val="21"/>
        </w:rPr>
        <w:t>8.42  CS2013</w:t>
      </w:r>
      <w:r w:rsidRPr="0011632B">
        <w:rPr>
          <w:rFonts w:eastAsiaTheme="minorEastAsia"/>
          <w:sz w:val="21"/>
          <w:szCs w:val="21"/>
        </w:rPr>
        <w:t>将原来</w:t>
      </w:r>
      <w:r w:rsidRPr="0011632B">
        <w:rPr>
          <w:rFonts w:eastAsiaTheme="minorEastAsia"/>
          <w:sz w:val="21"/>
          <w:szCs w:val="21"/>
        </w:rPr>
        <w:t>CC2001</w:t>
      </w:r>
      <w:r w:rsidRPr="0011632B">
        <w:rPr>
          <w:rFonts w:eastAsiaTheme="minorEastAsia"/>
          <w:sz w:val="21"/>
          <w:szCs w:val="21"/>
        </w:rPr>
        <w:t>划分的</w:t>
      </w:r>
      <w:r w:rsidRPr="0011632B">
        <w:rPr>
          <w:rFonts w:eastAsiaTheme="minorEastAsia"/>
          <w:sz w:val="21"/>
          <w:szCs w:val="21"/>
        </w:rPr>
        <w:t>14</w:t>
      </w:r>
      <w:r w:rsidRPr="0011632B">
        <w:rPr>
          <w:rFonts w:eastAsiaTheme="minorEastAsia"/>
          <w:sz w:val="21"/>
          <w:szCs w:val="21"/>
        </w:rPr>
        <w:t>个分支领域进行了重新划分，划分为多少个分支领域？具体的领域名是什么？</w:t>
      </w:r>
    </w:p>
    <w:p w14:paraId="07DD5D63" w14:textId="77777777" w:rsidR="00021CD9" w:rsidRPr="0011632B" w:rsidRDefault="00021CD9" w:rsidP="00021CD9">
      <w:pPr>
        <w:adjustRightInd w:val="0"/>
        <w:snapToGrid w:val="0"/>
        <w:spacing w:after="20" w:line="250" w:lineRule="atLeast"/>
        <w:ind w:firstLineChars="201" w:firstLine="422"/>
      </w:pPr>
      <w:r w:rsidRPr="0011632B">
        <w:t>答：划分为以下</w:t>
      </w:r>
      <w:r w:rsidRPr="0011632B">
        <w:t>18</w:t>
      </w:r>
      <w:r w:rsidRPr="0011632B">
        <w:t>个分支领域：</w:t>
      </w:r>
    </w:p>
    <w:p w14:paraId="52544973" w14:textId="77777777" w:rsidR="00021CD9" w:rsidRPr="0011632B" w:rsidRDefault="00021CD9" w:rsidP="00021CD9">
      <w:pPr>
        <w:adjustRightInd w:val="0"/>
        <w:snapToGrid w:val="0"/>
        <w:spacing w:after="20" w:line="250" w:lineRule="atLeast"/>
        <w:ind w:firstLineChars="201" w:firstLine="422"/>
        <w:rPr>
          <w:szCs w:val="21"/>
        </w:rPr>
      </w:pPr>
      <w:r w:rsidRPr="0011632B">
        <w:t>（</w:t>
      </w:r>
      <w:r w:rsidRPr="0011632B">
        <w:rPr>
          <w:szCs w:val="21"/>
        </w:rPr>
        <w:t>1</w:t>
      </w:r>
      <w:r w:rsidRPr="0011632B">
        <w:rPr>
          <w:szCs w:val="21"/>
        </w:rPr>
        <w:t>）算法和复杂性</w:t>
      </w:r>
      <w:r w:rsidRPr="0011632B">
        <w:rPr>
          <w:szCs w:val="21"/>
        </w:rPr>
        <w:t>(Algorithms and Complexity,AL)</w:t>
      </w:r>
      <w:r w:rsidRPr="0011632B">
        <w:rPr>
          <w:szCs w:val="21"/>
        </w:rPr>
        <w:t>；</w:t>
      </w:r>
    </w:p>
    <w:p w14:paraId="06929A3F"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2</w:t>
      </w:r>
      <w:r w:rsidRPr="0011632B">
        <w:rPr>
          <w:szCs w:val="21"/>
        </w:rPr>
        <w:t>）体系结构和组织</w:t>
      </w:r>
      <w:r w:rsidRPr="0011632B">
        <w:rPr>
          <w:szCs w:val="21"/>
        </w:rPr>
        <w:t>(Architecture and Organization,AR)</w:t>
      </w:r>
      <w:r w:rsidRPr="0011632B">
        <w:rPr>
          <w:szCs w:val="21"/>
        </w:rPr>
        <w:t>；</w:t>
      </w:r>
    </w:p>
    <w:p w14:paraId="413411B8"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3</w:t>
      </w:r>
      <w:r w:rsidRPr="0011632B">
        <w:rPr>
          <w:szCs w:val="21"/>
        </w:rPr>
        <w:t>）计算科学</w:t>
      </w:r>
      <w:r w:rsidRPr="0011632B">
        <w:rPr>
          <w:szCs w:val="21"/>
        </w:rPr>
        <w:t>(Computational Science,CN)</w:t>
      </w:r>
      <w:r w:rsidRPr="0011632B">
        <w:rPr>
          <w:szCs w:val="21"/>
        </w:rPr>
        <w:t>；</w:t>
      </w:r>
    </w:p>
    <w:p w14:paraId="0598877B"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4</w:t>
      </w:r>
      <w:r w:rsidRPr="0011632B">
        <w:rPr>
          <w:szCs w:val="21"/>
        </w:rPr>
        <w:t>）离散结构</w:t>
      </w:r>
      <w:r w:rsidRPr="0011632B">
        <w:rPr>
          <w:szCs w:val="21"/>
        </w:rPr>
        <w:t>(Discrete Structures,DS</w:t>
      </w:r>
      <w:r w:rsidRPr="0011632B">
        <w:rPr>
          <w:szCs w:val="21"/>
        </w:rPr>
        <w:t>）；</w:t>
      </w:r>
    </w:p>
    <w:p w14:paraId="47921FAC"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5</w:t>
      </w:r>
      <w:r w:rsidRPr="0011632B">
        <w:rPr>
          <w:szCs w:val="21"/>
        </w:rPr>
        <w:t>）图形学和可视化</w:t>
      </w:r>
      <w:r w:rsidRPr="0011632B">
        <w:rPr>
          <w:szCs w:val="21"/>
        </w:rPr>
        <w:t>(Graphics and Visual Computing,GV</w:t>
      </w:r>
      <w:r w:rsidRPr="0011632B">
        <w:rPr>
          <w:szCs w:val="21"/>
        </w:rPr>
        <w:t>）；</w:t>
      </w:r>
    </w:p>
    <w:p w14:paraId="4BD5E6D8"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6</w:t>
      </w:r>
      <w:r w:rsidRPr="0011632B">
        <w:rPr>
          <w:szCs w:val="21"/>
        </w:rPr>
        <w:t>）人机交互</w:t>
      </w:r>
      <w:r w:rsidRPr="0011632B">
        <w:rPr>
          <w:szCs w:val="21"/>
        </w:rPr>
        <w:t>(Human-Computer Interaction,HC)</w:t>
      </w:r>
      <w:r w:rsidRPr="0011632B">
        <w:rPr>
          <w:szCs w:val="21"/>
        </w:rPr>
        <w:t>；</w:t>
      </w:r>
    </w:p>
    <w:p w14:paraId="6805D2BE"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7</w:t>
      </w:r>
      <w:r w:rsidRPr="0011632B">
        <w:rPr>
          <w:szCs w:val="21"/>
        </w:rPr>
        <w:t>）信息保障与安全</w:t>
      </w:r>
      <w:r w:rsidRPr="0011632B">
        <w:rPr>
          <w:szCs w:val="21"/>
        </w:rPr>
        <w:t>(Information Assurance and Security,IAS</w:t>
      </w:r>
      <w:r w:rsidRPr="0011632B">
        <w:rPr>
          <w:szCs w:val="21"/>
        </w:rPr>
        <w:t>）；</w:t>
      </w:r>
    </w:p>
    <w:p w14:paraId="4272C0E7"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8</w:t>
      </w:r>
      <w:r w:rsidRPr="0011632B">
        <w:rPr>
          <w:szCs w:val="21"/>
        </w:rPr>
        <w:t>）信息管理</w:t>
      </w:r>
      <w:r w:rsidRPr="0011632B">
        <w:rPr>
          <w:szCs w:val="21"/>
        </w:rPr>
        <w:t>(Information Management,IM)</w:t>
      </w:r>
      <w:r w:rsidRPr="0011632B">
        <w:rPr>
          <w:szCs w:val="21"/>
        </w:rPr>
        <w:t>；</w:t>
      </w:r>
    </w:p>
    <w:p w14:paraId="475F3DC0"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9</w:t>
      </w:r>
      <w:r w:rsidRPr="0011632B">
        <w:rPr>
          <w:szCs w:val="21"/>
        </w:rPr>
        <w:t>）智能系统</w:t>
      </w:r>
      <w:r w:rsidRPr="0011632B">
        <w:rPr>
          <w:szCs w:val="21"/>
        </w:rPr>
        <w:t>(Intelligent Systems,IS</w:t>
      </w:r>
      <w:r w:rsidRPr="0011632B">
        <w:rPr>
          <w:szCs w:val="21"/>
        </w:rPr>
        <w:t>）；</w:t>
      </w:r>
    </w:p>
    <w:p w14:paraId="2BD0D4CE"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10</w:t>
      </w:r>
      <w:r w:rsidRPr="0011632B">
        <w:rPr>
          <w:szCs w:val="21"/>
        </w:rPr>
        <w:t>）网络通信</w:t>
      </w:r>
      <w:r w:rsidRPr="0011632B">
        <w:rPr>
          <w:szCs w:val="21"/>
        </w:rPr>
        <w:t>(Networking and Communication, NC</w:t>
      </w:r>
      <w:r w:rsidRPr="0011632B">
        <w:rPr>
          <w:szCs w:val="21"/>
        </w:rPr>
        <w:t>）；</w:t>
      </w:r>
    </w:p>
    <w:p w14:paraId="0580A573"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11</w:t>
      </w:r>
      <w:r w:rsidRPr="0011632B">
        <w:rPr>
          <w:szCs w:val="21"/>
        </w:rPr>
        <w:t>）操作系统</w:t>
      </w:r>
      <w:r w:rsidRPr="0011632B">
        <w:rPr>
          <w:szCs w:val="21"/>
        </w:rPr>
        <w:t>(Operating Systems,OS)</w:t>
      </w:r>
      <w:r w:rsidRPr="0011632B">
        <w:rPr>
          <w:szCs w:val="21"/>
        </w:rPr>
        <w:t>；</w:t>
      </w:r>
    </w:p>
    <w:p w14:paraId="3357F29D"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12</w:t>
      </w:r>
      <w:r w:rsidRPr="0011632B">
        <w:rPr>
          <w:szCs w:val="21"/>
        </w:rPr>
        <w:t>）基于平台的开发</w:t>
      </w:r>
      <w:r w:rsidRPr="0011632B">
        <w:rPr>
          <w:szCs w:val="21"/>
        </w:rPr>
        <w:t>(Platform-Based Development,PBD)</w:t>
      </w:r>
      <w:r w:rsidRPr="0011632B">
        <w:rPr>
          <w:szCs w:val="21"/>
        </w:rPr>
        <w:t>；</w:t>
      </w:r>
    </w:p>
    <w:p w14:paraId="50032F9A"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13</w:t>
      </w:r>
      <w:r w:rsidRPr="0011632B">
        <w:rPr>
          <w:szCs w:val="21"/>
        </w:rPr>
        <w:t>）并行和分布式计算</w:t>
      </w:r>
      <w:r w:rsidRPr="0011632B">
        <w:rPr>
          <w:szCs w:val="21"/>
        </w:rPr>
        <w:t>(Parallel and Distributed Computing,PD)</w:t>
      </w:r>
      <w:r w:rsidRPr="0011632B">
        <w:rPr>
          <w:szCs w:val="21"/>
        </w:rPr>
        <w:t>；</w:t>
      </w:r>
    </w:p>
    <w:p w14:paraId="2545F420"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14</w:t>
      </w:r>
      <w:r w:rsidRPr="0011632B">
        <w:rPr>
          <w:szCs w:val="21"/>
        </w:rPr>
        <w:t>）程序设计语言</w:t>
      </w:r>
      <w:r w:rsidRPr="0011632B">
        <w:rPr>
          <w:szCs w:val="21"/>
        </w:rPr>
        <w:t>(Programming Languages,PL)</w:t>
      </w:r>
      <w:r w:rsidRPr="0011632B">
        <w:rPr>
          <w:szCs w:val="21"/>
        </w:rPr>
        <w:t>；</w:t>
      </w:r>
    </w:p>
    <w:p w14:paraId="07B3268D"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15</w:t>
      </w:r>
      <w:r w:rsidRPr="0011632B">
        <w:rPr>
          <w:szCs w:val="21"/>
        </w:rPr>
        <w:t>）软件开发基础</w:t>
      </w:r>
      <w:r w:rsidRPr="0011632B">
        <w:rPr>
          <w:szCs w:val="21"/>
        </w:rPr>
        <w:t>(Software Development Fundamentals,SDF</w:t>
      </w:r>
      <w:r w:rsidRPr="0011632B">
        <w:rPr>
          <w:szCs w:val="21"/>
        </w:rPr>
        <w:t>）；</w:t>
      </w:r>
    </w:p>
    <w:p w14:paraId="7EDAA82A"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16</w:t>
      </w:r>
      <w:r w:rsidRPr="0011632B">
        <w:rPr>
          <w:szCs w:val="21"/>
        </w:rPr>
        <w:t>）软件工程</w:t>
      </w:r>
      <w:r w:rsidRPr="0011632B">
        <w:rPr>
          <w:szCs w:val="21"/>
        </w:rPr>
        <w:t>(Software Engineering,SE)</w:t>
      </w:r>
      <w:r w:rsidRPr="0011632B">
        <w:rPr>
          <w:szCs w:val="21"/>
        </w:rPr>
        <w:t>；</w:t>
      </w:r>
    </w:p>
    <w:p w14:paraId="25725543"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17</w:t>
      </w:r>
      <w:r w:rsidRPr="0011632B">
        <w:rPr>
          <w:szCs w:val="21"/>
        </w:rPr>
        <w:t>）系统基础</w:t>
      </w:r>
      <w:r w:rsidRPr="0011632B">
        <w:rPr>
          <w:szCs w:val="21"/>
        </w:rPr>
        <w:t>(System Fundamentals,SF)</w:t>
      </w:r>
      <w:r w:rsidRPr="0011632B">
        <w:rPr>
          <w:szCs w:val="21"/>
        </w:rPr>
        <w:t>；</w:t>
      </w:r>
    </w:p>
    <w:p w14:paraId="2E3DA483" w14:textId="77777777" w:rsidR="00021CD9" w:rsidRPr="0011632B" w:rsidRDefault="00021CD9" w:rsidP="00021CD9">
      <w:pPr>
        <w:adjustRightInd w:val="0"/>
        <w:snapToGrid w:val="0"/>
        <w:spacing w:after="20" w:line="250" w:lineRule="atLeast"/>
        <w:ind w:firstLineChars="201" w:firstLine="422"/>
        <w:rPr>
          <w:szCs w:val="21"/>
        </w:rPr>
      </w:pPr>
      <w:r w:rsidRPr="0011632B">
        <w:rPr>
          <w:szCs w:val="21"/>
        </w:rPr>
        <w:t>（</w:t>
      </w:r>
      <w:r w:rsidRPr="0011632B">
        <w:rPr>
          <w:szCs w:val="21"/>
        </w:rPr>
        <w:t>18</w:t>
      </w:r>
      <w:r w:rsidRPr="0011632B">
        <w:rPr>
          <w:szCs w:val="21"/>
        </w:rPr>
        <w:t>）社会与职业问题</w:t>
      </w:r>
      <w:r w:rsidRPr="0011632B">
        <w:rPr>
          <w:szCs w:val="21"/>
        </w:rPr>
        <w:t>(Social and Professional Issues, SP)</w:t>
      </w:r>
    </w:p>
    <w:p w14:paraId="0DDCFFC6" w14:textId="77777777" w:rsidR="00021CD9" w:rsidRPr="0011632B" w:rsidRDefault="00021CD9" w:rsidP="00021CD9">
      <w:pPr>
        <w:adjustRightInd w:val="0"/>
        <w:snapToGrid w:val="0"/>
        <w:spacing w:line="300" w:lineRule="auto"/>
        <w:jc w:val="left"/>
        <w:rPr>
          <w:szCs w:val="21"/>
        </w:rPr>
      </w:pPr>
    </w:p>
    <w:p w14:paraId="724CFBA9" w14:textId="77777777" w:rsidR="00021CD9" w:rsidRPr="0011632B" w:rsidRDefault="00021CD9" w:rsidP="00021CD9">
      <w:pPr>
        <w:pStyle w:val="ae"/>
        <w:rPr>
          <w:rFonts w:eastAsiaTheme="minorEastAsia"/>
          <w:sz w:val="21"/>
          <w:szCs w:val="21"/>
        </w:rPr>
      </w:pPr>
      <w:r w:rsidRPr="0011632B">
        <w:rPr>
          <w:rFonts w:eastAsiaTheme="minorEastAsia"/>
          <w:sz w:val="21"/>
          <w:szCs w:val="21"/>
        </w:rPr>
        <w:lastRenderedPageBreak/>
        <w:t xml:space="preserve">8.43  </w:t>
      </w:r>
      <w:r w:rsidRPr="0011632B">
        <w:rPr>
          <w:rFonts w:eastAsiaTheme="minorEastAsia"/>
          <w:sz w:val="21"/>
          <w:szCs w:val="21"/>
        </w:rPr>
        <w:t>近年来，中国计算机教育界对</w:t>
      </w:r>
      <w:r w:rsidRPr="0011632B">
        <w:rPr>
          <w:rFonts w:eastAsiaTheme="minorEastAsia"/>
          <w:sz w:val="21"/>
          <w:szCs w:val="21"/>
        </w:rPr>
        <w:t>“</w:t>
      </w:r>
      <w:r w:rsidRPr="0011632B">
        <w:rPr>
          <w:rFonts w:eastAsiaTheme="minorEastAsia"/>
          <w:sz w:val="21"/>
          <w:szCs w:val="21"/>
        </w:rPr>
        <w:t>计算思维</w:t>
      </w:r>
      <w:r w:rsidRPr="0011632B">
        <w:rPr>
          <w:rFonts w:eastAsiaTheme="minorEastAsia"/>
          <w:sz w:val="21"/>
          <w:szCs w:val="21"/>
        </w:rPr>
        <w:t>”</w:t>
      </w:r>
      <w:r w:rsidRPr="0011632B">
        <w:rPr>
          <w:rFonts w:eastAsiaTheme="minorEastAsia"/>
          <w:sz w:val="21"/>
          <w:szCs w:val="21"/>
        </w:rPr>
        <w:t>的培育做了哪些事，请列出其中的</w:t>
      </w:r>
      <w:r w:rsidRPr="0011632B">
        <w:rPr>
          <w:rFonts w:eastAsiaTheme="minorEastAsia"/>
          <w:sz w:val="21"/>
          <w:szCs w:val="21"/>
        </w:rPr>
        <w:t>3</w:t>
      </w:r>
      <w:r w:rsidRPr="0011632B">
        <w:rPr>
          <w:rFonts w:eastAsiaTheme="minorEastAsia"/>
          <w:sz w:val="21"/>
          <w:szCs w:val="21"/>
        </w:rPr>
        <w:t>件事。</w:t>
      </w:r>
    </w:p>
    <w:p w14:paraId="0E5F6D19" w14:textId="77777777" w:rsidR="00021CD9" w:rsidRPr="0011632B" w:rsidRDefault="00021CD9" w:rsidP="00021CD9">
      <w:pPr>
        <w:rPr>
          <w:rFonts w:eastAsiaTheme="minorEastAsia"/>
          <w:szCs w:val="21"/>
        </w:rPr>
      </w:pPr>
      <w:r w:rsidRPr="0011632B">
        <w:rPr>
          <w:rFonts w:eastAsiaTheme="minorEastAsia"/>
          <w:szCs w:val="21"/>
        </w:rPr>
        <w:t xml:space="preserve">     </w:t>
      </w:r>
      <w:r w:rsidRPr="0011632B">
        <w:rPr>
          <w:rFonts w:eastAsiaTheme="minorEastAsia"/>
          <w:szCs w:val="21"/>
        </w:rPr>
        <w:t>答：略</w:t>
      </w:r>
    </w:p>
    <w:p w14:paraId="7DE8FE5E" w14:textId="77777777" w:rsidR="00021CD9" w:rsidRPr="0011632B" w:rsidRDefault="00021CD9" w:rsidP="00021CD9">
      <w:pPr>
        <w:rPr>
          <w:rFonts w:eastAsiaTheme="minorEastAsia"/>
          <w:szCs w:val="21"/>
        </w:rPr>
      </w:pPr>
    </w:p>
    <w:p w14:paraId="6E735561" w14:textId="77777777" w:rsidR="00021CD9" w:rsidRPr="0011632B" w:rsidRDefault="00021CD9" w:rsidP="00307A85">
      <w:pPr>
        <w:ind w:firstLine="420"/>
        <w:rPr>
          <w:rFonts w:eastAsiaTheme="minorEastAsia"/>
          <w:szCs w:val="21"/>
        </w:rPr>
      </w:pPr>
      <w:r w:rsidRPr="0011632B">
        <w:rPr>
          <w:rFonts w:eastAsiaTheme="minorEastAsia"/>
          <w:szCs w:val="21"/>
        </w:rPr>
        <w:t xml:space="preserve">8.44  </w:t>
      </w:r>
      <w:r w:rsidRPr="0011632B">
        <w:rPr>
          <w:rFonts w:eastAsiaTheme="minorEastAsia"/>
          <w:szCs w:val="21"/>
        </w:rPr>
        <w:t>制定计算</w:t>
      </w:r>
      <w:r w:rsidRPr="0011632B">
        <w:t>教学计</w:t>
      </w:r>
      <w:r w:rsidRPr="0011632B">
        <w:rPr>
          <w:rFonts w:eastAsiaTheme="minorEastAsia"/>
          <w:szCs w:val="21"/>
        </w:rPr>
        <w:t>划应遵循哪些基本原则，本书结合</w:t>
      </w:r>
      <w:r w:rsidRPr="0011632B">
        <w:rPr>
          <w:rFonts w:eastAsiaTheme="minorEastAsia"/>
          <w:szCs w:val="21"/>
        </w:rPr>
        <w:t>CS2013</w:t>
      </w:r>
      <w:r w:rsidRPr="0011632B">
        <w:rPr>
          <w:rFonts w:eastAsiaTheme="minorEastAsia"/>
          <w:szCs w:val="21"/>
        </w:rPr>
        <w:t>的要求，对本科毕业生有什么期望？</w:t>
      </w:r>
    </w:p>
    <w:p w14:paraId="599F668B" w14:textId="77777777" w:rsidR="00021CD9" w:rsidRPr="0011632B" w:rsidRDefault="00021CD9" w:rsidP="00021CD9">
      <w:pPr>
        <w:adjustRightInd w:val="0"/>
        <w:snapToGrid w:val="0"/>
        <w:ind w:firstLineChars="200" w:firstLine="420"/>
        <w:jc w:val="left"/>
        <w:rPr>
          <w:szCs w:val="21"/>
        </w:rPr>
      </w:pPr>
      <w:r w:rsidRPr="0011632B">
        <w:rPr>
          <w:rFonts w:eastAsiaTheme="minorEastAsia"/>
          <w:szCs w:val="21"/>
        </w:rPr>
        <w:t>答：</w:t>
      </w:r>
      <w:r w:rsidRPr="0011632B">
        <w:rPr>
          <w:rFonts w:eastAsiaTheme="minorEastAsia"/>
          <w:szCs w:val="21"/>
        </w:rPr>
        <w:t>CC2001</w:t>
      </w:r>
      <w:r w:rsidRPr="0011632B">
        <w:rPr>
          <w:rFonts w:eastAsiaTheme="minorEastAsia"/>
          <w:szCs w:val="21"/>
        </w:rPr>
        <w:t>工作组为制定</w:t>
      </w:r>
      <w:r w:rsidRPr="0011632B">
        <w:rPr>
          <w:szCs w:val="21"/>
        </w:rPr>
        <w:t>计算学科教学计划确定了以下原则：</w:t>
      </w:r>
    </w:p>
    <w:p w14:paraId="532DC986" w14:textId="77777777" w:rsidR="00021CD9" w:rsidRPr="0011632B" w:rsidRDefault="00021CD9" w:rsidP="00021CD9">
      <w:pPr>
        <w:adjustRightInd w:val="0"/>
        <w:snapToGrid w:val="0"/>
        <w:ind w:firstLineChars="200" w:firstLine="420"/>
        <w:jc w:val="left"/>
        <w:rPr>
          <w:szCs w:val="21"/>
        </w:rPr>
      </w:pPr>
      <w:r w:rsidRPr="0011632B">
        <w:rPr>
          <w:szCs w:val="21"/>
        </w:rPr>
        <w:t>（</w:t>
      </w:r>
      <w:r w:rsidRPr="0011632B">
        <w:rPr>
          <w:szCs w:val="21"/>
        </w:rPr>
        <w:t>1</w:t>
      </w:r>
      <w:r w:rsidRPr="0011632B">
        <w:rPr>
          <w:szCs w:val="21"/>
        </w:rPr>
        <w:t>）教学计划必须对新的分支学科有一定的敏感度，并且确保计算基础课程能为更广大范围的人们服务。</w:t>
      </w:r>
    </w:p>
    <w:p w14:paraId="1E98EA28" w14:textId="77777777" w:rsidR="00021CD9" w:rsidRPr="0011632B" w:rsidRDefault="00021CD9" w:rsidP="00021CD9">
      <w:pPr>
        <w:adjustRightInd w:val="0"/>
        <w:snapToGrid w:val="0"/>
        <w:ind w:firstLineChars="200" w:firstLine="420"/>
        <w:jc w:val="left"/>
        <w:rPr>
          <w:szCs w:val="21"/>
        </w:rPr>
      </w:pPr>
      <w:r w:rsidRPr="0011632B">
        <w:rPr>
          <w:szCs w:val="21"/>
        </w:rPr>
        <w:t>（</w:t>
      </w:r>
      <w:r w:rsidRPr="0011632B">
        <w:rPr>
          <w:szCs w:val="21"/>
        </w:rPr>
        <w:t>2</w:t>
      </w:r>
      <w:r w:rsidRPr="0011632B">
        <w:rPr>
          <w:szCs w:val="21"/>
        </w:rPr>
        <w:t>）教学计划仍要强调基础课程及实验工作的重要性，做到理论和实践有机地</w:t>
      </w:r>
      <w:r w:rsidRPr="0011632B">
        <w:t>基本原则，本书结合</w:t>
      </w:r>
      <w:r w:rsidRPr="0011632B">
        <w:rPr>
          <w:szCs w:val="21"/>
        </w:rPr>
        <w:t>在一起。</w:t>
      </w:r>
      <w:r w:rsidRPr="0011632B">
        <w:rPr>
          <w:szCs w:val="21"/>
        </w:rPr>
        <w:t>CC2001</w:t>
      </w:r>
      <w:r w:rsidRPr="0011632B">
        <w:rPr>
          <w:szCs w:val="21"/>
        </w:rPr>
        <w:t>明确赞成</w:t>
      </w:r>
      <w:r w:rsidRPr="0011632B">
        <w:rPr>
          <w:szCs w:val="21"/>
        </w:rPr>
        <w:t>CC1991</w:t>
      </w:r>
      <w:r w:rsidRPr="0011632B">
        <w:rPr>
          <w:szCs w:val="21"/>
        </w:rPr>
        <w:t>所阐述的观点：掌握这个学科不仅包括理解基本的主题，而且要理解这些概念在解决现实世界问题时的适用性。</w:t>
      </w:r>
    </w:p>
    <w:p w14:paraId="6B5BB727" w14:textId="77777777" w:rsidR="00021CD9" w:rsidRPr="0011632B" w:rsidRDefault="00021CD9" w:rsidP="00021CD9">
      <w:pPr>
        <w:adjustRightInd w:val="0"/>
        <w:snapToGrid w:val="0"/>
        <w:ind w:firstLineChars="200" w:firstLine="420"/>
        <w:jc w:val="left"/>
        <w:rPr>
          <w:szCs w:val="21"/>
        </w:rPr>
      </w:pPr>
      <w:r w:rsidRPr="0011632B">
        <w:rPr>
          <w:szCs w:val="21"/>
        </w:rPr>
        <w:t>（</w:t>
      </w:r>
      <w:r w:rsidRPr="0011632B">
        <w:rPr>
          <w:szCs w:val="21"/>
        </w:rPr>
        <w:t>3</w:t>
      </w:r>
      <w:r w:rsidRPr="0011632B">
        <w:rPr>
          <w:szCs w:val="21"/>
        </w:rPr>
        <w:t>）建立一种允许该教程的各组成部分循环更新的方法，以适应计算学科的快速发展。考虑到我们学科变化的速度，每隔</w:t>
      </w:r>
      <w:r w:rsidRPr="0011632B">
        <w:rPr>
          <w:szCs w:val="21"/>
        </w:rPr>
        <w:t>10</w:t>
      </w:r>
      <w:r w:rsidRPr="0011632B">
        <w:rPr>
          <w:szCs w:val="21"/>
        </w:rPr>
        <w:t>年更新教程的做法已经行不通了，应做到随时对相应的课程进行检查、更新。</w:t>
      </w:r>
    </w:p>
    <w:p w14:paraId="388E3CF8" w14:textId="77777777" w:rsidR="00021CD9" w:rsidRPr="0011632B" w:rsidRDefault="00021CD9" w:rsidP="00021CD9">
      <w:pPr>
        <w:adjustRightInd w:val="0"/>
        <w:snapToGrid w:val="0"/>
        <w:ind w:firstLineChars="200" w:firstLine="420"/>
        <w:jc w:val="left"/>
        <w:rPr>
          <w:szCs w:val="21"/>
        </w:rPr>
      </w:pPr>
      <w:r w:rsidRPr="0011632B">
        <w:rPr>
          <w:szCs w:val="21"/>
        </w:rPr>
        <w:t>（</w:t>
      </w:r>
      <w:r w:rsidRPr="0011632B">
        <w:rPr>
          <w:szCs w:val="21"/>
        </w:rPr>
        <w:t>4</w:t>
      </w:r>
      <w:r w:rsidRPr="0011632B">
        <w:rPr>
          <w:szCs w:val="21"/>
        </w:rPr>
        <w:t>）必须超越知识单元，并能有效地指导单个课程的设计。尽管</w:t>
      </w:r>
      <w:r w:rsidRPr="0011632B">
        <w:rPr>
          <w:szCs w:val="21"/>
        </w:rPr>
        <w:t>CC1991</w:t>
      </w:r>
      <w:r w:rsidRPr="0011632B">
        <w:rPr>
          <w:szCs w:val="21"/>
        </w:rPr>
        <w:t>使用的知识单元结构能提供一个有用的知识框架，但大多数的学校需要的是更详细的指导。明确描述一系列定义完好的模型将更便于各学校共享教育学的策略和工具，同时也为提供这些课程教材和其他资料的出版者提供了一个教学计划框架。</w:t>
      </w:r>
    </w:p>
    <w:p w14:paraId="43C5BBDA" w14:textId="77777777" w:rsidR="00021CD9" w:rsidRPr="0011632B" w:rsidRDefault="00021CD9" w:rsidP="00021CD9">
      <w:pPr>
        <w:adjustRightInd w:val="0"/>
        <w:snapToGrid w:val="0"/>
        <w:ind w:firstLineChars="200" w:firstLine="420"/>
        <w:jc w:val="left"/>
        <w:rPr>
          <w:szCs w:val="21"/>
        </w:rPr>
      </w:pPr>
      <w:r w:rsidRPr="0011632B">
        <w:rPr>
          <w:szCs w:val="21"/>
        </w:rPr>
        <w:t>（</w:t>
      </w:r>
      <w:r w:rsidRPr="0011632B">
        <w:rPr>
          <w:szCs w:val="21"/>
        </w:rPr>
        <w:t>5</w:t>
      </w:r>
      <w:r w:rsidRPr="0011632B">
        <w:rPr>
          <w:szCs w:val="21"/>
        </w:rPr>
        <w:t>）确定一个相对较小并</w:t>
      </w:r>
      <w:r w:rsidRPr="0011632B">
        <w:t>CS2013</w:t>
      </w:r>
      <w:r w:rsidRPr="0011632B">
        <w:t>的要求</w:t>
      </w:r>
      <w:r w:rsidRPr="0011632B">
        <w:rPr>
          <w:szCs w:val="21"/>
        </w:rPr>
        <w:t>所有计算学科学生掌握的核心知识单元的集合，以更大的弹性适应计算学科的变革。</w:t>
      </w:r>
      <w:r w:rsidRPr="0011632B">
        <w:rPr>
          <w:szCs w:val="21"/>
        </w:rPr>
        <w:t>CC2001</w:t>
      </w:r>
      <w:r w:rsidRPr="0011632B">
        <w:rPr>
          <w:szCs w:val="21"/>
        </w:rPr>
        <w:t>任务组指出，核心知识单元包括计算机科学、计算机工程和其他类似命名的实质性主题的内容，这些内容将是人们公认的对本科生的基本要求。然而，核心本身并不能构成完整的大学本科教程，它必须还要由另外的课程加以补充，可以根据不同的学校、不同的研究领域或者不同的学生而设置不同的课程。</w:t>
      </w:r>
    </w:p>
    <w:p w14:paraId="13C47829" w14:textId="77777777" w:rsidR="00021CD9" w:rsidRPr="0011632B" w:rsidRDefault="00021CD9" w:rsidP="00021CD9">
      <w:pPr>
        <w:adjustRightInd w:val="0"/>
        <w:snapToGrid w:val="0"/>
        <w:ind w:firstLineChars="200" w:firstLine="420"/>
        <w:jc w:val="left"/>
        <w:rPr>
          <w:szCs w:val="21"/>
        </w:rPr>
      </w:pPr>
      <w:r w:rsidRPr="0011632B">
        <w:rPr>
          <w:szCs w:val="21"/>
        </w:rPr>
        <w:t>（</w:t>
      </w:r>
      <w:r w:rsidRPr="0011632B">
        <w:rPr>
          <w:szCs w:val="21"/>
        </w:rPr>
        <w:t>6</w:t>
      </w:r>
      <w:r w:rsidRPr="0011632B">
        <w:rPr>
          <w:szCs w:val="21"/>
        </w:rPr>
        <w:t>）必须为所要求的核心以外的课程提供指导方针。除了指定该学科的基本核心以外，教学计划还必须为作为更前沿领域技术选修课的高级课程提供指导方针。</w:t>
      </w:r>
    </w:p>
    <w:p w14:paraId="734267D3" w14:textId="77777777" w:rsidR="00021CD9" w:rsidRPr="0011632B" w:rsidRDefault="00021CD9" w:rsidP="00021CD9">
      <w:pPr>
        <w:adjustRightInd w:val="0"/>
        <w:snapToGrid w:val="0"/>
        <w:ind w:firstLineChars="200" w:firstLine="420"/>
        <w:jc w:val="left"/>
        <w:rPr>
          <w:szCs w:val="21"/>
        </w:rPr>
      </w:pPr>
      <w:r w:rsidRPr="0011632B">
        <w:rPr>
          <w:szCs w:val="21"/>
        </w:rPr>
        <w:t>（</w:t>
      </w:r>
      <w:r w:rsidRPr="0011632B">
        <w:rPr>
          <w:szCs w:val="21"/>
        </w:rPr>
        <w:t>7</w:t>
      </w:r>
      <w:r w:rsidRPr="0011632B">
        <w:rPr>
          <w:szCs w:val="21"/>
        </w:rPr>
        <w:t>）教学计划在范围上必须是国际性的。</w:t>
      </w:r>
      <w:r w:rsidRPr="0011632B">
        <w:rPr>
          <w:szCs w:val="21"/>
        </w:rPr>
        <w:t>CC2001</w:t>
      </w:r>
      <w:r w:rsidRPr="0011632B">
        <w:rPr>
          <w:szCs w:val="21"/>
        </w:rPr>
        <w:t>的目标对象并不局限于美国一个国家，相反，它必须对全世界的计算专业人员都是有帮助的。</w:t>
      </w:r>
    </w:p>
    <w:p w14:paraId="55960CED" w14:textId="780A0CDB" w:rsidR="00021CD9" w:rsidRPr="0011632B" w:rsidRDefault="00021CD9" w:rsidP="00021CD9">
      <w:pPr>
        <w:pStyle w:val="ae"/>
        <w:rPr>
          <w:sz w:val="21"/>
          <w:szCs w:val="21"/>
        </w:rPr>
      </w:pPr>
      <w:r w:rsidRPr="0011632B">
        <w:rPr>
          <w:sz w:val="21"/>
          <w:szCs w:val="21"/>
        </w:rPr>
        <w:t>（</w:t>
      </w:r>
      <w:r w:rsidRPr="0011632B">
        <w:rPr>
          <w:sz w:val="21"/>
          <w:szCs w:val="21"/>
        </w:rPr>
        <w:t>8</w:t>
      </w:r>
      <w:r w:rsidRPr="0011632B">
        <w:rPr>
          <w:sz w:val="21"/>
          <w:szCs w:val="21"/>
        </w:rPr>
        <w:t>）教学计划的编写必须有产业方面人士的参与。多数计算学科，对本科毕业生将在产业界工作，为了使毕业生对他们即将面临的工作岗位有一个充分的适应和准备过程，有必要在新教程的设计、发展和执行中引进从业人员的参与。</w:t>
      </w:r>
    </w:p>
    <w:p w14:paraId="787AC2ED" w14:textId="77777777" w:rsidR="00021CD9" w:rsidRPr="0011632B" w:rsidRDefault="00021CD9" w:rsidP="00021CD9">
      <w:pPr>
        <w:adjustRightInd w:val="0"/>
        <w:snapToGrid w:val="0"/>
        <w:ind w:firstLineChars="200" w:firstLine="420"/>
        <w:jc w:val="left"/>
        <w:rPr>
          <w:szCs w:val="21"/>
        </w:rPr>
      </w:pPr>
      <w:r w:rsidRPr="0011632B">
        <w:rPr>
          <w:szCs w:val="21"/>
        </w:rPr>
        <w:t>（</w:t>
      </w:r>
      <w:r w:rsidRPr="0011632B">
        <w:rPr>
          <w:szCs w:val="21"/>
        </w:rPr>
        <w:t>9</w:t>
      </w:r>
      <w:r w:rsidRPr="0011632B">
        <w:rPr>
          <w:szCs w:val="21"/>
        </w:rPr>
        <w:t>）教学计划有必要在强调理论的同时，强调职业实践。为了保证毕业生能够顺利地适应新的工作环境，作为计算教育的一部分，必须使学生接受实践的锻炼。此外，这些实践应包括超出特定计算技能之外的广阔的活动范围，如管理、道德规范和价值观念，书面和口头的交流以及作为项目组成员的工作协调能力等。</w:t>
      </w:r>
    </w:p>
    <w:p w14:paraId="1894EE58" w14:textId="77777777" w:rsidR="00021CD9" w:rsidRPr="0011632B" w:rsidRDefault="00021CD9" w:rsidP="00021CD9">
      <w:pPr>
        <w:adjustRightInd w:val="0"/>
        <w:snapToGrid w:val="0"/>
        <w:ind w:firstLineChars="200" w:firstLine="420"/>
        <w:jc w:val="left"/>
        <w:rPr>
          <w:szCs w:val="21"/>
        </w:rPr>
      </w:pPr>
      <w:r w:rsidRPr="0011632B">
        <w:rPr>
          <w:szCs w:val="21"/>
        </w:rPr>
        <w:t>（</w:t>
      </w:r>
      <w:r w:rsidRPr="0011632B">
        <w:rPr>
          <w:szCs w:val="21"/>
        </w:rPr>
        <w:t>10</w:t>
      </w:r>
      <w:r w:rsidRPr="0011632B">
        <w:rPr>
          <w:szCs w:val="21"/>
        </w:rPr>
        <w:t>）</w:t>
      </w:r>
      <w:r w:rsidRPr="0011632B">
        <w:rPr>
          <w:szCs w:val="21"/>
        </w:rPr>
        <w:t>CC2001</w:t>
      </w:r>
      <w:r w:rsidRPr="0011632B">
        <w:rPr>
          <w:szCs w:val="21"/>
        </w:rPr>
        <w:t>教学计划必须满足的其他要求：</w:t>
      </w:r>
    </w:p>
    <w:p w14:paraId="24885D58" w14:textId="77777777" w:rsidR="00021CD9" w:rsidRPr="0011632B" w:rsidRDefault="00021CD9" w:rsidP="00021CD9">
      <w:pPr>
        <w:adjustRightInd w:val="0"/>
        <w:snapToGrid w:val="0"/>
        <w:ind w:firstLineChars="200" w:firstLine="420"/>
        <w:jc w:val="left"/>
        <w:rPr>
          <w:szCs w:val="21"/>
        </w:rPr>
      </w:pPr>
      <w:r w:rsidRPr="0011632B">
        <w:rPr>
          <w:rFonts w:ascii="宋体" w:hAnsi="宋体" w:cs="宋体" w:hint="eastAsia"/>
          <w:szCs w:val="21"/>
        </w:rPr>
        <w:t>①</w:t>
      </w:r>
      <w:r w:rsidRPr="0011632B">
        <w:rPr>
          <w:szCs w:val="21"/>
        </w:rPr>
        <w:t xml:space="preserve"> </w:t>
      </w:r>
      <w:r w:rsidRPr="0011632B">
        <w:rPr>
          <w:szCs w:val="21"/>
        </w:rPr>
        <w:t>要充分概括计算学科的内容，以满足具有不同的重点和目标的计算教学计划的需求；</w:t>
      </w:r>
    </w:p>
    <w:p w14:paraId="1E71B55D" w14:textId="77777777" w:rsidR="00021CD9" w:rsidRPr="0011632B" w:rsidRDefault="00021CD9" w:rsidP="00021CD9">
      <w:pPr>
        <w:adjustRightInd w:val="0"/>
        <w:snapToGrid w:val="0"/>
        <w:ind w:firstLineChars="200" w:firstLine="420"/>
        <w:jc w:val="left"/>
        <w:rPr>
          <w:szCs w:val="21"/>
        </w:rPr>
      </w:pPr>
      <w:r w:rsidRPr="0011632B">
        <w:rPr>
          <w:rFonts w:ascii="宋体" w:hAnsi="宋体" w:cs="宋体" w:hint="eastAsia"/>
          <w:szCs w:val="21"/>
        </w:rPr>
        <w:t>②</w:t>
      </w:r>
      <w:r w:rsidRPr="0011632B">
        <w:rPr>
          <w:szCs w:val="21"/>
        </w:rPr>
        <w:t xml:space="preserve"> </w:t>
      </w:r>
      <w:r w:rsidRPr="0011632B">
        <w:rPr>
          <w:szCs w:val="21"/>
        </w:rPr>
        <w:t>要有足够的灵活性，以便适时调节以适应计算学科未来的发展；</w:t>
      </w:r>
    </w:p>
    <w:p w14:paraId="0B4773B3" w14:textId="77777777" w:rsidR="00021CD9" w:rsidRPr="0011632B" w:rsidRDefault="00021CD9" w:rsidP="00021CD9">
      <w:pPr>
        <w:adjustRightInd w:val="0"/>
        <w:snapToGrid w:val="0"/>
        <w:spacing w:line="300" w:lineRule="auto"/>
        <w:jc w:val="left"/>
      </w:pPr>
      <w:r w:rsidRPr="0011632B">
        <w:rPr>
          <w:rFonts w:ascii="宋体" w:hAnsi="宋体" w:cs="宋体" w:hint="eastAsia"/>
          <w:szCs w:val="21"/>
        </w:rPr>
        <w:t>③</w:t>
      </w:r>
      <w:r w:rsidRPr="0011632B">
        <w:rPr>
          <w:szCs w:val="21"/>
        </w:rPr>
        <w:t xml:space="preserve"> </w:t>
      </w:r>
      <w:r w:rsidRPr="0011632B">
        <w:rPr>
          <w:szCs w:val="21"/>
        </w:rPr>
        <w:t>必须得到美国计算科学鉴定委员会与美国工程和技术鉴定委员会以及其他国家类似组织的认可。</w:t>
      </w:r>
    </w:p>
    <w:p w14:paraId="4F2E555F" w14:textId="77777777" w:rsidR="00021CD9" w:rsidRPr="0011632B" w:rsidRDefault="00021CD9" w:rsidP="00021CD9"/>
    <w:p w14:paraId="3F8DF1F5"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45  </w:t>
      </w:r>
      <w:r w:rsidRPr="0011632B">
        <w:rPr>
          <w:rFonts w:eastAsiaTheme="minorEastAsia"/>
          <w:sz w:val="21"/>
          <w:szCs w:val="21"/>
        </w:rPr>
        <w:t>试从教程的继续完善，</w:t>
      </w:r>
      <w:r w:rsidRPr="0011632B">
        <w:rPr>
          <w:rFonts w:eastAsiaTheme="minorEastAsia"/>
          <w:sz w:val="21"/>
          <w:szCs w:val="21"/>
        </w:rPr>
        <w:t>“</w:t>
      </w:r>
      <w:r w:rsidRPr="0011632B">
        <w:rPr>
          <w:rFonts w:eastAsiaTheme="minorEastAsia"/>
          <w:sz w:val="21"/>
          <w:szCs w:val="21"/>
        </w:rPr>
        <w:t>计算机专业规范</w:t>
      </w:r>
      <w:r w:rsidRPr="0011632B">
        <w:rPr>
          <w:rFonts w:eastAsiaTheme="minorEastAsia"/>
          <w:sz w:val="21"/>
          <w:szCs w:val="21"/>
        </w:rPr>
        <w:t>”</w:t>
      </w:r>
      <w:r w:rsidRPr="0011632B">
        <w:rPr>
          <w:rFonts w:eastAsiaTheme="minorEastAsia"/>
          <w:sz w:val="21"/>
          <w:szCs w:val="21"/>
        </w:rPr>
        <w:t>的实施，网络教学以及计算思维培育等几个重要问题入手，对未来计算学科的教育作简要分析？</w:t>
      </w:r>
    </w:p>
    <w:p w14:paraId="438812AE" w14:textId="77777777" w:rsidR="00021CD9" w:rsidRPr="0011632B" w:rsidRDefault="00021CD9" w:rsidP="00021CD9">
      <w:pPr>
        <w:adjustRightInd w:val="0"/>
        <w:snapToGrid w:val="0"/>
        <w:ind w:firstLineChars="200" w:firstLine="420"/>
        <w:jc w:val="left"/>
        <w:rPr>
          <w:rFonts w:eastAsiaTheme="minorEastAsia"/>
          <w:szCs w:val="21"/>
        </w:rPr>
      </w:pPr>
      <w:r w:rsidRPr="0011632B">
        <w:rPr>
          <w:rFonts w:eastAsiaTheme="minorEastAsia"/>
          <w:szCs w:val="21"/>
        </w:rPr>
        <w:t>答：（</w:t>
      </w:r>
      <w:r w:rsidRPr="0011632B">
        <w:rPr>
          <w:rFonts w:eastAsiaTheme="minorEastAsia"/>
          <w:szCs w:val="21"/>
        </w:rPr>
        <w:t>1</w:t>
      </w:r>
      <w:r w:rsidRPr="0011632B">
        <w:rPr>
          <w:rFonts w:eastAsiaTheme="minorEastAsia"/>
          <w:szCs w:val="21"/>
        </w:rPr>
        <w:t>）关于整个学科综述性导引课程的构建问题</w:t>
      </w:r>
    </w:p>
    <w:p w14:paraId="56416C69" w14:textId="77777777" w:rsidR="00021CD9" w:rsidRPr="0011632B" w:rsidRDefault="00021CD9" w:rsidP="00021CD9">
      <w:pPr>
        <w:adjustRightInd w:val="0"/>
        <w:snapToGrid w:val="0"/>
        <w:ind w:firstLineChars="200" w:firstLine="420"/>
        <w:jc w:val="left"/>
        <w:rPr>
          <w:szCs w:val="21"/>
        </w:rPr>
      </w:pPr>
      <w:r w:rsidRPr="0011632B">
        <w:rPr>
          <w:rFonts w:eastAsiaTheme="minorEastAsia"/>
          <w:szCs w:val="21"/>
        </w:rPr>
        <w:t>在计算教育史上，有关整个学科综述性导</w:t>
      </w:r>
      <w:r w:rsidRPr="0011632B">
        <w:rPr>
          <w:szCs w:val="21"/>
        </w:rPr>
        <w:t>引课程的构建问题是一个长期以来引起激烈争论的主题。</w:t>
      </w:r>
      <w:r w:rsidRPr="0011632B">
        <w:rPr>
          <w:szCs w:val="21"/>
        </w:rPr>
        <w:t>CC2001</w:t>
      </w:r>
      <w:r w:rsidRPr="0011632B">
        <w:rPr>
          <w:szCs w:val="21"/>
        </w:rPr>
        <w:t>报告对该问题非常重视，并鼓励各种组织团体（如学会、协会或研究会）以及教师个人从事这方面的研究。报告指出，整个学科综述性导引课程的构建有助于推动学科的发展。</w:t>
      </w:r>
    </w:p>
    <w:p w14:paraId="26E8D1C3" w14:textId="4C93EBE4" w:rsidR="00021CD9" w:rsidRPr="0011632B" w:rsidRDefault="00021CD9" w:rsidP="00021CD9">
      <w:pPr>
        <w:adjustRightInd w:val="0"/>
        <w:snapToGrid w:val="0"/>
        <w:ind w:firstLineChars="200" w:firstLine="420"/>
        <w:jc w:val="left"/>
        <w:rPr>
          <w:szCs w:val="21"/>
        </w:rPr>
      </w:pPr>
      <w:r w:rsidRPr="0011632B">
        <w:rPr>
          <w:szCs w:val="21"/>
        </w:rPr>
        <w:t>在整个学科综述性导引课程的构建问题上，过去，人们将</w:t>
      </w:r>
      <w:r w:rsidRPr="0011632B">
        <w:rPr>
          <w:szCs w:val="21"/>
        </w:rPr>
        <w:t>“</w:t>
      </w:r>
      <w:r w:rsidRPr="0011632B">
        <w:rPr>
          <w:szCs w:val="21"/>
        </w:rPr>
        <w:t>计算机操作初步</w:t>
      </w:r>
      <w:r w:rsidRPr="0011632B">
        <w:rPr>
          <w:szCs w:val="21"/>
        </w:rPr>
        <w:t>”</w:t>
      </w:r>
      <w:r w:rsidRPr="0011632B">
        <w:rPr>
          <w:szCs w:val="21"/>
        </w:rPr>
        <w:t>（也称</w:t>
      </w:r>
      <w:r w:rsidRPr="0011632B">
        <w:rPr>
          <w:szCs w:val="21"/>
        </w:rPr>
        <w:t>“</w:t>
      </w:r>
      <w:r w:rsidRPr="0011632B">
        <w:rPr>
          <w:szCs w:val="21"/>
        </w:rPr>
        <w:t>计算机文化基础</w:t>
      </w:r>
      <w:r w:rsidRPr="0011632B">
        <w:rPr>
          <w:szCs w:val="21"/>
        </w:rPr>
        <w:t>”</w:t>
      </w:r>
      <w:r w:rsidRPr="0011632B">
        <w:rPr>
          <w:szCs w:val="21"/>
        </w:rPr>
        <w:t>）与</w:t>
      </w:r>
      <w:r w:rsidRPr="0011632B">
        <w:rPr>
          <w:szCs w:val="21"/>
        </w:rPr>
        <w:t>“</w:t>
      </w:r>
      <w:r w:rsidRPr="0011632B">
        <w:rPr>
          <w:szCs w:val="21"/>
        </w:rPr>
        <w:t>计算机</w:t>
      </w:r>
      <w:r w:rsidR="006B3F78" w:rsidRPr="0011632B">
        <w:rPr>
          <w:szCs w:val="21"/>
        </w:rPr>
        <w:t>科学</w:t>
      </w:r>
      <w:r w:rsidRPr="0011632B">
        <w:rPr>
          <w:szCs w:val="21"/>
        </w:rPr>
        <w:t>导论</w:t>
      </w:r>
      <w:r w:rsidRPr="0011632B">
        <w:rPr>
          <w:szCs w:val="21"/>
        </w:rPr>
        <w:t>”</w:t>
      </w:r>
      <w:r w:rsidRPr="0011632B">
        <w:rPr>
          <w:szCs w:val="21"/>
        </w:rPr>
        <w:t>混为一谈。</w:t>
      </w:r>
    </w:p>
    <w:p w14:paraId="4CC3E29B" w14:textId="3887CB6D" w:rsidR="00021CD9" w:rsidRPr="0011632B" w:rsidRDefault="00021CD9" w:rsidP="00021CD9">
      <w:pPr>
        <w:adjustRightInd w:val="0"/>
        <w:snapToGrid w:val="0"/>
        <w:ind w:firstLineChars="200" w:firstLine="420"/>
        <w:jc w:val="left"/>
        <w:rPr>
          <w:szCs w:val="21"/>
        </w:rPr>
      </w:pPr>
      <w:r w:rsidRPr="0011632B">
        <w:rPr>
          <w:szCs w:val="21"/>
        </w:rPr>
        <w:lastRenderedPageBreak/>
        <w:t>经过近十年的努力，人们已经解决了这个问题。显然，</w:t>
      </w:r>
      <w:r w:rsidRPr="0011632B">
        <w:rPr>
          <w:szCs w:val="21"/>
        </w:rPr>
        <w:t>“</w:t>
      </w:r>
      <w:r w:rsidRPr="0011632B">
        <w:rPr>
          <w:szCs w:val="21"/>
        </w:rPr>
        <w:t>计算机操作初步</w:t>
      </w:r>
      <w:r w:rsidRPr="0011632B">
        <w:rPr>
          <w:szCs w:val="21"/>
        </w:rPr>
        <w:t>”</w:t>
      </w:r>
      <w:r w:rsidRPr="0011632B">
        <w:rPr>
          <w:szCs w:val="21"/>
        </w:rPr>
        <w:t>要解决的是人们对计算机功能的工具性认识，它的目的在于培养人们操作计算机的初步能力，而</w:t>
      </w:r>
      <w:r w:rsidRPr="0011632B">
        <w:rPr>
          <w:szCs w:val="21"/>
        </w:rPr>
        <w:t>“</w:t>
      </w:r>
      <w:r w:rsidRPr="0011632B">
        <w:rPr>
          <w:szCs w:val="21"/>
        </w:rPr>
        <w:t>计算机</w:t>
      </w:r>
      <w:r w:rsidR="006B3F78" w:rsidRPr="0011632B">
        <w:rPr>
          <w:szCs w:val="21"/>
        </w:rPr>
        <w:t>科学</w:t>
      </w:r>
      <w:r w:rsidRPr="0011632B">
        <w:rPr>
          <w:szCs w:val="21"/>
        </w:rPr>
        <w:t>导论</w:t>
      </w:r>
      <w:r w:rsidRPr="0011632B">
        <w:rPr>
          <w:szCs w:val="21"/>
        </w:rPr>
        <w:t>”</w:t>
      </w:r>
      <w:r w:rsidRPr="0011632B">
        <w:rPr>
          <w:szCs w:val="21"/>
        </w:rPr>
        <w:t>要解决的是人们对计算本质的认识问题。在计算学科的教学过程中，我们不能局限于仅仅把</w:t>
      </w:r>
      <w:r w:rsidRPr="0011632B">
        <w:rPr>
          <w:szCs w:val="21"/>
        </w:rPr>
        <w:t>“</w:t>
      </w:r>
      <w:r w:rsidRPr="0011632B">
        <w:rPr>
          <w:szCs w:val="21"/>
        </w:rPr>
        <w:t>计算</w:t>
      </w:r>
      <w:r w:rsidRPr="0011632B">
        <w:rPr>
          <w:szCs w:val="21"/>
        </w:rPr>
        <w:t>”</w:t>
      </w:r>
      <w:r w:rsidRPr="0011632B">
        <w:rPr>
          <w:szCs w:val="21"/>
        </w:rPr>
        <w:t>看成一种工具，而更应该让学生们理解和掌握计算学科的基本原理、根本问题，以及解决问题的新思维模式。</w:t>
      </w:r>
    </w:p>
    <w:p w14:paraId="11D93A10" w14:textId="77777777" w:rsidR="00021CD9" w:rsidRPr="0011632B" w:rsidRDefault="00021CD9" w:rsidP="00021CD9">
      <w:pPr>
        <w:adjustRightInd w:val="0"/>
        <w:snapToGrid w:val="0"/>
        <w:ind w:firstLineChars="200" w:firstLine="420"/>
        <w:jc w:val="left"/>
        <w:rPr>
          <w:szCs w:val="21"/>
        </w:rPr>
      </w:pPr>
      <w:r w:rsidRPr="0011632B">
        <w:rPr>
          <w:szCs w:val="21"/>
        </w:rPr>
        <w:t>根据</w:t>
      </w:r>
      <w:r w:rsidRPr="0011632B">
        <w:rPr>
          <w:szCs w:val="21"/>
        </w:rPr>
        <w:t>“</w:t>
      </w:r>
      <w:r w:rsidRPr="0011632B">
        <w:rPr>
          <w:szCs w:val="21"/>
        </w:rPr>
        <w:t>计算作为一门学科</w:t>
      </w:r>
      <w:r w:rsidRPr="0011632B">
        <w:rPr>
          <w:szCs w:val="21"/>
        </w:rPr>
        <w:t>”</w:t>
      </w:r>
      <w:r w:rsidRPr="0011632B">
        <w:rPr>
          <w:szCs w:val="21"/>
        </w:rPr>
        <w:t>报告任务组的要求，整个学科综述性导引课程应采用严密的方式将学生引入计算学科各个富有挑战性的领域。</w:t>
      </w:r>
    </w:p>
    <w:p w14:paraId="559544EA" w14:textId="77777777" w:rsidR="00021CD9" w:rsidRPr="0011632B" w:rsidRDefault="00021CD9" w:rsidP="00021CD9">
      <w:pPr>
        <w:adjustRightInd w:val="0"/>
        <w:snapToGrid w:val="0"/>
        <w:ind w:firstLineChars="200" w:firstLine="420"/>
        <w:jc w:val="left"/>
        <w:rPr>
          <w:szCs w:val="21"/>
        </w:rPr>
      </w:pPr>
      <w:r w:rsidRPr="0011632B">
        <w:rPr>
          <w:szCs w:val="21"/>
        </w:rPr>
        <w:t>根据</w:t>
      </w:r>
      <w:r w:rsidRPr="0011632B">
        <w:rPr>
          <w:szCs w:val="21"/>
        </w:rPr>
        <w:t>CC200X</w:t>
      </w:r>
      <w:r w:rsidRPr="0011632B">
        <w:rPr>
          <w:szCs w:val="21"/>
        </w:rPr>
        <w:t>系列报告的分析，这种满足严密性和挑战性要求的整个学科的综述性导引课程的构建，其关键在于课程结构的设计。本书正是在</w:t>
      </w:r>
      <w:r w:rsidRPr="0011632B">
        <w:rPr>
          <w:szCs w:val="21"/>
        </w:rPr>
        <w:t>CC200X</w:t>
      </w:r>
      <w:r w:rsidRPr="0011632B">
        <w:rPr>
          <w:szCs w:val="21"/>
        </w:rPr>
        <w:t>系列报告的基础上，基于</w:t>
      </w:r>
      <w:r w:rsidRPr="0011632B">
        <w:rPr>
          <w:szCs w:val="21"/>
        </w:rPr>
        <w:t>“</w:t>
      </w:r>
      <w:r w:rsidRPr="0011632B">
        <w:rPr>
          <w:szCs w:val="21"/>
        </w:rPr>
        <w:t>计算学科二维定义矩阵</w:t>
      </w:r>
      <w:r w:rsidRPr="0011632B">
        <w:rPr>
          <w:szCs w:val="21"/>
        </w:rPr>
        <w:t>”</w:t>
      </w:r>
      <w:r w:rsidRPr="0011632B">
        <w:rPr>
          <w:szCs w:val="21"/>
        </w:rPr>
        <w:t>，构造了一个新的课程结构，相信有助于该课程的建设。</w:t>
      </w:r>
    </w:p>
    <w:p w14:paraId="5A819B53" w14:textId="77777777" w:rsidR="00021CD9" w:rsidRPr="0011632B" w:rsidRDefault="00021CD9" w:rsidP="00021CD9">
      <w:pPr>
        <w:adjustRightInd w:val="0"/>
        <w:snapToGrid w:val="0"/>
        <w:ind w:firstLineChars="200" w:firstLine="420"/>
        <w:jc w:val="left"/>
        <w:rPr>
          <w:b/>
          <w:szCs w:val="21"/>
        </w:rPr>
      </w:pPr>
      <w:r w:rsidRPr="0011632B">
        <w:rPr>
          <w:szCs w:val="21"/>
        </w:rPr>
        <w:t>（</w:t>
      </w:r>
      <w:r w:rsidRPr="0011632B">
        <w:rPr>
          <w:szCs w:val="21"/>
        </w:rPr>
        <w:t>2</w:t>
      </w:r>
      <w:r w:rsidRPr="0011632B">
        <w:rPr>
          <w:szCs w:val="21"/>
        </w:rPr>
        <w:t>）教程的继续完善</w:t>
      </w:r>
    </w:p>
    <w:p w14:paraId="3930A295" w14:textId="77777777" w:rsidR="00021CD9" w:rsidRPr="0011632B" w:rsidRDefault="00021CD9" w:rsidP="00021CD9">
      <w:pPr>
        <w:adjustRightInd w:val="0"/>
        <w:snapToGrid w:val="0"/>
        <w:ind w:firstLineChars="200" w:firstLine="420"/>
        <w:jc w:val="left"/>
        <w:rPr>
          <w:szCs w:val="21"/>
        </w:rPr>
      </w:pPr>
      <w:r w:rsidRPr="0011632B">
        <w:rPr>
          <w:szCs w:val="21"/>
        </w:rPr>
        <w:t>CC200X</w:t>
      </w:r>
      <w:r w:rsidRPr="0011632B">
        <w:rPr>
          <w:szCs w:val="21"/>
        </w:rPr>
        <w:t>系列报告强调：计算机科学核心本身并不能构成一个完整的教程。为了使教程得到完善，计算学科教学计划还须增加计算职业所需的一定技能和背景知识，以及高级课程知识单元的内容。</w:t>
      </w:r>
    </w:p>
    <w:p w14:paraId="19DA0965" w14:textId="77777777" w:rsidR="00021CD9" w:rsidRPr="0011632B" w:rsidRDefault="00021CD9" w:rsidP="00021CD9">
      <w:pPr>
        <w:adjustRightInd w:val="0"/>
        <w:snapToGrid w:val="0"/>
        <w:ind w:firstLineChars="200" w:firstLine="420"/>
        <w:jc w:val="left"/>
        <w:rPr>
          <w:szCs w:val="21"/>
        </w:rPr>
      </w:pPr>
      <w:r w:rsidRPr="0011632B">
        <w:rPr>
          <w:szCs w:val="21"/>
        </w:rPr>
        <w:t>CC200X</w:t>
      </w:r>
      <w:r w:rsidRPr="0011632B">
        <w:rPr>
          <w:szCs w:val="21"/>
        </w:rPr>
        <w:t>系列报告给出了对计算各专业学生进行计算教育的一般要求，它认为一个成功的计算专业大学毕业生除了需要掌握计算机科学知识体中包括的技术之外，还需要具备一定的数学素养、科学的研究和思维方法、有效的交流技能以及作为项目组成员富有成效地开展工作的能力。为了使教程有一定的深度，报告概述了一系列高级课程的内容，并讨论了高级课程的设置问题。最后，针对各类高校继续完善教学计划的需要，报告还给出和分析了几个教程模型。</w:t>
      </w:r>
    </w:p>
    <w:p w14:paraId="5CA7244F" w14:textId="77777777" w:rsidR="00021CD9" w:rsidRPr="0011632B" w:rsidRDefault="00021CD9" w:rsidP="00021CD9">
      <w:pPr>
        <w:adjustRightInd w:val="0"/>
        <w:snapToGrid w:val="0"/>
        <w:ind w:firstLineChars="200" w:firstLine="420"/>
        <w:jc w:val="left"/>
        <w:rPr>
          <w:b/>
        </w:rPr>
      </w:pPr>
      <w:r w:rsidRPr="0011632B">
        <w:rPr>
          <w:szCs w:val="21"/>
        </w:rPr>
        <w:t>（</w:t>
      </w:r>
      <w:r w:rsidRPr="0011632B">
        <w:rPr>
          <w:szCs w:val="21"/>
        </w:rPr>
        <w:t>3</w:t>
      </w:r>
      <w:r w:rsidRPr="0011632B">
        <w:rPr>
          <w:szCs w:val="21"/>
        </w:rPr>
        <w:t>）《计算机专业规范》的实施问题</w:t>
      </w:r>
    </w:p>
    <w:p w14:paraId="1328C285" w14:textId="77777777" w:rsidR="00021CD9" w:rsidRPr="0011632B" w:rsidRDefault="00021CD9" w:rsidP="00021CD9">
      <w:pPr>
        <w:adjustRightInd w:val="0"/>
        <w:snapToGrid w:val="0"/>
        <w:spacing w:line="300" w:lineRule="auto"/>
        <w:jc w:val="left"/>
      </w:pPr>
      <w:r w:rsidRPr="0011632B">
        <w:t>专业没有规范，就会导致教师处于一种尴尬的境地，他们必须在学生、公众、学校以及各级领导互不相同的，甚至是相互矛盾的要求之间做出选择。</w:t>
      </w:r>
    </w:p>
    <w:p w14:paraId="1DBB174D" w14:textId="77777777" w:rsidR="00021CD9" w:rsidRPr="0011632B" w:rsidRDefault="00021CD9" w:rsidP="00021CD9">
      <w:pPr>
        <w:adjustRightInd w:val="0"/>
        <w:snapToGrid w:val="0"/>
        <w:spacing w:line="300" w:lineRule="auto"/>
        <w:jc w:val="left"/>
      </w:pPr>
      <w:r w:rsidRPr="0011632B">
        <w:t>由于缺乏具体的指导，每位教师必须自己决定如何上好所承担的课程。当教学效果没有达到期望的目标时，受到责难的往往是教师，而不是本该对此负主要责任的学校和领导。另外，他们的教学内容以及教学方式在很大程度上还受所选教材以及所谓的</w:t>
      </w:r>
      <w:r w:rsidRPr="0011632B">
        <w:t>“</w:t>
      </w:r>
      <w:r w:rsidRPr="0011632B">
        <w:t>重要考试</w:t>
      </w:r>
      <w:r w:rsidRPr="0011632B">
        <w:t>”</w:t>
      </w:r>
      <w:r w:rsidRPr="0011632B">
        <w:t>（如题库出题以及教学评估考试等）所左右。其后果就是开发出的课程资源对学科大多数内容来说，只是做了表面性的描述，不可能有真正的深入。</w:t>
      </w:r>
    </w:p>
    <w:p w14:paraId="2D79942E" w14:textId="77777777" w:rsidR="00021CD9" w:rsidRPr="0011632B" w:rsidRDefault="00021CD9" w:rsidP="00021CD9">
      <w:pPr>
        <w:adjustRightInd w:val="0"/>
        <w:snapToGrid w:val="0"/>
        <w:spacing w:line="300" w:lineRule="auto"/>
        <w:ind w:firstLine="435"/>
        <w:jc w:val="left"/>
      </w:pPr>
      <w:r w:rsidRPr="0011632B">
        <w:t>由于学科知识内容的极度膨胀，即使一个学生每天学习八小时，没有休息日，也无法掌握学科中的每个知识点。不仅如此，不少知识点在毕业时，已经过时。</w:t>
      </w:r>
    </w:p>
    <w:p w14:paraId="2C366CD3" w14:textId="77777777" w:rsidR="00021CD9" w:rsidRPr="0011632B" w:rsidRDefault="00021CD9" w:rsidP="00021CD9">
      <w:pPr>
        <w:adjustRightInd w:val="0"/>
        <w:snapToGrid w:val="0"/>
        <w:spacing w:line="300" w:lineRule="auto"/>
        <w:ind w:firstLine="435"/>
        <w:jc w:val="left"/>
        <w:rPr>
          <w:caps/>
        </w:rPr>
      </w:pPr>
      <w:r w:rsidRPr="0011632B">
        <w:t>因此，就要制定专业规范，规范的核心内容要被尽可能多的人接受。</w:t>
      </w:r>
      <w:r w:rsidRPr="0011632B">
        <w:t>IEEE/CS</w:t>
      </w:r>
      <w:r w:rsidRPr="0011632B">
        <w:t>和</w:t>
      </w:r>
      <w:r w:rsidRPr="0011632B">
        <w:rPr>
          <w:caps/>
        </w:rPr>
        <w:t>ACM</w:t>
      </w:r>
      <w:r w:rsidRPr="0011632B">
        <w:rPr>
          <w:caps/>
        </w:rPr>
        <w:t>作了这项工作，我国</w:t>
      </w:r>
      <w:r w:rsidRPr="0011632B">
        <w:rPr>
          <w:caps/>
        </w:rPr>
        <w:t>“</w:t>
      </w:r>
      <w:r w:rsidRPr="0011632B">
        <w:rPr>
          <w:caps/>
        </w:rPr>
        <w:t>计算机教指委</w:t>
      </w:r>
      <w:r w:rsidRPr="0011632B">
        <w:rPr>
          <w:caps/>
        </w:rPr>
        <w:t>”</w:t>
      </w:r>
      <w:r w:rsidRPr="0011632B">
        <w:rPr>
          <w:caps/>
        </w:rPr>
        <w:t>根据他们的报告，结合中国的实际情况，制定了我国的专业（方向）规范。</w:t>
      </w:r>
    </w:p>
    <w:p w14:paraId="3EF99266" w14:textId="77777777" w:rsidR="00021CD9" w:rsidRPr="0011632B" w:rsidRDefault="00021CD9" w:rsidP="00021CD9">
      <w:pPr>
        <w:adjustRightInd w:val="0"/>
        <w:snapToGrid w:val="0"/>
        <w:spacing w:line="300" w:lineRule="auto"/>
        <w:ind w:firstLineChars="200" w:firstLine="420"/>
        <w:jc w:val="left"/>
      </w:pPr>
      <w:r w:rsidRPr="0011632B">
        <w:t>一般来说，好的规范应比现实超前一到两步，并成为人们努力的目标。当然，这也自然会引起一些争议。</w:t>
      </w:r>
    </w:p>
    <w:p w14:paraId="0772324B" w14:textId="77777777" w:rsidR="00021CD9" w:rsidRPr="0011632B" w:rsidRDefault="00021CD9" w:rsidP="00021CD9">
      <w:pPr>
        <w:adjustRightInd w:val="0"/>
        <w:snapToGrid w:val="0"/>
        <w:spacing w:line="300" w:lineRule="auto"/>
        <w:ind w:firstLineChars="200" w:firstLine="420"/>
        <w:jc w:val="left"/>
        <w:rPr>
          <w:szCs w:val="21"/>
        </w:rPr>
      </w:pPr>
      <w:r w:rsidRPr="0011632B">
        <w:rPr>
          <w:szCs w:val="21"/>
        </w:rPr>
        <w:t>规范不能直接改变教学的结果，真正能改变的是人。这就是实施我国《计算机专业规范》的关键所在。尽管，规范中的内容不可能被所有人接受，但是规范的推出，可以促进我们对知识单元本质问题的讨论。另外，还可以为公众提供一种更为开阔的</w:t>
      </w:r>
      <w:r w:rsidRPr="0011632B">
        <w:rPr>
          <w:kern w:val="0"/>
          <w:szCs w:val="21"/>
        </w:rPr>
        <w:t>视野，也能</w:t>
      </w:r>
      <w:r w:rsidRPr="0011632B">
        <w:rPr>
          <w:szCs w:val="21"/>
        </w:rPr>
        <w:t>为简化课程提供帮助，甚至还能为各种利益集团（如教师、学生家长、学校行政人员、政府官员、出版商等）在关于哪些知识对于所有学生来说都是重要的这一点上达成共识，有利于教学。</w:t>
      </w:r>
    </w:p>
    <w:p w14:paraId="4300158D" w14:textId="77777777" w:rsidR="00021CD9" w:rsidRPr="0011632B" w:rsidRDefault="00021CD9" w:rsidP="00021CD9">
      <w:pPr>
        <w:adjustRightInd w:val="0"/>
        <w:snapToGrid w:val="0"/>
        <w:spacing w:line="300" w:lineRule="auto"/>
        <w:ind w:firstLineChars="200" w:firstLine="420"/>
        <w:jc w:val="left"/>
        <w:rPr>
          <w:szCs w:val="21"/>
        </w:rPr>
      </w:pPr>
      <w:r w:rsidRPr="0011632B">
        <w:rPr>
          <w:szCs w:val="21"/>
        </w:rPr>
        <w:t>教学质量是高校的生命线，对计算学科各专业来说，《计算机专业规范》只是一个新的起点，它是引导我们进行教学改革与实践的一个指南，随着规范的实施，在实践过程中，对规范进行重新的审视和修改也是必要的。</w:t>
      </w:r>
    </w:p>
    <w:p w14:paraId="7547A5CD" w14:textId="77777777" w:rsidR="00021CD9" w:rsidRPr="0011632B" w:rsidRDefault="00021CD9" w:rsidP="00021CD9">
      <w:pPr>
        <w:adjustRightInd w:val="0"/>
        <w:snapToGrid w:val="0"/>
        <w:spacing w:line="300" w:lineRule="auto"/>
        <w:ind w:firstLineChars="200" w:firstLine="420"/>
        <w:jc w:val="left"/>
      </w:pPr>
      <w:r w:rsidRPr="0011632B">
        <w:rPr>
          <w:szCs w:val="21"/>
        </w:rPr>
        <w:t>总之，《计算机专业规范》的推出，为我们培养</w:t>
      </w:r>
      <w:r w:rsidRPr="0011632B">
        <w:rPr>
          <w:kern w:val="0"/>
          <w:szCs w:val="21"/>
        </w:rPr>
        <w:t>卓越的、</w:t>
      </w:r>
      <w:r w:rsidRPr="0011632B">
        <w:rPr>
          <w:szCs w:val="21"/>
        </w:rPr>
        <w:t>具有计算专业素养的学生，明确了方向。</w:t>
      </w:r>
    </w:p>
    <w:p w14:paraId="58B092AC" w14:textId="77777777" w:rsidR="00021CD9" w:rsidRPr="0011632B" w:rsidRDefault="00021CD9" w:rsidP="00021CD9"/>
    <w:p w14:paraId="08F7AB3A"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46  </w:t>
      </w:r>
      <w:r w:rsidRPr="0011632B">
        <w:rPr>
          <w:rFonts w:eastAsiaTheme="minorEastAsia"/>
          <w:sz w:val="21"/>
          <w:szCs w:val="21"/>
        </w:rPr>
        <w:t>为什么要制定</w:t>
      </w:r>
      <w:r w:rsidRPr="0011632B">
        <w:rPr>
          <w:rFonts w:eastAsiaTheme="minorEastAsia"/>
          <w:sz w:val="21"/>
          <w:szCs w:val="21"/>
        </w:rPr>
        <w:t>“</w:t>
      </w:r>
      <w:r w:rsidRPr="0011632B">
        <w:rPr>
          <w:rFonts w:eastAsiaTheme="minorEastAsia"/>
          <w:sz w:val="21"/>
          <w:szCs w:val="21"/>
        </w:rPr>
        <w:t>计算机专业规范</w:t>
      </w:r>
      <w:r w:rsidRPr="0011632B">
        <w:rPr>
          <w:rFonts w:eastAsiaTheme="minorEastAsia"/>
          <w:sz w:val="21"/>
          <w:szCs w:val="21"/>
        </w:rPr>
        <w:t>”</w:t>
      </w:r>
      <w:r w:rsidRPr="0011632B">
        <w:rPr>
          <w:rFonts w:eastAsiaTheme="minorEastAsia"/>
          <w:sz w:val="21"/>
          <w:szCs w:val="21"/>
        </w:rPr>
        <w:t>，规范的推出有什么好处？</w:t>
      </w:r>
    </w:p>
    <w:p w14:paraId="20708246" w14:textId="77777777" w:rsidR="00021CD9" w:rsidRPr="0011632B" w:rsidRDefault="00021CD9" w:rsidP="00307A85">
      <w:pPr>
        <w:adjustRightInd w:val="0"/>
        <w:snapToGrid w:val="0"/>
        <w:spacing w:line="300" w:lineRule="auto"/>
        <w:ind w:firstLine="363"/>
        <w:jc w:val="left"/>
      </w:pPr>
      <w:r w:rsidRPr="0011632B">
        <w:t>答：专业没有规范，就会导致教师处于一种尴尬的境地，他们必须在学生、公众、学校以及各级领导互不相同的，甚至是相互矛盾的要求之间做出选择。</w:t>
      </w:r>
    </w:p>
    <w:p w14:paraId="174285BC" w14:textId="77777777" w:rsidR="00021CD9" w:rsidRPr="0011632B" w:rsidRDefault="00021CD9" w:rsidP="00021CD9">
      <w:pPr>
        <w:adjustRightInd w:val="0"/>
        <w:snapToGrid w:val="0"/>
        <w:spacing w:line="300" w:lineRule="auto"/>
        <w:jc w:val="left"/>
      </w:pPr>
      <w:r w:rsidRPr="0011632B">
        <w:t>由于缺乏具体的指导，每位教师必须自己决定如何上好所承担的课程。当教学效果没有达到期望的目标时，受到责难的往往是教师，而不是本该对此负主要责任的学校和领导。另外，他们的教学内容以及教学方式在很大程度上还受所选教材以及所谓的</w:t>
      </w:r>
      <w:r w:rsidRPr="0011632B">
        <w:t>“</w:t>
      </w:r>
      <w:r w:rsidRPr="0011632B">
        <w:t>重要考试</w:t>
      </w:r>
      <w:r w:rsidRPr="0011632B">
        <w:t>”</w:t>
      </w:r>
      <w:r w:rsidRPr="0011632B">
        <w:t>（如题库出题以及教学评估考试等）所左右。其后果就是开发出的课程资源对学科大多数内容来说，只是做了表面性的描述，不可能有真正的深入。</w:t>
      </w:r>
    </w:p>
    <w:p w14:paraId="6E1129A7" w14:textId="77777777" w:rsidR="00021CD9" w:rsidRPr="0011632B" w:rsidRDefault="00021CD9" w:rsidP="00021CD9">
      <w:pPr>
        <w:adjustRightInd w:val="0"/>
        <w:snapToGrid w:val="0"/>
        <w:spacing w:line="300" w:lineRule="auto"/>
        <w:ind w:firstLine="435"/>
        <w:jc w:val="left"/>
      </w:pPr>
      <w:r w:rsidRPr="0011632B">
        <w:t>由于学科知识内容的极度膨胀，即使一个学生每天学习八小时，没有休息日，也无法掌握学科中的每个知识点。不仅如此，不少知识点在毕业时，已经过时。</w:t>
      </w:r>
    </w:p>
    <w:p w14:paraId="2377D9E4" w14:textId="77777777" w:rsidR="00021CD9" w:rsidRPr="0011632B" w:rsidRDefault="00021CD9" w:rsidP="00021CD9">
      <w:pPr>
        <w:adjustRightInd w:val="0"/>
        <w:snapToGrid w:val="0"/>
        <w:spacing w:line="300" w:lineRule="auto"/>
        <w:ind w:firstLine="435"/>
        <w:jc w:val="left"/>
        <w:rPr>
          <w:caps/>
        </w:rPr>
      </w:pPr>
      <w:r w:rsidRPr="0011632B">
        <w:t>因此，就要制定专业规范，规范的核心内容要被尽可能多的人接受。</w:t>
      </w:r>
      <w:r w:rsidRPr="0011632B">
        <w:t>IEEE/CS</w:t>
      </w:r>
      <w:r w:rsidRPr="0011632B">
        <w:t>和</w:t>
      </w:r>
      <w:r w:rsidRPr="0011632B">
        <w:rPr>
          <w:caps/>
        </w:rPr>
        <w:t>ACM</w:t>
      </w:r>
      <w:r w:rsidRPr="0011632B">
        <w:rPr>
          <w:caps/>
        </w:rPr>
        <w:t>作了这项工作，我国</w:t>
      </w:r>
      <w:r w:rsidRPr="0011632B">
        <w:rPr>
          <w:caps/>
        </w:rPr>
        <w:t>“</w:t>
      </w:r>
      <w:r w:rsidRPr="0011632B">
        <w:rPr>
          <w:caps/>
        </w:rPr>
        <w:t>计算机教指委</w:t>
      </w:r>
      <w:r w:rsidRPr="0011632B">
        <w:rPr>
          <w:caps/>
        </w:rPr>
        <w:t>”</w:t>
      </w:r>
      <w:r w:rsidRPr="0011632B">
        <w:rPr>
          <w:caps/>
        </w:rPr>
        <w:t>根据他们的报告，结合中国的实际情况，制定了我国的专业（方向）规范。</w:t>
      </w:r>
    </w:p>
    <w:p w14:paraId="47EEBACC" w14:textId="77777777" w:rsidR="00021CD9" w:rsidRPr="0011632B" w:rsidRDefault="00021CD9" w:rsidP="00021CD9">
      <w:pPr>
        <w:adjustRightInd w:val="0"/>
        <w:snapToGrid w:val="0"/>
        <w:spacing w:line="300" w:lineRule="auto"/>
        <w:ind w:firstLineChars="200" w:firstLine="420"/>
        <w:jc w:val="left"/>
        <w:rPr>
          <w:szCs w:val="21"/>
        </w:rPr>
      </w:pPr>
      <w:r w:rsidRPr="0011632B">
        <w:rPr>
          <w:szCs w:val="21"/>
        </w:rPr>
        <w:t>规范不能直接改变教学的结果，真正能改变的是人。这就是实施我国《计算机专业规范》的关键所在。尽管，规范中的内容不可能被所有人接受，但是规范的推出，可以促进我们对知识单元本质问题的讨论。另外，还可以为公众提供一种更为开阔的</w:t>
      </w:r>
      <w:r w:rsidRPr="0011632B">
        <w:rPr>
          <w:kern w:val="0"/>
          <w:szCs w:val="21"/>
        </w:rPr>
        <w:t>视野，也能</w:t>
      </w:r>
      <w:r w:rsidRPr="0011632B">
        <w:rPr>
          <w:szCs w:val="21"/>
        </w:rPr>
        <w:t>为简化课程提供帮助，甚至还能为各种利益集团（如教师、学生家长、学校行政人员、政府官员、出版商等）在关于哪些知识对于所有学生来说都是重要的这一点上达成共识，有利于教学。</w:t>
      </w:r>
    </w:p>
    <w:p w14:paraId="2C80FC14" w14:textId="77777777" w:rsidR="00021CD9" w:rsidRPr="0011632B" w:rsidRDefault="00021CD9" w:rsidP="00021CD9">
      <w:pPr>
        <w:adjustRightInd w:val="0"/>
        <w:snapToGrid w:val="0"/>
        <w:spacing w:line="300" w:lineRule="auto"/>
        <w:ind w:firstLineChars="200" w:firstLine="420"/>
        <w:jc w:val="left"/>
        <w:rPr>
          <w:szCs w:val="21"/>
        </w:rPr>
      </w:pPr>
      <w:r w:rsidRPr="0011632B">
        <w:rPr>
          <w:szCs w:val="21"/>
        </w:rPr>
        <w:t>教学质量是高校的生命线，对计算学科各专业来说，《计算机专业规范》只是一个新的起点，它是引导我们进行教学改革与实践的一个指南，随着规范的实施，在实践过程中，对规范进行重新的审视和修改也是必要的。</w:t>
      </w:r>
    </w:p>
    <w:p w14:paraId="6B53482E" w14:textId="77777777" w:rsidR="00021CD9" w:rsidRPr="0011632B" w:rsidRDefault="00021CD9" w:rsidP="00021CD9">
      <w:pPr>
        <w:adjustRightInd w:val="0"/>
        <w:snapToGrid w:val="0"/>
        <w:spacing w:line="300" w:lineRule="auto"/>
        <w:jc w:val="left"/>
      </w:pPr>
      <w:r w:rsidRPr="0011632B">
        <w:rPr>
          <w:szCs w:val="21"/>
        </w:rPr>
        <w:t>总之，《计算机专业规范》的推出，为我们培养</w:t>
      </w:r>
      <w:r w:rsidRPr="0011632B">
        <w:rPr>
          <w:kern w:val="0"/>
          <w:szCs w:val="21"/>
        </w:rPr>
        <w:t>卓越的、</w:t>
      </w:r>
      <w:r w:rsidRPr="0011632B">
        <w:rPr>
          <w:szCs w:val="21"/>
        </w:rPr>
        <w:t>具有计算专业素养的学生，明确了方向。</w:t>
      </w:r>
    </w:p>
    <w:p w14:paraId="33BBA6A5" w14:textId="77777777" w:rsidR="00320C60" w:rsidRPr="0011632B" w:rsidRDefault="00320C60" w:rsidP="00021CD9">
      <w:pPr>
        <w:pStyle w:val="ae"/>
        <w:ind w:firstLine="0"/>
        <w:rPr>
          <w:sz w:val="21"/>
          <w:szCs w:val="21"/>
        </w:rPr>
      </w:pPr>
    </w:p>
    <w:p w14:paraId="5BED3447" w14:textId="77777777" w:rsidR="00021CD9" w:rsidRPr="0011632B" w:rsidRDefault="00021CD9" w:rsidP="00021CD9">
      <w:pPr>
        <w:pStyle w:val="ae"/>
        <w:rPr>
          <w:rFonts w:eastAsiaTheme="minorEastAsia"/>
          <w:sz w:val="21"/>
          <w:szCs w:val="21"/>
        </w:rPr>
      </w:pPr>
      <w:r w:rsidRPr="0011632B">
        <w:rPr>
          <w:rFonts w:eastAsiaTheme="minorEastAsia"/>
          <w:sz w:val="21"/>
          <w:szCs w:val="21"/>
        </w:rPr>
        <w:t xml:space="preserve">*8.47 </w:t>
      </w:r>
      <w:r w:rsidRPr="0011632B">
        <w:rPr>
          <w:rFonts w:eastAsiaTheme="minorEastAsia"/>
          <w:sz w:val="21"/>
          <w:szCs w:val="21"/>
        </w:rPr>
        <w:t>查资料，了解陈国良院士，李廉教授，王飞跃教授对</w:t>
      </w:r>
      <w:r w:rsidRPr="0011632B">
        <w:rPr>
          <w:rFonts w:eastAsiaTheme="minorEastAsia"/>
          <w:sz w:val="21"/>
          <w:szCs w:val="21"/>
        </w:rPr>
        <w:t>“</w:t>
      </w:r>
      <w:r w:rsidRPr="0011632B">
        <w:rPr>
          <w:rFonts w:eastAsiaTheme="minorEastAsia"/>
          <w:sz w:val="21"/>
          <w:szCs w:val="21"/>
        </w:rPr>
        <w:t>计算思维能力</w:t>
      </w:r>
      <w:r w:rsidRPr="0011632B">
        <w:rPr>
          <w:rFonts w:eastAsiaTheme="minorEastAsia"/>
          <w:sz w:val="21"/>
          <w:szCs w:val="21"/>
        </w:rPr>
        <w:t>”</w:t>
      </w:r>
      <w:r w:rsidRPr="0011632B">
        <w:rPr>
          <w:rFonts w:eastAsiaTheme="minorEastAsia"/>
          <w:sz w:val="21"/>
          <w:szCs w:val="21"/>
        </w:rPr>
        <w:t>培养的有关论述。</w:t>
      </w:r>
    </w:p>
    <w:p w14:paraId="241F68EE" w14:textId="375AB415" w:rsidR="00F215A2" w:rsidRPr="0011632B" w:rsidRDefault="00021CD9" w:rsidP="006C1F51">
      <w:pPr>
        <w:ind w:firstLine="363"/>
        <w:rPr>
          <w:rFonts w:eastAsiaTheme="minorEastAsia"/>
          <w:szCs w:val="21"/>
        </w:rPr>
      </w:pPr>
      <w:r w:rsidRPr="0011632B">
        <w:rPr>
          <w:rFonts w:eastAsiaTheme="minorEastAsia"/>
          <w:szCs w:val="21"/>
        </w:rPr>
        <w:t>答：略</w:t>
      </w:r>
    </w:p>
    <w:sectPr w:rsidR="00F215A2" w:rsidRPr="0011632B" w:rsidSect="00F87F4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GaoJinpei" w:date="2015-08-18T10:03:00Z" w:initials="GJP">
    <w:p w14:paraId="5224C4B4" w14:textId="53C60E91" w:rsidR="006C3EBF" w:rsidRDefault="006C3EBF" w:rsidP="00C30C9C">
      <w:pPr>
        <w:pStyle w:val="af5"/>
      </w:pPr>
      <w:r>
        <w:rPr>
          <w:rStyle w:val="af4"/>
        </w:rPr>
        <w:annotationRef/>
      </w:r>
      <w:r>
        <w:rPr>
          <w:rFonts w:hint="eastAsia"/>
        </w:rPr>
        <w:t>答案中只有</w:t>
      </w:r>
      <w:r>
        <w:rPr>
          <w:rFonts w:hint="eastAsia"/>
        </w:rPr>
        <w:t>9</w:t>
      </w:r>
      <w:r>
        <w:rPr>
          <w:rFonts w:hint="eastAsia"/>
        </w:rPr>
        <w:t>人，题目</w:t>
      </w:r>
      <w:r>
        <w:t>要求</w:t>
      </w:r>
      <w:r>
        <w:rPr>
          <w:rFonts w:hint="eastAsia"/>
        </w:rPr>
        <w:t>至少</w:t>
      </w:r>
      <w:r>
        <w:rPr>
          <w:rFonts w:hint="eastAsia"/>
        </w:rPr>
        <w:t>10</w:t>
      </w:r>
      <w:r>
        <w:rPr>
          <w:rFonts w:hint="eastAsia"/>
        </w:rPr>
        <w:t>人</w:t>
      </w:r>
    </w:p>
  </w:comment>
  <w:comment w:id="4" w:author="GaoJinpei" w:date="2015-08-18T10:11:00Z" w:initials="GJP">
    <w:p w14:paraId="679B0D5F" w14:textId="77777777" w:rsidR="006C3EBF" w:rsidRDefault="006C3EBF" w:rsidP="00C30C9C">
      <w:pPr>
        <w:pStyle w:val="af5"/>
      </w:pPr>
      <w:r>
        <w:rPr>
          <w:rStyle w:val="af4"/>
        </w:rPr>
        <w:annotationRef/>
      </w:r>
      <w:r>
        <w:rPr>
          <w:rFonts w:hint="eastAsia"/>
        </w:rPr>
        <w:t>后边回答“控制单元”，答非所问</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24C4B4" w15:done="0"/>
  <w15:commentEx w15:paraId="679B0D5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6D6A68" w14:textId="77777777" w:rsidR="00FB4B18" w:rsidRDefault="00FB4B18" w:rsidP="00F87F4F">
      <w:r>
        <w:separator/>
      </w:r>
    </w:p>
  </w:endnote>
  <w:endnote w:type="continuationSeparator" w:id="0">
    <w:p w14:paraId="0A70BA32" w14:textId="77777777" w:rsidR="00FB4B18" w:rsidRDefault="00FB4B18" w:rsidP="00F87F4F">
      <w:r>
        <w:continuationSeparator/>
      </w:r>
    </w:p>
  </w:endnote>
  <w:endnote w:type="continuationNotice" w:id="1">
    <w:p w14:paraId="25135F8B" w14:textId="77777777" w:rsidR="00FB4B18" w:rsidRDefault="00FB4B1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楷体_GB2312">
    <w:altName w:val="楷体"/>
    <w:charset w:val="86"/>
    <w:family w:val="modern"/>
    <w:pitch w:val="default"/>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Euclid Symbol">
    <w:altName w:val="Symbol"/>
    <w:charset w:val="02"/>
    <w:family w:val="roman"/>
    <w:pitch w:val="variable"/>
    <w:sig w:usb0="00000000" w:usb1="10000000" w:usb2="00000000" w:usb3="00000000" w:csb0="80000000" w:csb1="00000000"/>
  </w:font>
  <w:font w:name="Euclid Math Two">
    <w:altName w:val="MT Extra"/>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B8CD94" w14:textId="77777777" w:rsidR="00FB4B18" w:rsidRDefault="00FB4B18" w:rsidP="00F87F4F">
      <w:r>
        <w:separator/>
      </w:r>
    </w:p>
  </w:footnote>
  <w:footnote w:type="continuationSeparator" w:id="0">
    <w:p w14:paraId="3C70E1F7" w14:textId="77777777" w:rsidR="00FB4B18" w:rsidRDefault="00FB4B18" w:rsidP="00F87F4F">
      <w:r>
        <w:continuationSeparator/>
      </w:r>
    </w:p>
  </w:footnote>
  <w:footnote w:type="continuationNotice" w:id="1">
    <w:p w14:paraId="0E3B9429" w14:textId="77777777" w:rsidR="00FB4B18" w:rsidRDefault="00FB4B1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F6057"/>
    <w:multiLevelType w:val="multilevel"/>
    <w:tmpl w:val="6F162D6A"/>
    <w:lvl w:ilvl="0">
      <w:start w:val="8"/>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
    <w:nsid w:val="0686629F"/>
    <w:multiLevelType w:val="multilevel"/>
    <w:tmpl w:val="8F3EBDB8"/>
    <w:lvl w:ilvl="0">
      <w:start w:val="1"/>
      <w:numFmt w:val="decimal"/>
      <w:lvlText w:val="%1"/>
      <w:lvlJc w:val="left"/>
      <w:pPr>
        <w:ind w:left="360" w:hanging="360"/>
      </w:pPr>
      <w:rPr>
        <w:rFonts w:hint="default"/>
      </w:rPr>
    </w:lvl>
    <w:lvl w:ilvl="1">
      <w:start w:val="1"/>
      <w:numFmt w:val="decimal"/>
      <w:lvlText w:val="%1.%2"/>
      <w:lvlJc w:val="left"/>
      <w:pPr>
        <w:ind w:left="750" w:hanging="360"/>
      </w:pPr>
      <w:rPr>
        <w:rFonts w:hint="default"/>
      </w:rPr>
    </w:lvl>
    <w:lvl w:ilvl="2">
      <w:start w:val="1"/>
      <w:numFmt w:val="decimal"/>
      <w:lvlText w:val="%1.%2.%3"/>
      <w:lvlJc w:val="left"/>
      <w:pPr>
        <w:ind w:left="1500" w:hanging="720"/>
      </w:pPr>
      <w:rPr>
        <w:rFonts w:hint="default"/>
      </w:rPr>
    </w:lvl>
    <w:lvl w:ilvl="3">
      <w:start w:val="1"/>
      <w:numFmt w:val="decimal"/>
      <w:lvlText w:val="%1.%2.%3.%4"/>
      <w:lvlJc w:val="left"/>
      <w:pPr>
        <w:ind w:left="1890" w:hanging="72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030" w:hanging="1080"/>
      </w:pPr>
      <w:rPr>
        <w:rFonts w:hint="default"/>
      </w:rPr>
    </w:lvl>
    <w:lvl w:ilvl="6">
      <w:start w:val="1"/>
      <w:numFmt w:val="decimal"/>
      <w:lvlText w:val="%1.%2.%3.%4.%5.%6.%7"/>
      <w:lvlJc w:val="left"/>
      <w:pPr>
        <w:ind w:left="3420" w:hanging="1080"/>
      </w:pPr>
      <w:rPr>
        <w:rFonts w:hint="default"/>
      </w:rPr>
    </w:lvl>
    <w:lvl w:ilvl="7">
      <w:start w:val="1"/>
      <w:numFmt w:val="decimal"/>
      <w:lvlText w:val="%1.%2.%3.%4.%5.%6.%7.%8"/>
      <w:lvlJc w:val="left"/>
      <w:pPr>
        <w:ind w:left="4170" w:hanging="1440"/>
      </w:pPr>
      <w:rPr>
        <w:rFonts w:hint="default"/>
      </w:rPr>
    </w:lvl>
    <w:lvl w:ilvl="8">
      <w:start w:val="1"/>
      <w:numFmt w:val="decimal"/>
      <w:lvlText w:val="%1.%2.%3.%4.%5.%6.%7.%8.%9"/>
      <w:lvlJc w:val="left"/>
      <w:pPr>
        <w:ind w:left="4560" w:hanging="1440"/>
      </w:pPr>
      <w:rPr>
        <w:rFonts w:hint="default"/>
      </w:rPr>
    </w:lvl>
  </w:abstractNum>
  <w:abstractNum w:abstractNumId="2">
    <w:nsid w:val="1CAE055D"/>
    <w:multiLevelType w:val="multilevel"/>
    <w:tmpl w:val="A03CB0CC"/>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nsid w:val="27B6287F"/>
    <w:multiLevelType w:val="hybridMultilevel"/>
    <w:tmpl w:val="7F8218F2"/>
    <w:lvl w:ilvl="0" w:tplc="7B3083D8">
      <w:start w:val="1"/>
      <w:numFmt w:val="bullet"/>
      <w:lvlText w:val=""/>
      <w:lvlJc w:val="left"/>
      <w:pPr>
        <w:tabs>
          <w:tab w:val="num" w:pos="720"/>
        </w:tabs>
        <w:ind w:left="720" w:hanging="360"/>
      </w:pPr>
      <w:rPr>
        <w:rFonts w:ascii="Wingdings" w:hAnsi="Wingdings" w:hint="default"/>
      </w:rPr>
    </w:lvl>
    <w:lvl w:ilvl="1" w:tplc="9D3EEBD6" w:tentative="1">
      <w:start w:val="1"/>
      <w:numFmt w:val="bullet"/>
      <w:lvlText w:val=""/>
      <w:lvlJc w:val="left"/>
      <w:pPr>
        <w:tabs>
          <w:tab w:val="num" w:pos="1440"/>
        </w:tabs>
        <w:ind w:left="1440" w:hanging="360"/>
      </w:pPr>
      <w:rPr>
        <w:rFonts w:ascii="Wingdings" w:hAnsi="Wingdings" w:hint="default"/>
      </w:rPr>
    </w:lvl>
    <w:lvl w:ilvl="2" w:tplc="ED8A8FC8" w:tentative="1">
      <w:start w:val="1"/>
      <w:numFmt w:val="bullet"/>
      <w:lvlText w:val=""/>
      <w:lvlJc w:val="left"/>
      <w:pPr>
        <w:tabs>
          <w:tab w:val="num" w:pos="2160"/>
        </w:tabs>
        <w:ind w:left="2160" w:hanging="360"/>
      </w:pPr>
      <w:rPr>
        <w:rFonts w:ascii="Wingdings" w:hAnsi="Wingdings" w:hint="default"/>
      </w:rPr>
    </w:lvl>
    <w:lvl w:ilvl="3" w:tplc="8452CE16" w:tentative="1">
      <w:start w:val="1"/>
      <w:numFmt w:val="bullet"/>
      <w:lvlText w:val=""/>
      <w:lvlJc w:val="left"/>
      <w:pPr>
        <w:tabs>
          <w:tab w:val="num" w:pos="2880"/>
        </w:tabs>
        <w:ind w:left="2880" w:hanging="360"/>
      </w:pPr>
      <w:rPr>
        <w:rFonts w:ascii="Wingdings" w:hAnsi="Wingdings" w:hint="default"/>
      </w:rPr>
    </w:lvl>
    <w:lvl w:ilvl="4" w:tplc="9F32EC0E" w:tentative="1">
      <w:start w:val="1"/>
      <w:numFmt w:val="bullet"/>
      <w:lvlText w:val=""/>
      <w:lvlJc w:val="left"/>
      <w:pPr>
        <w:tabs>
          <w:tab w:val="num" w:pos="3600"/>
        </w:tabs>
        <w:ind w:left="3600" w:hanging="360"/>
      </w:pPr>
      <w:rPr>
        <w:rFonts w:ascii="Wingdings" w:hAnsi="Wingdings" w:hint="default"/>
      </w:rPr>
    </w:lvl>
    <w:lvl w:ilvl="5" w:tplc="543C000E" w:tentative="1">
      <w:start w:val="1"/>
      <w:numFmt w:val="bullet"/>
      <w:lvlText w:val=""/>
      <w:lvlJc w:val="left"/>
      <w:pPr>
        <w:tabs>
          <w:tab w:val="num" w:pos="4320"/>
        </w:tabs>
        <w:ind w:left="4320" w:hanging="360"/>
      </w:pPr>
      <w:rPr>
        <w:rFonts w:ascii="Wingdings" w:hAnsi="Wingdings" w:hint="default"/>
      </w:rPr>
    </w:lvl>
    <w:lvl w:ilvl="6" w:tplc="96D03C66" w:tentative="1">
      <w:start w:val="1"/>
      <w:numFmt w:val="bullet"/>
      <w:lvlText w:val=""/>
      <w:lvlJc w:val="left"/>
      <w:pPr>
        <w:tabs>
          <w:tab w:val="num" w:pos="5040"/>
        </w:tabs>
        <w:ind w:left="5040" w:hanging="360"/>
      </w:pPr>
      <w:rPr>
        <w:rFonts w:ascii="Wingdings" w:hAnsi="Wingdings" w:hint="default"/>
      </w:rPr>
    </w:lvl>
    <w:lvl w:ilvl="7" w:tplc="82E63BDE" w:tentative="1">
      <w:start w:val="1"/>
      <w:numFmt w:val="bullet"/>
      <w:lvlText w:val=""/>
      <w:lvlJc w:val="left"/>
      <w:pPr>
        <w:tabs>
          <w:tab w:val="num" w:pos="5760"/>
        </w:tabs>
        <w:ind w:left="5760" w:hanging="360"/>
      </w:pPr>
      <w:rPr>
        <w:rFonts w:ascii="Wingdings" w:hAnsi="Wingdings" w:hint="default"/>
      </w:rPr>
    </w:lvl>
    <w:lvl w:ilvl="8" w:tplc="2C400B96" w:tentative="1">
      <w:start w:val="1"/>
      <w:numFmt w:val="bullet"/>
      <w:lvlText w:val=""/>
      <w:lvlJc w:val="left"/>
      <w:pPr>
        <w:tabs>
          <w:tab w:val="num" w:pos="6480"/>
        </w:tabs>
        <w:ind w:left="6480" w:hanging="360"/>
      </w:pPr>
      <w:rPr>
        <w:rFonts w:ascii="Wingdings" w:hAnsi="Wingdings" w:hint="default"/>
      </w:rPr>
    </w:lvl>
  </w:abstractNum>
  <w:abstractNum w:abstractNumId="4">
    <w:nsid w:val="2B755F11"/>
    <w:multiLevelType w:val="hybridMultilevel"/>
    <w:tmpl w:val="E1421FCE"/>
    <w:lvl w:ilvl="0" w:tplc="31588C04">
      <w:start w:val="1"/>
      <w:numFmt w:val="lowerLetter"/>
      <w:lvlText w:val="%1."/>
      <w:lvlJc w:val="left"/>
      <w:pPr>
        <w:ind w:left="1144" w:hanging="360"/>
      </w:pPr>
      <w:rPr>
        <w:rFonts w:hint="default"/>
      </w:rPr>
    </w:lvl>
    <w:lvl w:ilvl="1" w:tplc="04090019" w:tentative="1">
      <w:start w:val="1"/>
      <w:numFmt w:val="lowerLetter"/>
      <w:lvlText w:val="%2)"/>
      <w:lvlJc w:val="left"/>
      <w:pPr>
        <w:ind w:left="1624" w:hanging="420"/>
      </w:pPr>
    </w:lvl>
    <w:lvl w:ilvl="2" w:tplc="0409001B" w:tentative="1">
      <w:start w:val="1"/>
      <w:numFmt w:val="lowerRoman"/>
      <w:lvlText w:val="%3."/>
      <w:lvlJc w:val="right"/>
      <w:pPr>
        <w:ind w:left="2044" w:hanging="420"/>
      </w:pPr>
    </w:lvl>
    <w:lvl w:ilvl="3" w:tplc="0409000F" w:tentative="1">
      <w:start w:val="1"/>
      <w:numFmt w:val="decimal"/>
      <w:lvlText w:val="%4."/>
      <w:lvlJc w:val="left"/>
      <w:pPr>
        <w:ind w:left="2464" w:hanging="420"/>
      </w:pPr>
    </w:lvl>
    <w:lvl w:ilvl="4" w:tplc="04090019" w:tentative="1">
      <w:start w:val="1"/>
      <w:numFmt w:val="lowerLetter"/>
      <w:lvlText w:val="%5)"/>
      <w:lvlJc w:val="left"/>
      <w:pPr>
        <w:ind w:left="2884" w:hanging="420"/>
      </w:pPr>
    </w:lvl>
    <w:lvl w:ilvl="5" w:tplc="0409001B" w:tentative="1">
      <w:start w:val="1"/>
      <w:numFmt w:val="lowerRoman"/>
      <w:lvlText w:val="%6."/>
      <w:lvlJc w:val="right"/>
      <w:pPr>
        <w:ind w:left="3304" w:hanging="420"/>
      </w:pPr>
    </w:lvl>
    <w:lvl w:ilvl="6" w:tplc="0409000F" w:tentative="1">
      <w:start w:val="1"/>
      <w:numFmt w:val="decimal"/>
      <w:lvlText w:val="%7."/>
      <w:lvlJc w:val="left"/>
      <w:pPr>
        <w:ind w:left="3724" w:hanging="420"/>
      </w:pPr>
    </w:lvl>
    <w:lvl w:ilvl="7" w:tplc="04090019" w:tentative="1">
      <w:start w:val="1"/>
      <w:numFmt w:val="lowerLetter"/>
      <w:lvlText w:val="%8)"/>
      <w:lvlJc w:val="left"/>
      <w:pPr>
        <w:ind w:left="4144" w:hanging="420"/>
      </w:pPr>
    </w:lvl>
    <w:lvl w:ilvl="8" w:tplc="0409001B" w:tentative="1">
      <w:start w:val="1"/>
      <w:numFmt w:val="lowerRoman"/>
      <w:lvlText w:val="%9."/>
      <w:lvlJc w:val="right"/>
      <w:pPr>
        <w:ind w:left="4564" w:hanging="420"/>
      </w:pPr>
    </w:lvl>
  </w:abstractNum>
  <w:abstractNum w:abstractNumId="5">
    <w:nsid w:val="2FB20DB2"/>
    <w:multiLevelType w:val="hybridMultilevel"/>
    <w:tmpl w:val="C62E6A6E"/>
    <w:lvl w:ilvl="0" w:tplc="6BFAF8BC">
      <w:start w:val="1"/>
      <w:numFmt w:val="lowerLetter"/>
      <w:lvlText w:val="%1."/>
      <w:lvlJc w:val="left"/>
      <w:pPr>
        <w:tabs>
          <w:tab w:val="num" w:pos="720"/>
        </w:tabs>
        <w:ind w:left="720" w:hanging="360"/>
      </w:pPr>
    </w:lvl>
    <w:lvl w:ilvl="1" w:tplc="FE14D0BC" w:tentative="1">
      <w:start w:val="1"/>
      <w:numFmt w:val="lowerLetter"/>
      <w:lvlText w:val="%2."/>
      <w:lvlJc w:val="left"/>
      <w:pPr>
        <w:tabs>
          <w:tab w:val="num" w:pos="1440"/>
        </w:tabs>
        <w:ind w:left="1440" w:hanging="360"/>
      </w:pPr>
    </w:lvl>
    <w:lvl w:ilvl="2" w:tplc="557C06EC" w:tentative="1">
      <w:start w:val="1"/>
      <w:numFmt w:val="lowerLetter"/>
      <w:lvlText w:val="%3."/>
      <w:lvlJc w:val="left"/>
      <w:pPr>
        <w:tabs>
          <w:tab w:val="num" w:pos="2160"/>
        </w:tabs>
        <w:ind w:left="2160" w:hanging="360"/>
      </w:pPr>
    </w:lvl>
    <w:lvl w:ilvl="3" w:tplc="1042078C" w:tentative="1">
      <w:start w:val="1"/>
      <w:numFmt w:val="lowerLetter"/>
      <w:lvlText w:val="%4."/>
      <w:lvlJc w:val="left"/>
      <w:pPr>
        <w:tabs>
          <w:tab w:val="num" w:pos="2880"/>
        </w:tabs>
        <w:ind w:left="2880" w:hanging="360"/>
      </w:pPr>
    </w:lvl>
    <w:lvl w:ilvl="4" w:tplc="DB54AE4C" w:tentative="1">
      <w:start w:val="1"/>
      <w:numFmt w:val="lowerLetter"/>
      <w:lvlText w:val="%5."/>
      <w:lvlJc w:val="left"/>
      <w:pPr>
        <w:tabs>
          <w:tab w:val="num" w:pos="3600"/>
        </w:tabs>
        <w:ind w:left="3600" w:hanging="360"/>
      </w:pPr>
    </w:lvl>
    <w:lvl w:ilvl="5" w:tplc="4CE2FA1E" w:tentative="1">
      <w:start w:val="1"/>
      <w:numFmt w:val="lowerLetter"/>
      <w:lvlText w:val="%6."/>
      <w:lvlJc w:val="left"/>
      <w:pPr>
        <w:tabs>
          <w:tab w:val="num" w:pos="4320"/>
        </w:tabs>
        <w:ind w:left="4320" w:hanging="360"/>
      </w:pPr>
    </w:lvl>
    <w:lvl w:ilvl="6" w:tplc="FE244DCE" w:tentative="1">
      <w:start w:val="1"/>
      <w:numFmt w:val="lowerLetter"/>
      <w:lvlText w:val="%7."/>
      <w:lvlJc w:val="left"/>
      <w:pPr>
        <w:tabs>
          <w:tab w:val="num" w:pos="5040"/>
        </w:tabs>
        <w:ind w:left="5040" w:hanging="360"/>
      </w:pPr>
    </w:lvl>
    <w:lvl w:ilvl="7" w:tplc="59F6883A" w:tentative="1">
      <w:start w:val="1"/>
      <w:numFmt w:val="lowerLetter"/>
      <w:lvlText w:val="%8."/>
      <w:lvlJc w:val="left"/>
      <w:pPr>
        <w:tabs>
          <w:tab w:val="num" w:pos="5760"/>
        </w:tabs>
        <w:ind w:left="5760" w:hanging="360"/>
      </w:pPr>
    </w:lvl>
    <w:lvl w:ilvl="8" w:tplc="C150D658" w:tentative="1">
      <w:start w:val="1"/>
      <w:numFmt w:val="lowerLetter"/>
      <w:lvlText w:val="%9."/>
      <w:lvlJc w:val="left"/>
      <w:pPr>
        <w:tabs>
          <w:tab w:val="num" w:pos="6480"/>
        </w:tabs>
        <w:ind w:left="6480" w:hanging="360"/>
      </w:pPr>
    </w:lvl>
  </w:abstractNum>
  <w:abstractNum w:abstractNumId="6">
    <w:nsid w:val="4B1F1CF7"/>
    <w:multiLevelType w:val="hybridMultilevel"/>
    <w:tmpl w:val="E51ACC82"/>
    <w:lvl w:ilvl="0" w:tplc="36E2EE8A">
      <w:start w:val="1"/>
      <w:numFmt w:val="bullet"/>
      <w:lvlText w:val=""/>
      <w:lvlJc w:val="left"/>
      <w:pPr>
        <w:tabs>
          <w:tab w:val="num" w:pos="720"/>
        </w:tabs>
        <w:ind w:left="720" w:hanging="360"/>
      </w:pPr>
      <w:rPr>
        <w:rFonts w:ascii="Wingdings" w:hAnsi="Wingdings" w:hint="default"/>
      </w:rPr>
    </w:lvl>
    <w:lvl w:ilvl="1" w:tplc="E6D40C8C" w:tentative="1">
      <w:start w:val="1"/>
      <w:numFmt w:val="bullet"/>
      <w:lvlText w:val=""/>
      <w:lvlJc w:val="left"/>
      <w:pPr>
        <w:tabs>
          <w:tab w:val="num" w:pos="1440"/>
        </w:tabs>
        <w:ind w:left="1440" w:hanging="360"/>
      </w:pPr>
      <w:rPr>
        <w:rFonts w:ascii="Wingdings" w:hAnsi="Wingdings" w:hint="default"/>
      </w:rPr>
    </w:lvl>
    <w:lvl w:ilvl="2" w:tplc="D19AA26E" w:tentative="1">
      <w:start w:val="1"/>
      <w:numFmt w:val="bullet"/>
      <w:lvlText w:val=""/>
      <w:lvlJc w:val="left"/>
      <w:pPr>
        <w:tabs>
          <w:tab w:val="num" w:pos="2160"/>
        </w:tabs>
        <w:ind w:left="2160" w:hanging="360"/>
      </w:pPr>
      <w:rPr>
        <w:rFonts w:ascii="Wingdings" w:hAnsi="Wingdings" w:hint="default"/>
      </w:rPr>
    </w:lvl>
    <w:lvl w:ilvl="3" w:tplc="CD722172" w:tentative="1">
      <w:start w:val="1"/>
      <w:numFmt w:val="bullet"/>
      <w:lvlText w:val=""/>
      <w:lvlJc w:val="left"/>
      <w:pPr>
        <w:tabs>
          <w:tab w:val="num" w:pos="2880"/>
        </w:tabs>
        <w:ind w:left="2880" w:hanging="360"/>
      </w:pPr>
      <w:rPr>
        <w:rFonts w:ascii="Wingdings" w:hAnsi="Wingdings" w:hint="default"/>
      </w:rPr>
    </w:lvl>
    <w:lvl w:ilvl="4" w:tplc="7BB8E12A" w:tentative="1">
      <w:start w:val="1"/>
      <w:numFmt w:val="bullet"/>
      <w:lvlText w:val=""/>
      <w:lvlJc w:val="left"/>
      <w:pPr>
        <w:tabs>
          <w:tab w:val="num" w:pos="3600"/>
        </w:tabs>
        <w:ind w:left="3600" w:hanging="360"/>
      </w:pPr>
      <w:rPr>
        <w:rFonts w:ascii="Wingdings" w:hAnsi="Wingdings" w:hint="default"/>
      </w:rPr>
    </w:lvl>
    <w:lvl w:ilvl="5" w:tplc="CA2C875E" w:tentative="1">
      <w:start w:val="1"/>
      <w:numFmt w:val="bullet"/>
      <w:lvlText w:val=""/>
      <w:lvlJc w:val="left"/>
      <w:pPr>
        <w:tabs>
          <w:tab w:val="num" w:pos="4320"/>
        </w:tabs>
        <w:ind w:left="4320" w:hanging="360"/>
      </w:pPr>
      <w:rPr>
        <w:rFonts w:ascii="Wingdings" w:hAnsi="Wingdings" w:hint="default"/>
      </w:rPr>
    </w:lvl>
    <w:lvl w:ilvl="6" w:tplc="8FD2160A" w:tentative="1">
      <w:start w:val="1"/>
      <w:numFmt w:val="bullet"/>
      <w:lvlText w:val=""/>
      <w:lvlJc w:val="left"/>
      <w:pPr>
        <w:tabs>
          <w:tab w:val="num" w:pos="5040"/>
        </w:tabs>
        <w:ind w:left="5040" w:hanging="360"/>
      </w:pPr>
      <w:rPr>
        <w:rFonts w:ascii="Wingdings" w:hAnsi="Wingdings" w:hint="default"/>
      </w:rPr>
    </w:lvl>
    <w:lvl w:ilvl="7" w:tplc="E806CBE0" w:tentative="1">
      <w:start w:val="1"/>
      <w:numFmt w:val="bullet"/>
      <w:lvlText w:val=""/>
      <w:lvlJc w:val="left"/>
      <w:pPr>
        <w:tabs>
          <w:tab w:val="num" w:pos="5760"/>
        </w:tabs>
        <w:ind w:left="5760" w:hanging="360"/>
      </w:pPr>
      <w:rPr>
        <w:rFonts w:ascii="Wingdings" w:hAnsi="Wingdings" w:hint="default"/>
      </w:rPr>
    </w:lvl>
    <w:lvl w:ilvl="8" w:tplc="FEF828F8" w:tentative="1">
      <w:start w:val="1"/>
      <w:numFmt w:val="bullet"/>
      <w:lvlText w:val=""/>
      <w:lvlJc w:val="left"/>
      <w:pPr>
        <w:tabs>
          <w:tab w:val="num" w:pos="6480"/>
        </w:tabs>
        <w:ind w:left="6480" w:hanging="360"/>
      </w:pPr>
      <w:rPr>
        <w:rFonts w:ascii="Wingdings" w:hAnsi="Wingdings" w:hint="default"/>
      </w:rPr>
    </w:lvl>
  </w:abstractNum>
  <w:abstractNum w:abstractNumId="7">
    <w:nsid w:val="4F0F48FA"/>
    <w:multiLevelType w:val="hybridMultilevel"/>
    <w:tmpl w:val="B2529888"/>
    <w:lvl w:ilvl="0" w:tplc="45983C3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D02707D"/>
    <w:multiLevelType w:val="hybridMultilevel"/>
    <w:tmpl w:val="5E6A687E"/>
    <w:lvl w:ilvl="0" w:tplc="3B0CBE3E">
      <w:start w:val="1"/>
      <w:numFmt w:val="bullet"/>
      <w:lvlText w:val=""/>
      <w:lvlJc w:val="left"/>
      <w:pPr>
        <w:tabs>
          <w:tab w:val="num" w:pos="720"/>
        </w:tabs>
        <w:ind w:left="720" w:hanging="360"/>
      </w:pPr>
      <w:rPr>
        <w:rFonts w:ascii="Wingdings" w:hAnsi="Wingdings" w:hint="default"/>
      </w:rPr>
    </w:lvl>
    <w:lvl w:ilvl="1" w:tplc="04D60416" w:tentative="1">
      <w:start w:val="1"/>
      <w:numFmt w:val="bullet"/>
      <w:lvlText w:val=""/>
      <w:lvlJc w:val="left"/>
      <w:pPr>
        <w:tabs>
          <w:tab w:val="num" w:pos="1440"/>
        </w:tabs>
        <w:ind w:left="1440" w:hanging="360"/>
      </w:pPr>
      <w:rPr>
        <w:rFonts w:ascii="Wingdings" w:hAnsi="Wingdings" w:hint="default"/>
      </w:rPr>
    </w:lvl>
    <w:lvl w:ilvl="2" w:tplc="156C369E" w:tentative="1">
      <w:start w:val="1"/>
      <w:numFmt w:val="bullet"/>
      <w:lvlText w:val=""/>
      <w:lvlJc w:val="left"/>
      <w:pPr>
        <w:tabs>
          <w:tab w:val="num" w:pos="2160"/>
        </w:tabs>
        <w:ind w:left="2160" w:hanging="360"/>
      </w:pPr>
      <w:rPr>
        <w:rFonts w:ascii="Wingdings" w:hAnsi="Wingdings" w:hint="default"/>
      </w:rPr>
    </w:lvl>
    <w:lvl w:ilvl="3" w:tplc="CE3C77AA" w:tentative="1">
      <w:start w:val="1"/>
      <w:numFmt w:val="bullet"/>
      <w:lvlText w:val=""/>
      <w:lvlJc w:val="left"/>
      <w:pPr>
        <w:tabs>
          <w:tab w:val="num" w:pos="2880"/>
        </w:tabs>
        <w:ind w:left="2880" w:hanging="360"/>
      </w:pPr>
      <w:rPr>
        <w:rFonts w:ascii="Wingdings" w:hAnsi="Wingdings" w:hint="default"/>
      </w:rPr>
    </w:lvl>
    <w:lvl w:ilvl="4" w:tplc="55342DAA" w:tentative="1">
      <w:start w:val="1"/>
      <w:numFmt w:val="bullet"/>
      <w:lvlText w:val=""/>
      <w:lvlJc w:val="left"/>
      <w:pPr>
        <w:tabs>
          <w:tab w:val="num" w:pos="3600"/>
        </w:tabs>
        <w:ind w:left="3600" w:hanging="360"/>
      </w:pPr>
      <w:rPr>
        <w:rFonts w:ascii="Wingdings" w:hAnsi="Wingdings" w:hint="default"/>
      </w:rPr>
    </w:lvl>
    <w:lvl w:ilvl="5" w:tplc="1EE6D6E2" w:tentative="1">
      <w:start w:val="1"/>
      <w:numFmt w:val="bullet"/>
      <w:lvlText w:val=""/>
      <w:lvlJc w:val="left"/>
      <w:pPr>
        <w:tabs>
          <w:tab w:val="num" w:pos="4320"/>
        </w:tabs>
        <w:ind w:left="4320" w:hanging="360"/>
      </w:pPr>
      <w:rPr>
        <w:rFonts w:ascii="Wingdings" w:hAnsi="Wingdings" w:hint="default"/>
      </w:rPr>
    </w:lvl>
    <w:lvl w:ilvl="6" w:tplc="40E27572" w:tentative="1">
      <w:start w:val="1"/>
      <w:numFmt w:val="bullet"/>
      <w:lvlText w:val=""/>
      <w:lvlJc w:val="left"/>
      <w:pPr>
        <w:tabs>
          <w:tab w:val="num" w:pos="5040"/>
        </w:tabs>
        <w:ind w:left="5040" w:hanging="360"/>
      </w:pPr>
      <w:rPr>
        <w:rFonts w:ascii="Wingdings" w:hAnsi="Wingdings" w:hint="default"/>
      </w:rPr>
    </w:lvl>
    <w:lvl w:ilvl="7" w:tplc="0B0ABC1E" w:tentative="1">
      <w:start w:val="1"/>
      <w:numFmt w:val="bullet"/>
      <w:lvlText w:val=""/>
      <w:lvlJc w:val="left"/>
      <w:pPr>
        <w:tabs>
          <w:tab w:val="num" w:pos="5760"/>
        </w:tabs>
        <w:ind w:left="5760" w:hanging="360"/>
      </w:pPr>
      <w:rPr>
        <w:rFonts w:ascii="Wingdings" w:hAnsi="Wingdings" w:hint="default"/>
      </w:rPr>
    </w:lvl>
    <w:lvl w:ilvl="8" w:tplc="48705BBC" w:tentative="1">
      <w:start w:val="1"/>
      <w:numFmt w:val="bullet"/>
      <w:lvlText w:val=""/>
      <w:lvlJc w:val="left"/>
      <w:pPr>
        <w:tabs>
          <w:tab w:val="num" w:pos="6480"/>
        </w:tabs>
        <w:ind w:left="6480" w:hanging="360"/>
      </w:pPr>
      <w:rPr>
        <w:rFonts w:ascii="Wingdings" w:hAnsi="Wingdings" w:hint="default"/>
      </w:rPr>
    </w:lvl>
  </w:abstractNum>
  <w:abstractNum w:abstractNumId="9">
    <w:nsid w:val="694667A4"/>
    <w:multiLevelType w:val="multilevel"/>
    <w:tmpl w:val="B3C05D5E"/>
    <w:lvl w:ilvl="0">
      <w:start w:val="1"/>
      <w:numFmt w:val="decimal"/>
      <w:lvlText w:val="%1"/>
      <w:lvlJc w:val="left"/>
      <w:pPr>
        <w:ind w:left="480" w:hanging="480"/>
      </w:pPr>
      <w:rPr>
        <w:rFonts w:hint="default"/>
      </w:rPr>
    </w:lvl>
    <w:lvl w:ilvl="1">
      <w:start w:val="10"/>
      <w:numFmt w:val="decimal"/>
      <w:lvlText w:val="%1.%2"/>
      <w:lvlJc w:val="left"/>
      <w:pPr>
        <w:ind w:left="900" w:hanging="4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520" w:hanging="2160"/>
      </w:pPr>
      <w:rPr>
        <w:rFonts w:hint="default"/>
      </w:rPr>
    </w:lvl>
  </w:abstractNum>
  <w:abstractNum w:abstractNumId="10">
    <w:nsid w:val="762B2538"/>
    <w:multiLevelType w:val="hybridMultilevel"/>
    <w:tmpl w:val="1AD49A5A"/>
    <w:lvl w:ilvl="0" w:tplc="FF02A7E6">
      <w:start w:val="1"/>
      <w:numFmt w:val="bullet"/>
      <w:lvlText w:val=""/>
      <w:lvlJc w:val="left"/>
      <w:pPr>
        <w:tabs>
          <w:tab w:val="num" w:pos="720"/>
        </w:tabs>
        <w:ind w:left="720" w:hanging="360"/>
      </w:pPr>
      <w:rPr>
        <w:rFonts w:ascii="Wingdings" w:hAnsi="Wingdings" w:hint="default"/>
      </w:rPr>
    </w:lvl>
    <w:lvl w:ilvl="1" w:tplc="C1AA4234" w:tentative="1">
      <w:start w:val="1"/>
      <w:numFmt w:val="bullet"/>
      <w:lvlText w:val=""/>
      <w:lvlJc w:val="left"/>
      <w:pPr>
        <w:tabs>
          <w:tab w:val="num" w:pos="1440"/>
        </w:tabs>
        <w:ind w:left="1440" w:hanging="360"/>
      </w:pPr>
      <w:rPr>
        <w:rFonts w:ascii="Wingdings" w:hAnsi="Wingdings" w:hint="default"/>
      </w:rPr>
    </w:lvl>
    <w:lvl w:ilvl="2" w:tplc="17627288" w:tentative="1">
      <w:start w:val="1"/>
      <w:numFmt w:val="bullet"/>
      <w:lvlText w:val=""/>
      <w:lvlJc w:val="left"/>
      <w:pPr>
        <w:tabs>
          <w:tab w:val="num" w:pos="2160"/>
        </w:tabs>
        <w:ind w:left="2160" w:hanging="360"/>
      </w:pPr>
      <w:rPr>
        <w:rFonts w:ascii="Wingdings" w:hAnsi="Wingdings" w:hint="default"/>
      </w:rPr>
    </w:lvl>
    <w:lvl w:ilvl="3" w:tplc="25F2FFBA" w:tentative="1">
      <w:start w:val="1"/>
      <w:numFmt w:val="bullet"/>
      <w:lvlText w:val=""/>
      <w:lvlJc w:val="left"/>
      <w:pPr>
        <w:tabs>
          <w:tab w:val="num" w:pos="2880"/>
        </w:tabs>
        <w:ind w:left="2880" w:hanging="360"/>
      </w:pPr>
      <w:rPr>
        <w:rFonts w:ascii="Wingdings" w:hAnsi="Wingdings" w:hint="default"/>
      </w:rPr>
    </w:lvl>
    <w:lvl w:ilvl="4" w:tplc="0D6C5566" w:tentative="1">
      <w:start w:val="1"/>
      <w:numFmt w:val="bullet"/>
      <w:lvlText w:val=""/>
      <w:lvlJc w:val="left"/>
      <w:pPr>
        <w:tabs>
          <w:tab w:val="num" w:pos="3600"/>
        </w:tabs>
        <w:ind w:left="3600" w:hanging="360"/>
      </w:pPr>
      <w:rPr>
        <w:rFonts w:ascii="Wingdings" w:hAnsi="Wingdings" w:hint="default"/>
      </w:rPr>
    </w:lvl>
    <w:lvl w:ilvl="5" w:tplc="889A095A" w:tentative="1">
      <w:start w:val="1"/>
      <w:numFmt w:val="bullet"/>
      <w:lvlText w:val=""/>
      <w:lvlJc w:val="left"/>
      <w:pPr>
        <w:tabs>
          <w:tab w:val="num" w:pos="4320"/>
        </w:tabs>
        <w:ind w:left="4320" w:hanging="360"/>
      </w:pPr>
      <w:rPr>
        <w:rFonts w:ascii="Wingdings" w:hAnsi="Wingdings" w:hint="default"/>
      </w:rPr>
    </w:lvl>
    <w:lvl w:ilvl="6" w:tplc="FB54716C" w:tentative="1">
      <w:start w:val="1"/>
      <w:numFmt w:val="bullet"/>
      <w:lvlText w:val=""/>
      <w:lvlJc w:val="left"/>
      <w:pPr>
        <w:tabs>
          <w:tab w:val="num" w:pos="5040"/>
        </w:tabs>
        <w:ind w:left="5040" w:hanging="360"/>
      </w:pPr>
      <w:rPr>
        <w:rFonts w:ascii="Wingdings" w:hAnsi="Wingdings" w:hint="default"/>
      </w:rPr>
    </w:lvl>
    <w:lvl w:ilvl="7" w:tplc="E0A25796" w:tentative="1">
      <w:start w:val="1"/>
      <w:numFmt w:val="bullet"/>
      <w:lvlText w:val=""/>
      <w:lvlJc w:val="left"/>
      <w:pPr>
        <w:tabs>
          <w:tab w:val="num" w:pos="5760"/>
        </w:tabs>
        <w:ind w:left="5760" w:hanging="360"/>
      </w:pPr>
      <w:rPr>
        <w:rFonts w:ascii="Wingdings" w:hAnsi="Wingdings" w:hint="default"/>
      </w:rPr>
    </w:lvl>
    <w:lvl w:ilvl="8" w:tplc="72209F52" w:tentative="1">
      <w:start w:val="1"/>
      <w:numFmt w:val="bullet"/>
      <w:lvlText w:val=""/>
      <w:lvlJc w:val="left"/>
      <w:pPr>
        <w:tabs>
          <w:tab w:val="num" w:pos="6480"/>
        </w:tabs>
        <w:ind w:left="6480" w:hanging="360"/>
      </w:pPr>
      <w:rPr>
        <w:rFonts w:ascii="Wingdings" w:hAnsi="Wingdings" w:hint="default"/>
      </w:rPr>
    </w:lvl>
  </w:abstractNum>
  <w:abstractNum w:abstractNumId="11">
    <w:nsid w:val="79EF079A"/>
    <w:multiLevelType w:val="hybridMultilevel"/>
    <w:tmpl w:val="E7E4AA58"/>
    <w:lvl w:ilvl="0" w:tplc="6DEC681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B3E41CE"/>
    <w:multiLevelType w:val="multilevel"/>
    <w:tmpl w:val="54F81AB2"/>
    <w:lvl w:ilvl="0">
      <w:start w:val="1"/>
      <w:numFmt w:val="decimal"/>
      <w:lvlText w:val="%1"/>
      <w:lvlJc w:val="left"/>
      <w:pPr>
        <w:ind w:left="420" w:hanging="420"/>
      </w:pPr>
      <w:rPr>
        <w:rFonts w:ascii="宋体" w:hAnsi="宋体" w:hint="default"/>
      </w:rPr>
    </w:lvl>
    <w:lvl w:ilvl="1">
      <w:start w:val="10"/>
      <w:numFmt w:val="decimal"/>
      <w:lvlText w:val="%1.%2"/>
      <w:lvlJc w:val="left"/>
      <w:pPr>
        <w:ind w:left="420" w:hanging="420"/>
      </w:pPr>
      <w:rPr>
        <w:rFonts w:ascii="宋体" w:hAnsi="宋体" w:hint="default"/>
      </w:rPr>
    </w:lvl>
    <w:lvl w:ilvl="2">
      <w:start w:val="1"/>
      <w:numFmt w:val="decimal"/>
      <w:lvlText w:val="%1.%2.%3"/>
      <w:lvlJc w:val="left"/>
      <w:pPr>
        <w:ind w:left="720" w:hanging="720"/>
      </w:pPr>
      <w:rPr>
        <w:rFonts w:ascii="宋体" w:hAnsi="宋体" w:hint="default"/>
      </w:rPr>
    </w:lvl>
    <w:lvl w:ilvl="3">
      <w:start w:val="1"/>
      <w:numFmt w:val="decimal"/>
      <w:lvlText w:val="%1.%2.%3.%4"/>
      <w:lvlJc w:val="left"/>
      <w:pPr>
        <w:ind w:left="720" w:hanging="720"/>
      </w:pPr>
      <w:rPr>
        <w:rFonts w:ascii="宋体" w:hAnsi="宋体" w:hint="default"/>
      </w:rPr>
    </w:lvl>
    <w:lvl w:ilvl="4">
      <w:start w:val="1"/>
      <w:numFmt w:val="decimal"/>
      <w:lvlText w:val="%1.%2.%3.%4.%5"/>
      <w:lvlJc w:val="left"/>
      <w:pPr>
        <w:ind w:left="1080" w:hanging="1080"/>
      </w:pPr>
      <w:rPr>
        <w:rFonts w:ascii="宋体" w:hAnsi="宋体" w:hint="default"/>
      </w:rPr>
    </w:lvl>
    <w:lvl w:ilvl="5">
      <w:start w:val="1"/>
      <w:numFmt w:val="decimal"/>
      <w:lvlText w:val="%1.%2.%3.%4.%5.%6"/>
      <w:lvlJc w:val="left"/>
      <w:pPr>
        <w:ind w:left="1080" w:hanging="1080"/>
      </w:pPr>
      <w:rPr>
        <w:rFonts w:ascii="宋体" w:hAnsi="宋体" w:hint="default"/>
      </w:rPr>
    </w:lvl>
    <w:lvl w:ilvl="6">
      <w:start w:val="1"/>
      <w:numFmt w:val="decimal"/>
      <w:lvlText w:val="%1.%2.%3.%4.%5.%6.%7"/>
      <w:lvlJc w:val="left"/>
      <w:pPr>
        <w:ind w:left="1440" w:hanging="1440"/>
      </w:pPr>
      <w:rPr>
        <w:rFonts w:ascii="宋体" w:hAnsi="宋体" w:hint="default"/>
      </w:rPr>
    </w:lvl>
    <w:lvl w:ilvl="7">
      <w:start w:val="1"/>
      <w:numFmt w:val="decimal"/>
      <w:lvlText w:val="%1.%2.%3.%4.%5.%6.%7.%8"/>
      <w:lvlJc w:val="left"/>
      <w:pPr>
        <w:ind w:left="1440" w:hanging="1440"/>
      </w:pPr>
      <w:rPr>
        <w:rFonts w:ascii="宋体" w:hAnsi="宋体" w:hint="default"/>
      </w:rPr>
    </w:lvl>
    <w:lvl w:ilvl="8">
      <w:start w:val="1"/>
      <w:numFmt w:val="decimal"/>
      <w:lvlText w:val="%1.%2.%3.%4.%5.%6.%7.%8.%9"/>
      <w:lvlJc w:val="left"/>
      <w:pPr>
        <w:ind w:left="1440" w:hanging="1440"/>
      </w:pPr>
      <w:rPr>
        <w:rFonts w:ascii="宋体" w:hAnsi="宋体" w:hint="default"/>
      </w:rPr>
    </w:lvl>
  </w:abstractNum>
  <w:num w:numId="1">
    <w:abstractNumId w:val="2"/>
  </w:num>
  <w:num w:numId="2">
    <w:abstractNumId w:val="0"/>
  </w:num>
  <w:num w:numId="3">
    <w:abstractNumId w:val="5"/>
  </w:num>
  <w:num w:numId="4">
    <w:abstractNumId w:val="4"/>
  </w:num>
  <w:num w:numId="5">
    <w:abstractNumId w:val="11"/>
  </w:num>
  <w:num w:numId="6">
    <w:abstractNumId w:val="3"/>
  </w:num>
  <w:num w:numId="7">
    <w:abstractNumId w:val="8"/>
  </w:num>
  <w:num w:numId="8">
    <w:abstractNumId w:val="6"/>
  </w:num>
  <w:num w:numId="9">
    <w:abstractNumId w:val="10"/>
  </w:num>
  <w:num w:numId="10">
    <w:abstractNumId w:val="12"/>
  </w:num>
  <w:num w:numId="11">
    <w:abstractNumId w:val="9"/>
  </w:num>
  <w:num w:numId="12">
    <w:abstractNumId w:val="1"/>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399E"/>
    <w:rsid w:val="00004BD1"/>
    <w:rsid w:val="000079DF"/>
    <w:rsid w:val="00021CD9"/>
    <w:rsid w:val="000223C1"/>
    <w:rsid w:val="00026787"/>
    <w:rsid w:val="00027F54"/>
    <w:rsid w:val="000379CA"/>
    <w:rsid w:val="000402F6"/>
    <w:rsid w:val="0004391A"/>
    <w:rsid w:val="000440CD"/>
    <w:rsid w:val="00047BE4"/>
    <w:rsid w:val="000516A3"/>
    <w:rsid w:val="00051DE3"/>
    <w:rsid w:val="00053573"/>
    <w:rsid w:val="000621FF"/>
    <w:rsid w:val="000626C4"/>
    <w:rsid w:val="00072624"/>
    <w:rsid w:val="0007363C"/>
    <w:rsid w:val="00074B88"/>
    <w:rsid w:val="00076351"/>
    <w:rsid w:val="00077EEA"/>
    <w:rsid w:val="00083BD4"/>
    <w:rsid w:val="000847FE"/>
    <w:rsid w:val="0008546F"/>
    <w:rsid w:val="00092EE1"/>
    <w:rsid w:val="0009582C"/>
    <w:rsid w:val="00095D0C"/>
    <w:rsid w:val="00097A5F"/>
    <w:rsid w:val="000A166E"/>
    <w:rsid w:val="000A5578"/>
    <w:rsid w:val="000A7A0D"/>
    <w:rsid w:val="000B78DE"/>
    <w:rsid w:val="000C518D"/>
    <w:rsid w:val="000D496E"/>
    <w:rsid w:val="000D5F3C"/>
    <w:rsid w:val="000D71E0"/>
    <w:rsid w:val="000E2886"/>
    <w:rsid w:val="000E2F31"/>
    <w:rsid w:val="000E6F6D"/>
    <w:rsid w:val="000F1634"/>
    <w:rsid w:val="000F6315"/>
    <w:rsid w:val="000F68DA"/>
    <w:rsid w:val="0010273A"/>
    <w:rsid w:val="00103281"/>
    <w:rsid w:val="00105416"/>
    <w:rsid w:val="00107A87"/>
    <w:rsid w:val="00107C53"/>
    <w:rsid w:val="00111D30"/>
    <w:rsid w:val="001143DC"/>
    <w:rsid w:val="0011632B"/>
    <w:rsid w:val="00116378"/>
    <w:rsid w:val="00116488"/>
    <w:rsid w:val="0011790A"/>
    <w:rsid w:val="00117F33"/>
    <w:rsid w:val="00120C36"/>
    <w:rsid w:val="00130709"/>
    <w:rsid w:val="00131AD6"/>
    <w:rsid w:val="0013219D"/>
    <w:rsid w:val="00134B9F"/>
    <w:rsid w:val="00140811"/>
    <w:rsid w:val="00141D31"/>
    <w:rsid w:val="0014405F"/>
    <w:rsid w:val="0014469F"/>
    <w:rsid w:val="00153575"/>
    <w:rsid w:val="0015737C"/>
    <w:rsid w:val="00160C1E"/>
    <w:rsid w:val="00160CC5"/>
    <w:rsid w:val="00163B3E"/>
    <w:rsid w:val="001658FE"/>
    <w:rsid w:val="00172A27"/>
    <w:rsid w:val="00172E4E"/>
    <w:rsid w:val="001735EF"/>
    <w:rsid w:val="001765F4"/>
    <w:rsid w:val="0017665A"/>
    <w:rsid w:val="0017699F"/>
    <w:rsid w:val="00177561"/>
    <w:rsid w:val="00177E96"/>
    <w:rsid w:val="00182437"/>
    <w:rsid w:val="00182942"/>
    <w:rsid w:val="00183FE4"/>
    <w:rsid w:val="00185912"/>
    <w:rsid w:val="001866CC"/>
    <w:rsid w:val="0018789C"/>
    <w:rsid w:val="00190A6A"/>
    <w:rsid w:val="0019627F"/>
    <w:rsid w:val="001A1B5E"/>
    <w:rsid w:val="001A5567"/>
    <w:rsid w:val="001A5598"/>
    <w:rsid w:val="001A703F"/>
    <w:rsid w:val="001B02B6"/>
    <w:rsid w:val="001B2516"/>
    <w:rsid w:val="001B3206"/>
    <w:rsid w:val="001C1F13"/>
    <w:rsid w:val="001C28B2"/>
    <w:rsid w:val="001C3275"/>
    <w:rsid w:val="001E1E78"/>
    <w:rsid w:val="001E2311"/>
    <w:rsid w:val="001E6BE0"/>
    <w:rsid w:val="001F7A7F"/>
    <w:rsid w:val="001F7BE8"/>
    <w:rsid w:val="00201EC3"/>
    <w:rsid w:val="002032DB"/>
    <w:rsid w:val="00204727"/>
    <w:rsid w:val="002071CF"/>
    <w:rsid w:val="00213FC1"/>
    <w:rsid w:val="002147FD"/>
    <w:rsid w:val="00215BB9"/>
    <w:rsid w:val="00216AE3"/>
    <w:rsid w:val="00224CBB"/>
    <w:rsid w:val="00227D8C"/>
    <w:rsid w:val="00240453"/>
    <w:rsid w:val="0024094E"/>
    <w:rsid w:val="00242E2D"/>
    <w:rsid w:val="00244879"/>
    <w:rsid w:val="0024556A"/>
    <w:rsid w:val="00261721"/>
    <w:rsid w:val="00262FD7"/>
    <w:rsid w:val="00263687"/>
    <w:rsid w:val="00263A52"/>
    <w:rsid w:val="00263C02"/>
    <w:rsid w:val="0026448A"/>
    <w:rsid w:val="0026687E"/>
    <w:rsid w:val="00270317"/>
    <w:rsid w:val="002706BA"/>
    <w:rsid w:val="00272BC6"/>
    <w:rsid w:val="00276771"/>
    <w:rsid w:val="0028168D"/>
    <w:rsid w:val="002909C7"/>
    <w:rsid w:val="00291949"/>
    <w:rsid w:val="00293EE9"/>
    <w:rsid w:val="00297526"/>
    <w:rsid w:val="002A5BEA"/>
    <w:rsid w:val="002B4E13"/>
    <w:rsid w:val="002C1D3E"/>
    <w:rsid w:val="002C2445"/>
    <w:rsid w:val="002C6F7C"/>
    <w:rsid w:val="002D0752"/>
    <w:rsid w:val="002D181E"/>
    <w:rsid w:val="002D25BE"/>
    <w:rsid w:val="002D470D"/>
    <w:rsid w:val="002D78A8"/>
    <w:rsid w:val="002E355B"/>
    <w:rsid w:val="002F060B"/>
    <w:rsid w:val="002F2C41"/>
    <w:rsid w:val="002F569F"/>
    <w:rsid w:val="00300914"/>
    <w:rsid w:val="00302661"/>
    <w:rsid w:val="003058A4"/>
    <w:rsid w:val="00307737"/>
    <w:rsid w:val="00307A85"/>
    <w:rsid w:val="00311017"/>
    <w:rsid w:val="003113B6"/>
    <w:rsid w:val="00313197"/>
    <w:rsid w:val="00313CAC"/>
    <w:rsid w:val="0031455B"/>
    <w:rsid w:val="00320C60"/>
    <w:rsid w:val="0032664E"/>
    <w:rsid w:val="00326E2F"/>
    <w:rsid w:val="00330385"/>
    <w:rsid w:val="00331F38"/>
    <w:rsid w:val="003330F9"/>
    <w:rsid w:val="00333CAC"/>
    <w:rsid w:val="00342FBA"/>
    <w:rsid w:val="0036201A"/>
    <w:rsid w:val="00363EE8"/>
    <w:rsid w:val="003711CF"/>
    <w:rsid w:val="00372FFD"/>
    <w:rsid w:val="00375D8B"/>
    <w:rsid w:val="00380588"/>
    <w:rsid w:val="003810E5"/>
    <w:rsid w:val="003855C4"/>
    <w:rsid w:val="003877E4"/>
    <w:rsid w:val="00387DE5"/>
    <w:rsid w:val="00387F2A"/>
    <w:rsid w:val="00396546"/>
    <w:rsid w:val="003B0F13"/>
    <w:rsid w:val="003B0F2E"/>
    <w:rsid w:val="003B4DE9"/>
    <w:rsid w:val="003B6D0A"/>
    <w:rsid w:val="003C066A"/>
    <w:rsid w:val="003C227C"/>
    <w:rsid w:val="003C35F1"/>
    <w:rsid w:val="003C4870"/>
    <w:rsid w:val="003C4F2D"/>
    <w:rsid w:val="003C5E2D"/>
    <w:rsid w:val="003C7058"/>
    <w:rsid w:val="003D1200"/>
    <w:rsid w:val="003D79FD"/>
    <w:rsid w:val="003E0BFC"/>
    <w:rsid w:val="003E257F"/>
    <w:rsid w:val="003E27ED"/>
    <w:rsid w:val="003E3650"/>
    <w:rsid w:val="003E3CE5"/>
    <w:rsid w:val="003F4A6B"/>
    <w:rsid w:val="003F7EF0"/>
    <w:rsid w:val="00403823"/>
    <w:rsid w:val="0040385F"/>
    <w:rsid w:val="004063E8"/>
    <w:rsid w:val="00410A87"/>
    <w:rsid w:val="00410CD3"/>
    <w:rsid w:val="004114F4"/>
    <w:rsid w:val="00411B50"/>
    <w:rsid w:val="00422C92"/>
    <w:rsid w:val="0043442F"/>
    <w:rsid w:val="00447CB1"/>
    <w:rsid w:val="004503E2"/>
    <w:rsid w:val="00463C10"/>
    <w:rsid w:val="004701BD"/>
    <w:rsid w:val="0047149A"/>
    <w:rsid w:val="004737A5"/>
    <w:rsid w:val="004748B4"/>
    <w:rsid w:val="00475129"/>
    <w:rsid w:val="00475849"/>
    <w:rsid w:val="00477A1C"/>
    <w:rsid w:val="004814F4"/>
    <w:rsid w:val="00482BFB"/>
    <w:rsid w:val="0048536E"/>
    <w:rsid w:val="00485EFD"/>
    <w:rsid w:val="00486558"/>
    <w:rsid w:val="00487A8C"/>
    <w:rsid w:val="0049183B"/>
    <w:rsid w:val="00491A5F"/>
    <w:rsid w:val="00492BA7"/>
    <w:rsid w:val="004951E1"/>
    <w:rsid w:val="00495F51"/>
    <w:rsid w:val="004961B1"/>
    <w:rsid w:val="00497D43"/>
    <w:rsid w:val="004A462F"/>
    <w:rsid w:val="004A61D7"/>
    <w:rsid w:val="004A71E7"/>
    <w:rsid w:val="004B123B"/>
    <w:rsid w:val="004B1CDD"/>
    <w:rsid w:val="004B4B4B"/>
    <w:rsid w:val="004C0854"/>
    <w:rsid w:val="004C1074"/>
    <w:rsid w:val="004C443D"/>
    <w:rsid w:val="004C68F6"/>
    <w:rsid w:val="004D4BC4"/>
    <w:rsid w:val="004E5897"/>
    <w:rsid w:val="004E68AE"/>
    <w:rsid w:val="004F4649"/>
    <w:rsid w:val="004F60DA"/>
    <w:rsid w:val="004F7370"/>
    <w:rsid w:val="00503222"/>
    <w:rsid w:val="00513365"/>
    <w:rsid w:val="0051612B"/>
    <w:rsid w:val="00521D9A"/>
    <w:rsid w:val="0052204D"/>
    <w:rsid w:val="00532B5A"/>
    <w:rsid w:val="0054273C"/>
    <w:rsid w:val="00545296"/>
    <w:rsid w:val="00556715"/>
    <w:rsid w:val="005567F4"/>
    <w:rsid w:val="005610C3"/>
    <w:rsid w:val="005639BD"/>
    <w:rsid w:val="005727CC"/>
    <w:rsid w:val="00587602"/>
    <w:rsid w:val="00593EFC"/>
    <w:rsid w:val="00594178"/>
    <w:rsid w:val="0059602D"/>
    <w:rsid w:val="005A0CCF"/>
    <w:rsid w:val="005B0B28"/>
    <w:rsid w:val="005B29F0"/>
    <w:rsid w:val="005B3744"/>
    <w:rsid w:val="005B743A"/>
    <w:rsid w:val="005C1DC6"/>
    <w:rsid w:val="005C1E42"/>
    <w:rsid w:val="005C7E67"/>
    <w:rsid w:val="005D0E7F"/>
    <w:rsid w:val="005D1AA3"/>
    <w:rsid w:val="005D44C5"/>
    <w:rsid w:val="005D5DA7"/>
    <w:rsid w:val="005E1D07"/>
    <w:rsid w:val="005E20FF"/>
    <w:rsid w:val="005E3B97"/>
    <w:rsid w:val="005F0D99"/>
    <w:rsid w:val="005F1449"/>
    <w:rsid w:val="00601089"/>
    <w:rsid w:val="0060430A"/>
    <w:rsid w:val="00604B04"/>
    <w:rsid w:val="00607FC5"/>
    <w:rsid w:val="00614698"/>
    <w:rsid w:val="00621BEC"/>
    <w:rsid w:val="00622BDC"/>
    <w:rsid w:val="00623254"/>
    <w:rsid w:val="00626913"/>
    <w:rsid w:val="00635A93"/>
    <w:rsid w:val="00636995"/>
    <w:rsid w:val="00636D01"/>
    <w:rsid w:val="006407B7"/>
    <w:rsid w:val="00640DCA"/>
    <w:rsid w:val="00641D65"/>
    <w:rsid w:val="00643523"/>
    <w:rsid w:val="00645964"/>
    <w:rsid w:val="00645EDC"/>
    <w:rsid w:val="00647B4A"/>
    <w:rsid w:val="006524D0"/>
    <w:rsid w:val="00654D0F"/>
    <w:rsid w:val="0065688C"/>
    <w:rsid w:val="006609BC"/>
    <w:rsid w:val="00664E03"/>
    <w:rsid w:val="006675E6"/>
    <w:rsid w:val="00674651"/>
    <w:rsid w:val="006759AF"/>
    <w:rsid w:val="0067621C"/>
    <w:rsid w:val="00676288"/>
    <w:rsid w:val="00680705"/>
    <w:rsid w:val="00681631"/>
    <w:rsid w:val="00681EE5"/>
    <w:rsid w:val="00683B63"/>
    <w:rsid w:val="00692B62"/>
    <w:rsid w:val="00692C0B"/>
    <w:rsid w:val="0069484C"/>
    <w:rsid w:val="006A0836"/>
    <w:rsid w:val="006A11A7"/>
    <w:rsid w:val="006A4655"/>
    <w:rsid w:val="006B3F78"/>
    <w:rsid w:val="006B7C6C"/>
    <w:rsid w:val="006C0136"/>
    <w:rsid w:val="006C1F51"/>
    <w:rsid w:val="006C24AD"/>
    <w:rsid w:val="006C2B99"/>
    <w:rsid w:val="006C2D06"/>
    <w:rsid w:val="006C3EBF"/>
    <w:rsid w:val="006C6482"/>
    <w:rsid w:val="006D1801"/>
    <w:rsid w:val="006D62C1"/>
    <w:rsid w:val="006D7A70"/>
    <w:rsid w:val="006E0DF2"/>
    <w:rsid w:val="006E2485"/>
    <w:rsid w:val="006E2794"/>
    <w:rsid w:val="006E28EC"/>
    <w:rsid w:val="006E3D13"/>
    <w:rsid w:val="006E5578"/>
    <w:rsid w:val="006F1358"/>
    <w:rsid w:val="006F1A0B"/>
    <w:rsid w:val="006F55DB"/>
    <w:rsid w:val="00702B9E"/>
    <w:rsid w:val="007106BF"/>
    <w:rsid w:val="0071070E"/>
    <w:rsid w:val="00716BFA"/>
    <w:rsid w:val="00717FAF"/>
    <w:rsid w:val="007252F0"/>
    <w:rsid w:val="00733819"/>
    <w:rsid w:val="00736C5A"/>
    <w:rsid w:val="007421FC"/>
    <w:rsid w:val="00742E82"/>
    <w:rsid w:val="0074582F"/>
    <w:rsid w:val="007512F9"/>
    <w:rsid w:val="0075239F"/>
    <w:rsid w:val="007642AA"/>
    <w:rsid w:val="00767637"/>
    <w:rsid w:val="00767AAC"/>
    <w:rsid w:val="00773DB7"/>
    <w:rsid w:val="00774B56"/>
    <w:rsid w:val="00776784"/>
    <w:rsid w:val="00780E15"/>
    <w:rsid w:val="00781301"/>
    <w:rsid w:val="00791B97"/>
    <w:rsid w:val="007A01C0"/>
    <w:rsid w:val="007A4B36"/>
    <w:rsid w:val="007A5625"/>
    <w:rsid w:val="007B0778"/>
    <w:rsid w:val="007B1DC5"/>
    <w:rsid w:val="007B2455"/>
    <w:rsid w:val="007B2AFB"/>
    <w:rsid w:val="007B3109"/>
    <w:rsid w:val="007B3338"/>
    <w:rsid w:val="007B6EF6"/>
    <w:rsid w:val="007B7985"/>
    <w:rsid w:val="007D0F7B"/>
    <w:rsid w:val="007D10BA"/>
    <w:rsid w:val="007D1663"/>
    <w:rsid w:val="007E0CFE"/>
    <w:rsid w:val="007E22EC"/>
    <w:rsid w:val="007E5E0F"/>
    <w:rsid w:val="007E613A"/>
    <w:rsid w:val="007E71F6"/>
    <w:rsid w:val="007F0340"/>
    <w:rsid w:val="007F6517"/>
    <w:rsid w:val="007F7DFE"/>
    <w:rsid w:val="00804523"/>
    <w:rsid w:val="0081383D"/>
    <w:rsid w:val="00821D9A"/>
    <w:rsid w:val="00822837"/>
    <w:rsid w:val="00824517"/>
    <w:rsid w:val="00824686"/>
    <w:rsid w:val="00831BCD"/>
    <w:rsid w:val="0083730A"/>
    <w:rsid w:val="008421DF"/>
    <w:rsid w:val="008432B0"/>
    <w:rsid w:val="008440E5"/>
    <w:rsid w:val="00844FF8"/>
    <w:rsid w:val="008504B9"/>
    <w:rsid w:val="00854235"/>
    <w:rsid w:val="00854439"/>
    <w:rsid w:val="00855ED7"/>
    <w:rsid w:val="00856582"/>
    <w:rsid w:val="00865364"/>
    <w:rsid w:val="0086595D"/>
    <w:rsid w:val="00865AAB"/>
    <w:rsid w:val="00867FF7"/>
    <w:rsid w:val="0087062E"/>
    <w:rsid w:val="008717A3"/>
    <w:rsid w:val="008723E7"/>
    <w:rsid w:val="00880B1D"/>
    <w:rsid w:val="00880DAB"/>
    <w:rsid w:val="0088266C"/>
    <w:rsid w:val="00883B8E"/>
    <w:rsid w:val="00884D0C"/>
    <w:rsid w:val="0088673B"/>
    <w:rsid w:val="00886A06"/>
    <w:rsid w:val="008908C1"/>
    <w:rsid w:val="00890B72"/>
    <w:rsid w:val="00890F46"/>
    <w:rsid w:val="008932D7"/>
    <w:rsid w:val="0089716C"/>
    <w:rsid w:val="008A1266"/>
    <w:rsid w:val="008A2589"/>
    <w:rsid w:val="008A2A3F"/>
    <w:rsid w:val="008A4A15"/>
    <w:rsid w:val="008A6503"/>
    <w:rsid w:val="008B0958"/>
    <w:rsid w:val="008B118C"/>
    <w:rsid w:val="008B1C45"/>
    <w:rsid w:val="008B7D7C"/>
    <w:rsid w:val="008C1950"/>
    <w:rsid w:val="008C6376"/>
    <w:rsid w:val="008C744C"/>
    <w:rsid w:val="008D30DD"/>
    <w:rsid w:val="008D46EA"/>
    <w:rsid w:val="008D77AF"/>
    <w:rsid w:val="008D7EC1"/>
    <w:rsid w:val="008E0A6E"/>
    <w:rsid w:val="008E13EA"/>
    <w:rsid w:val="008E23C6"/>
    <w:rsid w:val="008E2EBC"/>
    <w:rsid w:val="008E65E6"/>
    <w:rsid w:val="008E7267"/>
    <w:rsid w:val="008F1B6D"/>
    <w:rsid w:val="008F3781"/>
    <w:rsid w:val="009009BA"/>
    <w:rsid w:val="0090161F"/>
    <w:rsid w:val="0090420B"/>
    <w:rsid w:val="0090660B"/>
    <w:rsid w:val="00911A8D"/>
    <w:rsid w:val="0092557C"/>
    <w:rsid w:val="0093015A"/>
    <w:rsid w:val="00936C15"/>
    <w:rsid w:val="00943AE6"/>
    <w:rsid w:val="009447E4"/>
    <w:rsid w:val="009506A2"/>
    <w:rsid w:val="00951BF0"/>
    <w:rsid w:val="00965933"/>
    <w:rsid w:val="009664F6"/>
    <w:rsid w:val="00967DC2"/>
    <w:rsid w:val="00972D83"/>
    <w:rsid w:val="00975094"/>
    <w:rsid w:val="00977C51"/>
    <w:rsid w:val="00977EA5"/>
    <w:rsid w:val="00983F7C"/>
    <w:rsid w:val="00984931"/>
    <w:rsid w:val="009872F0"/>
    <w:rsid w:val="009874FD"/>
    <w:rsid w:val="00990905"/>
    <w:rsid w:val="00997F02"/>
    <w:rsid w:val="009B0716"/>
    <w:rsid w:val="009B188A"/>
    <w:rsid w:val="009B2F02"/>
    <w:rsid w:val="009B4E9A"/>
    <w:rsid w:val="009B710E"/>
    <w:rsid w:val="009C4A55"/>
    <w:rsid w:val="009D0EA0"/>
    <w:rsid w:val="009D7D0B"/>
    <w:rsid w:val="009E396D"/>
    <w:rsid w:val="009E75D7"/>
    <w:rsid w:val="009F3E07"/>
    <w:rsid w:val="00A00142"/>
    <w:rsid w:val="00A02345"/>
    <w:rsid w:val="00A043B5"/>
    <w:rsid w:val="00A10635"/>
    <w:rsid w:val="00A14A33"/>
    <w:rsid w:val="00A171A5"/>
    <w:rsid w:val="00A20AD2"/>
    <w:rsid w:val="00A20BFB"/>
    <w:rsid w:val="00A216F8"/>
    <w:rsid w:val="00A313F3"/>
    <w:rsid w:val="00A360BB"/>
    <w:rsid w:val="00A36316"/>
    <w:rsid w:val="00A4713F"/>
    <w:rsid w:val="00A47BCE"/>
    <w:rsid w:val="00A47D4F"/>
    <w:rsid w:val="00A50658"/>
    <w:rsid w:val="00A52357"/>
    <w:rsid w:val="00A61C90"/>
    <w:rsid w:val="00A625BD"/>
    <w:rsid w:val="00A65AEF"/>
    <w:rsid w:val="00A67F4B"/>
    <w:rsid w:val="00A725F5"/>
    <w:rsid w:val="00A74AD0"/>
    <w:rsid w:val="00A77AA4"/>
    <w:rsid w:val="00A8652C"/>
    <w:rsid w:val="00A926F8"/>
    <w:rsid w:val="00A92E9F"/>
    <w:rsid w:val="00A93408"/>
    <w:rsid w:val="00A9353B"/>
    <w:rsid w:val="00A93995"/>
    <w:rsid w:val="00A93AAB"/>
    <w:rsid w:val="00A943AB"/>
    <w:rsid w:val="00AA1A53"/>
    <w:rsid w:val="00AA280E"/>
    <w:rsid w:val="00AA2E14"/>
    <w:rsid w:val="00AA6BBC"/>
    <w:rsid w:val="00AA7D40"/>
    <w:rsid w:val="00AB1E45"/>
    <w:rsid w:val="00AC53BB"/>
    <w:rsid w:val="00AC6B00"/>
    <w:rsid w:val="00AD03F6"/>
    <w:rsid w:val="00AD0E76"/>
    <w:rsid w:val="00AD3683"/>
    <w:rsid w:val="00AD5070"/>
    <w:rsid w:val="00AD765D"/>
    <w:rsid w:val="00AE44ED"/>
    <w:rsid w:val="00AE5840"/>
    <w:rsid w:val="00AE7843"/>
    <w:rsid w:val="00AF25E6"/>
    <w:rsid w:val="00AF5CB3"/>
    <w:rsid w:val="00AF5EBB"/>
    <w:rsid w:val="00B03549"/>
    <w:rsid w:val="00B07365"/>
    <w:rsid w:val="00B0771B"/>
    <w:rsid w:val="00B12E60"/>
    <w:rsid w:val="00B13B48"/>
    <w:rsid w:val="00B17F46"/>
    <w:rsid w:val="00B26287"/>
    <w:rsid w:val="00B270D9"/>
    <w:rsid w:val="00B540EB"/>
    <w:rsid w:val="00B5530C"/>
    <w:rsid w:val="00B56375"/>
    <w:rsid w:val="00B5675F"/>
    <w:rsid w:val="00B61B95"/>
    <w:rsid w:val="00B67E0D"/>
    <w:rsid w:val="00B71E6F"/>
    <w:rsid w:val="00B76C31"/>
    <w:rsid w:val="00B84547"/>
    <w:rsid w:val="00B90D01"/>
    <w:rsid w:val="00B93CD6"/>
    <w:rsid w:val="00B93DDA"/>
    <w:rsid w:val="00B952B8"/>
    <w:rsid w:val="00B96810"/>
    <w:rsid w:val="00BA4E19"/>
    <w:rsid w:val="00BA5CBC"/>
    <w:rsid w:val="00BB1E4E"/>
    <w:rsid w:val="00BB560E"/>
    <w:rsid w:val="00BB7ED3"/>
    <w:rsid w:val="00BC728C"/>
    <w:rsid w:val="00BD03B4"/>
    <w:rsid w:val="00BD112A"/>
    <w:rsid w:val="00BD1F19"/>
    <w:rsid w:val="00BD51B7"/>
    <w:rsid w:val="00BE265F"/>
    <w:rsid w:val="00BF2012"/>
    <w:rsid w:val="00BF43CE"/>
    <w:rsid w:val="00BF6A7A"/>
    <w:rsid w:val="00BF7A57"/>
    <w:rsid w:val="00C00772"/>
    <w:rsid w:val="00C053B4"/>
    <w:rsid w:val="00C074A5"/>
    <w:rsid w:val="00C076AF"/>
    <w:rsid w:val="00C103B5"/>
    <w:rsid w:val="00C24283"/>
    <w:rsid w:val="00C269FF"/>
    <w:rsid w:val="00C30C9C"/>
    <w:rsid w:val="00C356D8"/>
    <w:rsid w:val="00C36063"/>
    <w:rsid w:val="00C44649"/>
    <w:rsid w:val="00C46100"/>
    <w:rsid w:val="00C50036"/>
    <w:rsid w:val="00C5137E"/>
    <w:rsid w:val="00C52254"/>
    <w:rsid w:val="00C53334"/>
    <w:rsid w:val="00C53D8E"/>
    <w:rsid w:val="00C545DE"/>
    <w:rsid w:val="00C63068"/>
    <w:rsid w:val="00C6645A"/>
    <w:rsid w:val="00C705A1"/>
    <w:rsid w:val="00C745C6"/>
    <w:rsid w:val="00C75A05"/>
    <w:rsid w:val="00C761BC"/>
    <w:rsid w:val="00C80A8B"/>
    <w:rsid w:val="00C80BB0"/>
    <w:rsid w:val="00C84FA1"/>
    <w:rsid w:val="00C86C26"/>
    <w:rsid w:val="00C87452"/>
    <w:rsid w:val="00C96501"/>
    <w:rsid w:val="00C968C0"/>
    <w:rsid w:val="00CA0650"/>
    <w:rsid w:val="00CA3FC6"/>
    <w:rsid w:val="00CA5753"/>
    <w:rsid w:val="00CA78F3"/>
    <w:rsid w:val="00CB1634"/>
    <w:rsid w:val="00CB2685"/>
    <w:rsid w:val="00CB2E7C"/>
    <w:rsid w:val="00CB37CA"/>
    <w:rsid w:val="00CB3B65"/>
    <w:rsid w:val="00CB4A4D"/>
    <w:rsid w:val="00CB67B2"/>
    <w:rsid w:val="00CB6DDD"/>
    <w:rsid w:val="00CC01F8"/>
    <w:rsid w:val="00CC15C3"/>
    <w:rsid w:val="00CC67BD"/>
    <w:rsid w:val="00CC7734"/>
    <w:rsid w:val="00CD0774"/>
    <w:rsid w:val="00CD0C52"/>
    <w:rsid w:val="00CD66BF"/>
    <w:rsid w:val="00CE0AC2"/>
    <w:rsid w:val="00CE1C48"/>
    <w:rsid w:val="00CE3293"/>
    <w:rsid w:val="00CE47FB"/>
    <w:rsid w:val="00CE4DDD"/>
    <w:rsid w:val="00CE5187"/>
    <w:rsid w:val="00CE5B9E"/>
    <w:rsid w:val="00D032C2"/>
    <w:rsid w:val="00D03EE3"/>
    <w:rsid w:val="00D04AD0"/>
    <w:rsid w:val="00D062A0"/>
    <w:rsid w:val="00D13F6D"/>
    <w:rsid w:val="00D17CF8"/>
    <w:rsid w:val="00D242A7"/>
    <w:rsid w:val="00D2595A"/>
    <w:rsid w:val="00D278E7"/>
    <w:rsid w:val="00D30E0E"/>
    <w:rsid w:val="00D31610"/>
    <w:rsid w:val="00D349CE"/>
    <w:rsid w:val="00D358F7"/>
    <w:rsid w:val="00D36CEB"/>
    <w:rsid w:val="00D37B35"/>
    <w:rsid w:val="00D47DA7"/>
    <w:rsid w:val="00D54309"/>
    <w:rsid w:val="00D56B9D"/>
    <w:rsid w:val="00D574C9"/>
    <w:rsid w:val="00D608F7"/>
    <w:rsid w:val="00D6108B"/>
    <w:rsid w:val="00D63122"/>
    <w:rsid w:val="00D63A07"/>
    <w:rsid w:val="00D642B4"/>
    <w:rsid w:val="00D734E4"/>
    <w:rsid w:val="00D74FE0"/>
    <w:rsid w:val="00D76A8B"/>
    <w:rsid w:val="00D77BC7"/>
    <w:rsid w:val="00D77F91"/>
    <w:rsid w:val="00D85EF9"/>
    <w:rsid w:val="00D86C00"/>
    <w:rsid w:val="00D90C7C"/>
    <w:rsid w:val="00D91156"/>
    <w:rsid w:val="00D91224"/>
    <w:rsid w:val="00D92340"/>
    <w:rsid w:val="00D93B9D"/>
    <w:rsid w:val="00D953E8"/>
    <w:rsid w:val="00D972A3"/>
    <w:rsid w:val="00DA5E71"/>
    <w:rsid w:val="00DB0BFD"/>
    <w:rsid w:val="00DB12B7"/>
    <w:rsid w:val="00DB191A"/>
    <w:rsid w:val="00DB31BE"/>
    <w:rsid w:val="00DB4C12"/>
    <w:rsid w:val="00DC2162"/>
    <w:rsid w:val="00DC2A73"/>
    <w:rsid w:val="00DC620E"/>
    <w:rsid w:val="00DC781C"/>
    <w:rsid w:val="00DD03F5"/>
    <w:rsid w:val="00DD1A9C"/>
    <w:rsid w:val="00DD226C"/>
    <w:rsid w:val="00DD7154"/>
    <w:rsid w:val="00DD7B74"/>
    <w:rsid w:val="00DE5585"/>
    <w:rsid w:val="00DE73A5"/>
    <w:rsid w:val="00E05174"/>
    <w:rsid w:val="00E05747"/>
    <w:rsid w:val="00E05872"/>
    <w:rsid w:val="00E1609E"/>
    <w:rsid w:val="00E200BC"/>
    <w:rsid w:val="00E20AA0"/>
    <w:rsid w:val="00E21F31"/>
    <w:rsid w:val="00E23025"/>
    <w:rsid w:val="00E27BDA"/>
    <w:rsid w:val="00E32ACA"/>
    <w:rsid w:val="00E34044"/>
    <w:rsid w:val="00E369FA"/>
    <w:rsid w:val="00E43199"/>
    <w:rsid w:val="00E45440"/>
    <w:rsid w:val="00E51187"/>
    <w:rsid w:val="00E51E85"/>
    <w:rsid w:val="00E557E3"/>
    <w:rsid w:val="00E57DFB"/>
    <w:rsid w:val="00E64F41"/>
    <w:rsid w:val="00E72AFA"/>
    <w:rsid w:val="00E83DCF"/>
    <w:rsid w:val="00E85F8A"/>
    <w:rsid w:val="00E867D4"/>
    <w:rsid w:val="00EB1794"/>
    <w:rsid w:val="00EB2D25"/>
    <w:rsid w:val="00EB42B4"/>
    <w:rsid w:val="00EB7761"/>
    <w:rsid w:val="00EC1687"/>
    <w:rsid w:val="00EC6228"/>
    <w:rsid w:val="00ED2535"/>
    <w:rsid w:val="00EE1177"/>
    <w:rsid w:val="00EE11A2"/>
    <w:rsid w:val="00EE1451"/>
    <w:rsid w:val="00EF52AB"/>
    <w:rsid w:val="00EF54B5"/>
    <w:rsid w:val="00EF643C"/>
    <w:rsid w:val="00EF7C8F"/>
    <w:rsid w:val="00F01DF9"/>
    <w:rsid w:val="00F028DB"/>
    <w:rsid w:val="00F02D01"/>
    <w:rsid w:val="00F06C6B"/>
    <w:rsid w:val="00F11258"/>
    <w:rsid w:val="00F1238B"/>
    <w:rsid w:val="00F128E8"/>
    <w:rsid w:val="00F15230"/>
    <w:rsid w:val="00F15705"/>
    <w:rsid w:val="00F17127"/>
    <w:rsid w:val="00F215A2"/>
    <w:rsid w:val="00F32344"/>
    <w:rsid w:val="00F34030"/>
    <w:rsid w:val="00F36960"/>
    <w:rsid w:val="00F4063A"/>
    <w:rsid w:val="00F413E6"/>
    <w:rsid w:val="00F41F6E"/>
    <w:rsid w:val="00F436FE"/>
    <w:rsid w:val="00F43C87"/>
    <w:rsid w:val="00F46033"/>
    <w:rsid w:val="00F54638"/>
    <w:rsid w:val="00F5649D"/>
    <w:rsid w:val="00F577CC"/>
    <w:rsid w:val="00F615D8"/>
    <w:rsid w:val="00F61AC0"/>
    <w:rsid w:val="00F6334C"/>
    <w:rsid w:val="00F65591"/>
    <w:rsid w:val="00F67BD0"/>
    <w:rsid w:val="00F74635"/>
    <w:rsid w:val="00F74A90"/>
    <w:rsid w:val="00F80AF7"/>
    <w:rsid w:val="00F83181"/>
    <w:rsid w:val="00F84A06"/>
    <w:rsid w:val="00F85F86"/>
    <w:rsid w:val="00F87F4F"/>
    <w:rsid w:val="00F93E80"/>
    <w:rsid w:val="00F958E6"/>
    <w:rsid w:val="00FA5658"/>
    <w:rsid w:val="00FA57B6"/>
    <w:rsid w:val="00FA6CEF"/>
    <w:rsid w:val="00FA75C8"/>
    <w:rsid w:val="00FA7D1A"/>
    <w:rsid w:val="00FB0A0D"/>
    <w:rsid w:val="00FB17A5"/>
    <w:rsid w:val="00FB32CC"/>
    <w:rsid w:val="00FB447C"/>
    <w:rsid w:val="00FB4B18"/>
    <w:rsid w:val="00FB582C"/>
    <w:rsid w:val="00FB6945"/>
    <w:rsid w:val="00FC1203"/>
    <w:rsid w:val="00FC4C44"/>
    <w:rsid w:val="00FC58DA"/>
    <w:rsid w:val="00FD1604"/>
    <w:rsid w:val="00FE005A"/>
    <w:rsid w:val="00FE3119"/>
    <w:rsid w:val="00FE4182"/>
    <w:rsid w:val="00FF6644"/>
    <w:rsid w:val="00FF7A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0"/>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4D0C"/>
    <w:pPr>
      <w:widowControl w:val="0"/>
      <w:jc w:val="both"/>
    </w:pPr>
    <w:rPr>
      <w:kern w:val="2"/>
      <w:sz w:val="21"/>
    </w:rPr>
  </w:style>
  <w:style w:type="paragraph" w:styleId="2">
    <w:name w:val="heading 2"/>
    <w:aliases w:val="节"/>
    <w:basedOn w:val="a"/>
    <w:next w:val="a"/>
    <w:link w:val="2Char"/>
    <w:qFormat/>
    <w:rsid w:val="00521D9A"/>
    <w:pPr>
      <w:topLinePunct/>
      <w:adjustRightInd w:val="0"/>
      <w:spacing w:line="960" w:lineRule="auto"/>
      <w:textAlignment w:val="baseline"/>
      <w:outlineLvl w:val="1"/>
    </w:pPr>
    <w:rPr>
      <w:rFonts w:eastAsia="黑体"/>
      <w:i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pPr>
      <w:tabs>
        <w:tab w:val="center" w:pos="4153"/>
        <w:tab w:val="right" w:pos="8306"/>
      </w:tabs>
      <w:snapToGrid w:val="0"/>
      <w:jc w:val="left"/>
    </w:pPr>
    <w:rPr>
      <w:sz w:val="18"/>
    </w:rPr>
  </w:style>
  <w:style w:type="paragraph" w:styleId="a4">
    <w:name w:val="header"/>
    <w:basedOn w:val="a"/>
    <w:link w:val="Char0"/>
    <w:rsid w:val="00F87F4F"/>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2Char">
    <w:name w:val="标题 2 Char"/>
    <w:aliases w:val="节 Char"/>
    <w:link w:val="2"/>
    <w:rsid w:val="00521D9A"/>
    <w:rPr>
      <w:rFonts w:eastAsia="黑体"/>
      <w:iCs/>
      <w:sz w:val="32"/>
      <w:szCs w:val="32"/>
    </w:rPr>
  </w:style>
  <w:style w:type="paragraph" w:customStyle="1" w:styleId="CharCharChar">
    <w:name w:val="Char Char Char"/>
    <w:basedOn w:val="a"/>
    <w:next w:val="a5"/>
    <w:autoRedefine/>
    <w:rsid w:val="00F87F4F"/>
    <w:pPr>
      <w:widowControl/>
      <w:spacing w:after="160" w:line="240" w:lineRule="exact"/>
      <w:jc w:val="center"/>
    </w:pPr>
    <w:rPr>
      <w:rFonts w:eastAsia="仿宋_GB2312"/>
      <w:b/>
      <w:kern w:val="0"/>
      <w:sz w:val="28"/>
      <w:szCs w:val="28"/>
      <w:lang w:eastAsia="en-US"/>
    </w:rPr>
  </w:style>
  <w:style w:type="paragraph" w:customStyle="1" w:styleId="4">
    <w:name w:val="标题4"/>
    <w:basedOn w:val="a"/>
    <w:rsid w:val="00521D9A"/>
    <w:pPr>
      <w:adjustRightInd w:val="0"/>
      <w:snapToGrid w:val="0"/>
      <w:spacing w:line="312" w:lineRule="atLeast"/>
      <w:ind w:firstLine="425"/>
      <w:jc w:val="left"/>
    </w:pPr>
    <w:rPr>
      <w:rFonts w:eastAsia="楷体_GB2312"/>
    </w:rPr>
  </w:style>
  <w:style w:type="paragraph" w:styleId="a5">
    <w:name w:val="Title"/>
    <w:basedOn w:val="a"/>
    <w:next w:val="a"/>
    <w:link w:val="Char1"/>
    <w:uiPriority w:val="10"/>
    <w:qFormat/>
    <w:rsid w:val="00F87F4F"/>
    <w:pPr>
      <w:spacing w:before="240" w:after="60"/>
      <w:jc w:val="center"/>
      <w:outlineLvl w:val="0"/>
    </w:pPr>
    <w:rPr>
      <w:rFonts w:ascii="Calibri Light" w:hAnsi="Calibri Light"/>
      <w:b/>
      <w:bCs/>
      <w:sz w:val="32"/>
      <w:szCs w:val="32"/>
    </w:rPr>
  </w:style>
  <w:style w:type="character" w:customStyle="1" w:styleId="Char1">
    <w:name w:val="标题 Char"/>
    <w:link w:val="a5"/>
    <w:uiPriority w:val="10"/>
    <w:rsid w:val="00521D9A"/>
    <w:rPr>
      <w:rFonts w:ascii="Calibri Light" w:hAnsi="Calibri Light"/>
      <w:b/>
      <w:bCs/>
      <w:kern w:val="2"/>
      <w:sz w:val="32"/>
      <w:szCs w:val="32"/>
    </w:rPr>
  </w:style>
  <w:style w:type="paragraph" w:customStyle="1" w:styleId="a6">
    <w:name w:val="图"/>
    <w:basedOn w:val="a"/>
    <w:rsid w:val="001A1B5E"/>
    <w:pPr>
      <w:topLinePunct/>
      <w:adjustRightInd w:val="0"/>
      <w:snapToGrid w:val="0"/>
      <w:spacing w:beforeLines="50" w:before="158" w:line="316" w:lineRule="atLeast"/>
      <w:jc w:val="center"/>
    </w:pPr>
  </w:style>
  <w:style w:type="paragraph" w:customStyle="1" w:styleId="a7">
    <w:name w:val="图说"/>
    <w:basedOn w:val="a"/>
    <w:rsid w:val="001A1B5E"/>
    <w:pPr>
      <w:spacing w:line="480" w:lineRule="auto"/>
      <w:jc w:val="center"/>
    </w:pPr>
    <w:rPr>
      <w:sz w:val="18"/>
      <w:szCs w:val="18"/>
    </w:rPr>
  </w:style>
  <w:style w:type="character" w:customStyle="1" w:styleId="Char2">
    <w:name w:val="正文关键字 Char"/>
    <w:link w:val="a8"/>
    <w:rsid w:val="001A1B5E"/>
    <w:rPr>
      <w:rFonts w:ascii="黑体" w:eastAsia="黑体"/>
      <w:b/>
      <w:kern w:val="2"/>
      <w:sz w:val="21"/>
      <w:szCs w:val="24"/>
    </w:rPr>
  </w:style>
  <w:style w:type="paragraph" w:customStyle="1" w:styleId="a8">
    <w:name w:val="正文关键字"/>
    <w:basedOn w:val="a"/>
    <w:link w:val="Char2"/>
    <w:rsid w:val="001A1B5E"/>
    <w:pPr>
      <w:ind w:firstLineChars="200" w:firstLine="420"/>
    </w:pPr>
    <w:rPr>
      <w:rFonts w:ascii="黑体" w:eastAsia="黑体"/>
      <w:b/>
      <w:szCs w:val="24"/>
    </w:rPr>
  </w:style>
  <w:style w:type="character" w:customStyle="1" w:styleId="apple-style-span">
    <w:name w:val="apple-style-span"/>
    <w:rsid w:val="001A1B5E"/>
  </w:style>
  <w:style w:type="paragraph" w:customStyle="1" w:styleId="a9">
    <w:name w:val="表文"/>
    <w:next w:val="a"/>
    <w:rsid w:val="00F87F4F"/>
    <w:pPr>
      <w:widowControl w:val="0"/>
      <w:spacing w:before="40" w:after="40"/>
      <w:jc w:val="both"/>
    </w:pPr>
    <w:rPr>
      <w:w w:val="115"/>
      <w:sz w:val="15"/>
    </w:rPr>
  </w:style>
  <w:style w:type="paragraph" w:customStyle="1" w:styleId="aa">
    <w:name w:val="插图"/>
    <w:basedOn w:val="a"/>
    <w:rsid w:val="00F87F4F"/>
    <w:pPr>
      <w:topLinePunct/>
      <w:spacing w:before="120" w:after="60"/>
      <w:jc w:val="center"/>
    </w:pPr>
    <w:rPr>
      <w:w w:val="115"/>
      <w:szCs w:val="24"/>
    </w:rPr>
  </w:style>
  <w:style w:type="paragraph" w:customStyle="1" w:styleId="ab">
    <w:name w:val="图题"/>
    <w:basedOn w:val="a"/>
    <w:rsid w:val="00F87F4F"/>
    <w:pPr>
      <w:topLinePunct/>
      <w:spacing w:before="40" w:after="120"/>
      <w:jc w:val="center"/>
    </w:pPr>
    <w:rPr>
      <w:w w:val="115"/>
      <w:sz w:val="18"/>
      <w:szCs w:val="24"/>
    </w:rPr>
  </w:style>
  <w:style w:type="paragraph" w:styleId="ac">
    <w:name w:val="Body Text Indent"/>
    <w:basedOn w:val="a"/>
    <w:link w:val="Char3"/>
    <w:rsid w:val="00F87F4F"/>
    <w:pPr>
      <w:topLinePunct/>
      <w:ind w:firstLine="425"/>
    </w:pPr>
    <w:rPr>
      <w:szCs w:val="24"/>
    </w:rPr>
  </w:style>
  <w:style w:type="character" w:customStyle="1" w:styleId="Char3">
    <w:name w:val="正文文本缩进 Char"/>
    <w:basedOn w:val="a0"/>
    <w:link w:val="ac"/>
    <w:rsid w:val="00F87F4F"/>
    <w:rPr>
      <w:kern w:val="2"/>
      <w:sz w:val="21"/>
      <w:szCs w:val="24"/>
    </w:rPr>
  </w:style>
  <w:style w:type="character" w:customStyle="1" w:styleId="f141">
    <w:name w:val="f141"/>
    <w:rsid w:val="00F87F4F"/>
    <w:rPr>
      <w:sz w:val="21"/>
      <w:szCs w:val="21"/>
    </w:rPr>
  </w:style>
  <w:style w:type="table" w:styleId="ad">
    <w:name w:val="Table Grid"/>
    <w:basedOn w:val="a1"/>
    <w:rsid w:val="00F87F4F"/>
    <w:pPr>
      <w:widowControl w:val="0"/>
      <w:topLinePunct/>
      <w:ind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习题文"/>
    <w:basedOn w:val="a"/>
    <w:rsid w:val="00F87F4F"/>
    <w:pPr>
      <w:topLinePunct/>
      <w:adjustRightInd w:val="0"/>
      <w:snapToGrid w:val="0"/>
      <w:spacing w:line="270" w:lineRule="atLeast"/>
      <w:ind w:firstLine="363"/>
    </w:pPr>
    <w:rPr>
      <w:sz w:val="18"/>
      <w:szCs w:val="18"/>
    </w:rPr>
  </w:style>
  <w:style w:type="character" w:styleId="af">
    <w:name w:val="Hyperlink"/>
    <w:rsid w:val="00F87F4F"/>
    <w:rPr>
      <w:color w:val="0000FF"/>
      <w:u w:val="single"/>
    </w:rPr>
  </w:style>
  <w:style w:type="paragraph" w:styleId="af0">
    <w:name w:val="List Paragraph"/>
    <w:basedOn w:val="a"/>
    <w:uiPriority w:val="34"/>
    <w:qFormat/>
    <w:rsid w:val="00F87F4F"/>
    <w:pPr>
      <w:widowControl/>
      <w:ind w:firstLineChars="200" w:firstLine="420"/>
      <w:jc w:val="left"/>
    </w:pPr>
    <w:rPr>
      <w:rFonts w:ascii="宋体" w:hAnsi="宋体" w:cs="宋体"/>
      <w:kern w:val="0"/>
      <w:sz w:val="24"/>
      <w:szCs w:val="24"/>
    </w:rPr>
  </w:style>
  <w:style w:type="paragraph" w:styleId="af1">
    <w:name w:val="Normal (Web)"/>
    <w:basedOn w:val="a"/>
    <w:uiPriority w:val="99"/>
    <w:unhideWhenUsed/>
    <w:rsid w:val="00F87F4F"/>
    <w:pPr>
      <w:widowControl/>
      <w:spacing w:before="100" w:beforeAutospacing="1" w:after="100" w:afterAutospacing="1"/>
      <w:jc w:val="left"/>
    </w:pPr>
    <w:rPr>
      <w:rFonts w:ascii="宋体" w:hAnsi="宋体" w:cs="宋体"/>
      <w:kern w:val="0"/>
      <w:sz w:val="24"/>
      <w:szCs w:val="24"/>
    </w:rPr>
  </w:style>
  <w:style w:type="character" w:customStyle="1" w:styleId="Char0">
    <w:name w:val="页眉 Char"/>
    <w:link w:val="a4"/>
    <w:rsid w:val="00F87F4F"/>
    <w:rPr>
      <w:kern w:val="2"/>
      <w:sz w:val="18"/>
    </w:rPr>
  </w:style>
  <w:style w:type="character" w:customStyle="1" w:styleId="Char">
    <w:name w:val="页脚 Char"/>
    <w:link w:val="a3"/>
    <w:rsid w:val="00F87F4F"/>
    <w:rPr>
      <w:kern w:val="2"/>
      <w:sz w:val="18"/>
    </w:rPr>
  </w:style>
  <w:style w:type="paragraph" w:styleId="af2">
    <w:name w:val="Balloon Text"/>
    <w:basedOn w:val="a"/>
    <w:link w:val="Char4"/>
    <w:unhideWhenUsed/>
    <w:rsid w:val="00F87F4F"/>
    <w:rPr>
      <w:sz w:val="18"/>
      <w:szCs w:val="18"/>
    </w:rPr>
  </w:style>
  <w:style w:type="character" w:customStyle="1" w:styleId="Char4">
    <w:name w:val="批注框文本 Char"/>
    <w:basedOn w:val="a0"/>
    <w:link w:val="af2"/>
    <w:rsid w:val="00F87F4F"/>
    <w:rPr>
      <w:kern w:val="2"/>
      <w:sz w:val="18"/>
      <w:szCs w:val="18"/>
    </w:rPr>
  </w:style>
  <w:style w:type="paragraph" w:styleId="af3">
    <w:name w:val="Revision"/>
    <w:hidden/>
    <w:uiPriority w:val="99"/>
    <w:semiHidden/>
    <w:rsid w:val="00F87F4F"/>
    <w:rPr>
      <w:kern w:val="2"/>
      <w:sz w:val="21"/>
    </w:rPr>
  </w:style>
  <w:style w:type="character" w:styleId="af4">
    <w:name w:val="annotation reference"/>
    <w:rsid w:val="00311017"/>
    <w:rPr>
      <w:sz w:val="21"/>
      <w:szCs w:val="21"/>
    </w:rPr>
  </w:style>
  <w:style w:type="paragraph" w:styleId="af5">
    <w:name w:val="annotation text"/>
    <w:basedOn w:val="a"/>
    <w:link w:val="Char5"/>
    <w:rsid w:val="00311017"/>
    <w:pPr>
      <w:jc w:val="left"/>
    </w:pPr>
  </w:style>
  <w:style w:type="character" w:customStyle="1" w:styleId="Char5">
    <w:name w:val="批注文字 Char"/>
    <w:basedOn w:val="a0"/>
    <w:link w:val="af5"/>
    <w:rsid w:val="00311017"/>
    <w:rPr>
      <w:kern w:val="2"/>
      <w:sz w:val="21"/>
    </w:rPr>
  </w:style>
  <w:style w:type="paragraph" w:styleId="af6">
    <w:name w:val="annotation subject"/>
    <w:basedOn w:val="af5"/>
    <w:next w:val="af5"/>
    <w:link w:val="Char6"/>
    <w:rsid w:val="00311017"/>
    <w:rPr>
      <w:b/>
      <w:bCs/>
    </w:rPr>
  </w:style>
  <w:style w:type="character" w:customStyle="1" w:styleId="Char6">
    <w:name w:val="批注主题 Char"/>
    <w:basedOn w:val="Char5"/>
    <w:link w:val="af6"/>
    <w:rsid w:val="00311017"/>
    <w:rPr>
      <w:b/>
      <w:bCs/>
      <w:kern w:val="2"/>
      <w:sz w:val="21"/>
    </w:rPr>
  </w:style>
  <w:style w:type="character" w:styleId="af7">
    <w:name w:val="page number"/>
    <w:rsid w:val="003110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0"/>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4D0C"/>
    <w:pPr>
      <w:widowControl w:val="0"/>
      <w:jc w:val="both"/>
    </w:pPr>
    <w:rPr>
      <w:kern w:val="2"/>
      <w:sz w:val="21"/>
    </w:rPr>
  </w:style>
  <w:style w:type="paragraph" w:styleId="2">
    <w:name w:val="heading 2"/>
    <w:aliases w:val="节"/>
    <w:basedOn w:val="a"/>
    <w:next w:val="a"/>
    <w:link w:val="2Char"/>
    <w:qFormat/>
    <w:rsid w:val="00521D9A"/>
    <w:pPr>
      <w:topLinePunct/>
      <w:adjustRightInd w:val="0"/>
      <w:spacing w:line="960" w:lineRule="auto"/>
      <w:textAlignment w:val="baseline"/>
      <w:outlineLvl w:val="1"/>
    </w:pPr>
    <w:rPr>
      <w:rFonts w:eastAsia="黑体"/>
      <w:i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pPr>
      <w:tabs>
        <w:tab w:val="center" w:pos="4153"/>
        <w:tab w:val="right" w:pos="8306"/>
      </w:tabs>
      <w:snapToGrid w:val="0"/>
      <w:jc w:val="left"/>
    </w:pPr>
    <w:rPr>
      <w:sz w:val="18"/>
    </w:rPr>
  </w:style>
  <w:style w:type="paragraph" w:styleId="a4">
    <w:name w:val="header"/>
    <w:basedOn w:val="a"/>
    <w:link w:val="Char0"/>
    <w:rsid w:val="00F87F4F"/>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2Char">
    <w:name w:val="标题 2 Char"/>
    <w:aliases w:val="节 Char"/>
    <w:link w:val="2"/>
    <w:rsid w:val="00521D9A"/>
    <w:rPr>
      <w:rFonts w:eastAsia="黑体"/>
      <w:iCs/>
      <w:sz w:val="32"/>
      <w:szCs w:val="32"/>
    </w:rPr>
  </w:style>
  <w:style w:type="paragraph" w:customStyle="1" w:styleId="CharCharChar">
    <w:name w:val="Char Char Char"/>
    <w:basedOn w:val="a"/>
    <w:next w:val="a5"/>
    <w:autoRedefine/>
    <w:rsid w:val="00F87F4F"/>
    <w:pPr>
      <w:widowControl/>
      <w:spacing w:after="160" w:line="240" w:lineRule="exact"/>
      <w:jc w:val="center"/>
    </w:pPr>
    <w:rPr>
      <w:rFonts w:eastAsia="仿宋_GB2312"/>
      <w:b/>
      <w:kern w:val="0"/>
      <w:sz w:val="28"/>
      <w:szCs w:val="28"/>
      <w:lang w:eastAsia="en-US"/>
    </w:rPr>
  </w:style>
  <w:style w:type="paragraph" w:customStyle="1" w:styleId="4">
    <w:name w:val="标题4"/>
    <w:basedOn w:val="a"/>
    <w:rsid w:val="00521D9A"/>
    <w:pPr>
      <w:adjustRightInd w:val="0"/>
      <w:snapToGrid w:val="0"/>
      <w:spacing w:line="312" w:lineRule="atLeast"/>
      <w:ind w:firstLine="425"/>
      <w:jc w:val="left"/>
    </w:pPr>
    <w:rPr>
      <w:rFonts w:eastAsia="楷体_GB2312"/>
    </w:rPr>
  </w:style>
  <w:style w:type="paragraph" w:styleId="a5">
    <w:name w:val="Title"/>
    <w:basedOn w:val="a"/>
    <w:next w:val="a"/>
    <w:link w:val="Char1"/>
    <w:uiPriority w:val="10"/>
    <w:qFormat/>
    <w:rsid w:val="00F87F4F"/>
    <w:pPr>
      <w:spacing w:before="240" w:after="60"/>
      <w:jc w:val="center"/>
      <w:outlineLvl w:val="0"/>
    </w:pPr>
    <w:rPr>
      <w:rFonts w:ascii="Calibri Light" w:hAnsi="Calibri Light"/>
      <w:b/>
      <w:bCs/>
      <w:sz w:val="32"/>
      <w:szCs w:val="32"/>
    </w:rPr>
  </w:style>
  <w:style w:type="character" w:customStyle="1" w:styleId="Char1">
    <w:name w:val="标题 Char"/>
    <w:link w:val="a5"/>
    <w:uiPriority w:val="10"/>
    <w:rsid w:val="00521D9A"/>
    <w:rPr>
      <w:rFonts w:ascii="Calibri Light" w:hAnsi="Calibri Light"/>
      <w:b/>
      <w:bCs/>
      <w:kern w:val="2"/>
      <w:sz w:val="32"/>
      <w:szCs w:val="32"/>
    </w:rPr>
  </w:style>
  <w:style w:type="paragraph" w:customStyle="1" w:styleId="a6">
    <w:name w:val="图"/>
    <w:basedOn w:val="a"/>
    <w:rsid w:val="001A1B5E"/>
    <w:pPr>
      <w:topLinePunct/>
      <w:adjustRightInd w:val="0"/>
      <w:snapToGrid w:val="0"/>
      <w:spacing w:beforeLines="50" w:before="158" w:line="316" w:lineRule="atLeast"/>
      <w:jc w:val="center"/>
    </w:pPr>
  </w:style>
  <w:style w:type="paragraph" w:customStyle="1" w:styleId="a7">
    <w:name w:val="图说"/>
    <w:basedOn w:val="a"/>
    <w:rsid w:val="001A1B5E"/>
    <w:pPr>
      <w:spacing w:line="480" w:lineRule="auto"/>
      <w:jc w:val="center"/>
    </w:pPr>
    <w:rPr>
      <w:sz w:val="18"/>
      <w:szCs w:val="18"/>
    </w:rPr>
  </w:style>
  <w:style w:type="character" w:customStyle="1" w:styleId="Char2">
    <w:name w:val="正文关键字 Char"/>
    <w:link w:val="a8"/>
    <w:rsid w:val="001A1B5E"/>
    <w:rPr>
      <w:rFonts w:ascii="黑体" w:eastAsia="黑体"/>
      <w:b/>
      <w:kern w:val="2"/>
      <w:sz w:val="21"/>
      <w:szCs w:val="24"/>
    </w:rPr>
  </w:style>
  <w:style w:type="paragraph" w:customStyle="1" w:styleId="a8">
    <w:name w:val="正文关键字"/>
    <w:basedOn w:val="a"/>
    <w:link w:val="Char2"/>
    <w:rsid w:val="001A1B5E"/>
    <w:pPr>
      <w:ind w:firstLineChars="200" w:firstLine="420"/>
    </w:pPr>
    <w:rPr>
      <w:rFonts w:ascii="黑体" w:eastAsia="黑体"/>
      <w:b/>
      <w:szCs w:val="24"/>
    </w:rPr>
  </w:style>
  <w:style w:type="character" w:customStyle="1" w:styleId="apple-style-span">
    <w:name w:val="apple-style-span"/>
    <w:rsid w:val="001A1B5E"/>
  </w:style>
  <w:style w:type="paragraph" w:customStyle="1" w:styleId="a9">
    <w:name w:val="表文"/>
    <w:next w:val="a"/>
    <w:rsid w:val="00F87F4F"/>
    <w:pPr>
      <w:widowControl w:val="0"/>
      <w:spacing w:before="40" w:after="40"/>
      <w:jc w:val="both"/>
    </w:pPr>
    <w:rPr>
      <w:w w:val="115"/>
      <w:sz w:val="15"/>
    </w:rPr>
  </w:style>
  <w:style w:type="paragraph" w:customStyle="1" w:styleId="aa">
    <w:name w:val="插图"/>
    <w:basedOn w:val="a"/>
    <w:rsid w:val="00F87F4F"/>
    <w:pPr>
      <w:topLinePunct/>
      <w:spacing w:before="120" w:after="60"/>
      <w:jc w:val="center"/>
    </w:pPr>
    <w:rPr>
      <w:w w:val="115"/>
      <w:szCs w:val="24"/>
    </w:rPr>
  </w:style>
  <w:style w:type="paragraph" w:customStyle="1" w:styleId="ab">
    <w:name w:val="图题"/>
    <w:basedOn w:val="a"/>
    <w:rsid w:val="00F87F4F"/>
    <w:pPr>
      <w:topLinePunct/>
      <w:spacing w:before="40" w:after="120"/>
      <w:jc w:val="center"/>
    </w:pPr>
    <w:rPr>
      <w:w w:val="115"/>
      <w:sz w:val="18"/>
      <w:szCs w:val="24"/>
    </w:rPr>
  </w:style>
  <w:style w:type="paragraph" w:styleId="ac">
    <w:name w:val="Body Text Indent"/>
    <w:basedOn w:val="a"/>
    <w:link w:val="Char3"/>
    <w:rsid w:val="00F87F4F"/>
    <w:pPr>
      <w:topLinePunct/>
      <w:ind w:firstLine="425"/>
    </w:pPr>
    <w:rPr>
      <w:szCs w:val="24"/>
    </w:rPr>
  </w:style>
  <w:style w:type="character" w:customStyle="1" w:styleId="Char3">
    <w:name w:val="正文文本缩进 Char"/>
    <w:basedOn w:val="a0"/>
    <w:link w:val="ac"/>
    <w:rsid w:val="00F87F4F"/>
    <w:rPr>
      <w:kern w:val="2"/>
      <w:sz w:val="21"/>
      <w:szCs w:val="24"/>
    </w:rPr>
  </w:style>
  <w:style w:type="character" w:customStyle="1" w:styleId="f141">
    <w:name w:val="f141"/>
    <w:rsid w:val="00F87F4F"/>
    <w:rPr>
      <w:sz w:val="21"/>
      <w:szCs w:val="21"/>
    </w:rPr>
  </w:style>
  <w:style w:type="table" w:styleId="ad">
    <w:name w:val="Table Grid"/>
    <w:basedOn w:val="a1"/>
    <w:rsid w:val="00F87F4F"/>
    <w:pPr>
      <w:widowControl w:val="0"/>
      <w:topLinePunct/>
      <w:ind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习题文"/>
    <w:basedOn w:val="a"/>
    <w:rsid w:val="00F87F4F"/>
    <w:pPr>
      <w:topLinePunct/>
      <w:adjustRightInd w:val="0"/>
      <w:snapToGrid w:val="0"/>
      <w:spacing w:line="270" w:lineRule="atLeast"/>
      <w:ind w:firstLine="363"/>
    </w:pPr>
    <w:rPr>
      <w:sz w:val="18"/>
      <w:szCs w:val="18"/>
    </w:rPr>
  </w:style>
  <w:style w:type="character" w:styleId="af">
    <w:name w:val="Hyperlink"/>
    <w:rsid w:val="00F87F4F"/>
    <w:rPr>
      <w:color w:val="0000FF"/>
      <w:u w:val="single"/>
    </w:rPr>
  </w:style>
  <w:style w:type="paragraph" w:styleId="af0">
    <w:name w:val="List Paragraph"/>
    <w:basedOn w:val="a"/>
    <w:uiPriority w:val="34"/>
    <w:qFormat/>
    <w:rsid w:val="00F87F4F"/>
    <w:pPr>
      <w:widowControl/>
      <w:ind w:firstLineChars="200" w:firstLine="420"/>
      <w:jc w:val="left"/>
    </w:pPr>
    <w:rPr>
      <w:rFonts w:ascii="宋体" w:hAnsi="宋体" w:cs="宋体"/>
      <w:kern w:val="0"/>
      <w:sz w:val="24"/>
      <w:szCs w:val="24"/>
    </w:rPr>
  </w:style>
  <w:style w:type="paragraph" w:styleId="af1">
    <w:name w:val="Normal (Web)"/>
    <w:basedOn w:val="a"/>
    <w:uiPriority w:val="99"/>
    <w:unhideWhenUsed/>
    <w:rsid w:val="00F87F4F"/>
    <w:pPr>
      <w:widowControl/>
      <w:spacing w:before="100" w:beforeAutospacing="1" w:after="100" w:afterAutospacing="1"/>
      <w:jc w:val="left"/>
    </w:pPr>
    <w:rPr>
      <w:rFonts w:ascii="宋体" w:hAnsi="宋体" w:cs="宋体"/>
      <w:kern w:val="0"/>
      <w:sz w:val="24"/>
      <w:szCs w:val="24"/>
    </w:rPr>
  </w:style>
  <w:style w:type="character" w:customStyle="1" w:styleId="Char0">
    <w:name w:val="页眉 Char"/>
    <w:link w:val="a4"/>
    <w:rsid w:val="00F87F4F"/>
    <w:rPr>
      <w:kern w:val="2"/>
      <w:sz w:val="18"/>
    </w:rPr>
  </w:style>
  <w:style w:type="character" w:customStyle="1" w:styleId="Char">
    <w:name w:val="页脚 Char"/>
    <w:link w:val="a3"/>
    <w:rsid w:val="00F87F4F"/>
    <w:rPr>
      <w:kern w:val="2"/>
      <w:sz w:val="18"/>
    </w:rPr>
  </w:style>
  <w:style w:type="paragraph" w:styleId="af2">
    <w:name w:val="Balloon Text"/>
    <w:basedOn w:val="a"/>
    <w:link w:val="Char4"/>
    <w:unhideWhenUsed/>
    <w:rsid w:val="00F87F4F"/>
    <w:rPr>
      <w:sz w:val="18"/>
      <w:szCs w:val="18"/>
    </w:rPr>
  </w:style>
  <w:style w:type="character" w:customStyle="1" w:styleId="Char4">
    <w:name w:val="批注框文本 Char"/>
    <w:basedOn w:val="a0"/>
    <w:link w:val="af2"/>
    <w:rsid w:val="00F87F4F"/>
    <w:rPr>
      <w:kern w:val="2"/>
      <w:sz w:val="18"/>
      <w:szCs w:val="18"/>
    </w:rPr>
  </w:style>
  <w:style w:type="paragraph" w:styleId="af3">
    <w:name w:val="Revision"/>
    <w:hidden/>
    <w:uiPriority w:val="99"/>
    <w:semiHidden/>
    <w:rsid w:val="00F87F4F"/>
    <w:rPr>
      <w:kern w:val="2"/>
      <w:sz w:val="21"/>
    </w:rPr>
  </w:style>
  <w:style w:type="character" w:styleId="af4">
    <w:name w:val="annotation reference"/>
    <w:rsid w:val="00311017"/>
    <w:rPr>
      <w:sz w:val="21"/>
      <w:szCs w:val="21"/>
    </w:rPr>
  </w:style>
  <w:style w:type="paragraph" w:styleId="af5">
    <w:name w:val="annotation text"/>
    <w:basedOn w:val="a"/>
    <w:link w:val="Char5"/>
    <w:rsid w:val="00311017"/>
    <w:pPr>
      <w:jc w:val="left"/>
    </w:pPr>
  </w:style>
  <w:style w:type="character" w:customStyle="1" w:styleId="Char5">
    <w:name w:val="批注文字 Char"/>
    <w:basedOn w:val="a0"/>
    <w:link w:val="af5"/>
    <w:rsid w:val="00311017"/>
    <w:rPr>
      <w:kern w:val="2"/>
      <w:sz w:val="21"/>
    </w:rPr>
  </w:style>
  <w:style w:type="paragraph" w:styleId="af6">
    <w:name w:val="annotation subject"/>
    <w:basedOn w:val="af5"/>
    <w:next w:val="af5"/>
    <w:link w:val="Char6"/>
    <w:rsid w:val="00311017"/>
    <w:rPr>
      <w:b/>
      <w:bCs/>
    </w:rPr>
  </w:style>
  <w:style w:type="character" w:customStyle="1" w:styleId="Char6">
    <w:name w:val="批注主题 Char"/>
    <w:basedOn w:val="Char5"/>
    <w:link w:val="af6"/>
    <w:rsid w:val="00311017"/>
    <w:rPr>
      <w:b/>
      <w:bCs/>
      <w:kern w:val="2"/>
      <w:sz w:val="21"/>
    </w:rPr>
  </w:style>
  <w:style w:type="character" w:styleId="af7">
    <w:name w:val="page number"/>
    <w:rsid w:val="003110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18638">
      <w:bodyDiv w:val="1"/>
      <w:marLeft w:val="0"/>
      <w:marRight w:val="0"/>
      <w:marTop w:val="0"/>
      <w:marBottom w:val="0"/>
      <w:divBdr>
        <w:top w:val="none" w:sz="0" w:space="0" w:color="auto"/>
        <w:left w:val="none" w:sz="0" w:space="0" w:color="auto"/>
        <w:bottom w:val="none" w:sz="0" w:space="0" w:color="auto"/>
        <w:right w:val="none" w:sz="0" w:space="0" w:color="auto"/>
      </w:divBdr>
    </w:div>
    <w:div w:id="43141411">
      <w:bodyDiv w:val="1"/>
      <w:marLeft w:val="0"/>
      <w:marRight w:val="0"/>
      <w:marTop w:val="0"/>
      <w:marBottom w:val="0"/>
      <w:divBdr>
        <w:top w:val="none" w:sz="0" w:space="0" w:color="auto"/>
        <w:left w:val="none" w:sz="0" w:space="0" w:color="auto"/>
        <w:bottom w:val="none" w:sz="0" w:space="0" w:color="auto"/>
        <w:right w:val="none" w:sz="0" w:space="0" w:color="auto"/>
      </w:divBdr>
    </w:div>
    <w:div w:id="48722975">
      <w:bodyDiv w:val="1"/>
      <w:marLeft w:val="0"/>
      <w:marRight w:val="0"/>
      <w:marTop w:val="0"/>
      <w:marBottom w:val="0"/>
      <w:divBdr>
        <w:top w:val="none" w:sz="0" w:space="0" w:color="auto"/>
        <w:left w:val="none" w:sz="0" w:space="0" w:color="auto"/>
        <w:bottom w:val="none" w:sz="0" w:space="0" w:color="auto"/>
        <w:right w:val="none" w:sz="0" w:space="0" w:color="auto"/>
      </w:divBdr>
      <w:divsChild>
        <w:div w:id="521670867">
          <w:marLeft w:val="691"/>
          <w:marRight w:val="0"/>
          <w:marTop w:val="77"/>
          <w:marBottom w:val="0"/>
          <w:divBdr>
            <w:top w:val="none" w:sz="0" w:space="0" w:color="auto"/>
            <w:left w:val="none" w:sz="0" w:space="0" w:color="auto"/>
            <w:bottom w:val="none" w:sz="0" w:space="0" w:color="auto"/>
            <w:right w:val="none" w:sz="0" w:space="0" w:color="auto"/>
          </w:divBdr>
        </w:div>
        <w:div w:id="675112809">
          <w:marLeft w:val="691"/>
          <w:marRight w:val="0"/>
          <w:marTop w:val="77"/>
          <w:marBottom w:val="0"/>
          <w:divBdr>
            <w:top w:val="none" w:sz="0" w:space="0" w:color="auto"/>
            <w:left w:val="none" w:sz="0" w:space="0" w:color="auto"/>
            <w:bottom w:val="none" w:sz="0" w:space="0" w:color="auto"/>
            <w:right w:val="none" w:sz="0" w:space="0" w:color="auto"/>
          </w:divBdr>
        </w:div>
        <w:div w:id="1136408329">
          <w:marLeft w:val="691"/>
          <w:marRight w:val="0"/>
          <w:marTop w:val="77"/>
          <w:marBottom w:val="0"/>
          <w:divBdr>
            <w:top w:val="none" w:sz="0" w:space="0" w:color="auto"/>
            <w:left w:val="none" w:sz="0" w:space="0" w:color="auto"/>
            <w:bottom w:val="none" w:sz="0" w:space="0" w:color="auto"/>
            <w:right w:val="none" w:sz="0" w:space="0" w:color="auto"/>
          </w:divBdr>
        </w:div>
        <w:div w:id="1460761514">
          <w:marLeft w:val="691"/>
          <w:marRight w:val="0"/>
          <w:marTop w:val="77"/>
          <w:marBottom w:val="0"/>
          <w:divBdr>
            <w:top w:val="none" w:sz="0" w:space="0" w:color="auto"/>
            <w:left w:val="none" w:sz="0" w:space="0" w:color="auto"/>
            <w:bottom w:val="none" w:sz="0" w:space="0" w:color="auto"/>
            <w:right w:val="none" w:sz="0" w:space="0" w:color="auto"/>
          </w:divBdr>
        </w:div>
      </w:divsChild>
    </w:div>
    <w:div w:id="52581538">
      <w:bodyDiv w:val="1"/>
      <w:marLeft w:val="0"/>
      <w:marRight w:val="0"/>
      <w:marTop w:val="0"/>
      <w:marBottom w:val="0"/>
      <w:divBdr>
        <w:top w:val="none" w:sz="0" w:space="0" w:color="auto"/>
        <w:left w:val="none" w:sz="0" w:space="0" w:color="auto"/>
        <w:bottom w:val="none" w:sz="0" w:space="0" w:color="auto"/>
        <w:right w:val="none" w:sz="0" w:space="0" w:color="auto"/>
      </w:divBdr>
    </w:div>
    <w:div w:id="59334312">
      <w:bodyDiv w:val="1"/>
      <w:marLeft w:val="0"/>
      <w:marRight w:val="0"/>
      <w:marTop w:val="0"/>
      <w:marBottom w:val="0"/>
      <w:divBdr>
        <w:top w:val="none" w:sz="0" w:space="0" w:color="auto"/>
        <w:left w:val="none" w:sz="0" w:space="0" w:color="auto"/>
        <w:bottom w:val="none" w:sz="0" w:space="0" w:color="auto"/>
        <w:right w:val="none" w:sz="0" w:space="0" w:color="auto"/>
      </w:divBdr>
    </w:div>
    <w:div w:id="144052002">
      <w:bodyDiv w:val="1"/>
      <w:marLeft w:val="0"/>
      <w:marRight w:val="0"/>
      <w:marTop w:val="0"/>
      <w:marBottom w:val="0"/>
      <w:divBdr>
        <w:top w:val="none" w:sz="0" w:space="0" w:color="auto"/>
        <w:left w:val="none" w:sz="0" w:space="0" w:color="auto"/>
        <w:bottom w:val="none" w:sz="0" w:space="0" w:color="auto"/>
        <w:right w:val="none" w:sz="0" w:space="0" w:color="auto"/>
      </w:divBdr>
    </w:div>
    <w:div w:id="164370004">
      <w:bodyDiv w:val="1"/>
      <w:marLeft w:val="0"/>
      <w:marRight w:val="0"/>
      <w:marTop w:val="0"/>
      <w:marBottom w:val="0"/>
      <w:divBdr>
        <w:top w:val="none" w:sz="0" w:space="0" w:color="auto"/>
        <w:left w:val="none" w:sz="0" w:space="0" w:color="auto"/>
        <w:bottom w:val="none" w:sz="0" w:space="0" w:color="auto"/>
        <w:right w:val="none" w:sz="0" w:space="0" w:color="auto"/>
      </w:divBdr>
    </w:div>
    <w:div w:id="198394886">
      <w:bodyDiv w:val="1"/>
      <w:marLeft w:val="0"/>
      <w:marRight w:val="0"/>
      <w:marTop w:val="0"/>
      <w:marBottom w:val="0"/>
      <w:divBdr>
        <w:top w:val="none" w:sz="0" w:space="0" w:color="auto"/>
        <w:left w:val="none" w:sz="0" w:space="0" w:color="auto"/>
        <w:bottom w:val="none" w:sz="0" w:space="0" w:color="auto"/>
        <w:right w:val="none" w:sz="0" w:space="0" w:color="auto"/>
      </w:divBdr>
      <w:divsChild>
        <w:div w:id="769012065">
          <w:marLeft w:val="691"/>
          <w:marRight w:val="0"/>
          <w:marTop w:val="77"/>
          <w:marBottom w:val="0"/>
          <w:divBdr>
            <w:top w:val="none" w:sz="0" w:space="0" w:color="auto"/>
            <w:left w:val="none" w:sz="0" w:space="0" w:color="auto"/>
            <w:bottom w:val="none" w:sz="0" w:space="0" w:color="auto"/>
            <w:right w:val="none" w:sz="0" w:space="0" w:color="auto"/>
          </w:divBdr>
        </w:div>
        <w:div w:id="921990762">
          <w:marLeft w:val="691"/>
          <w:marRight w:val="0"/>
          <w:marTop w:val="77"/>
          <w:marBottom w:val="0"/>
          <w:divBdr>
            <w:top w:val="none" w:sz="0" w:space="0" w:color="auto"/>
            <w:left w:val="none" w:sz="0" w:space="0" w:color="auto"/>
            <w:bottom w:val="none" w:sz="0" w:space="0" w:color="auto"/>
            <w:right w:val="none" w:sz="0" w:space="0" w:color="auto"/>
          </w:divBdr>
        </w:div>
        <w:div w:id="1132940134">
          <w:marLeft w:val="691"/>
          <w:marRight w:val="0"/>
          <w:marTop w:val="77"/>
          <w:marBottom w:val="0"/>
          <w:divBdr>
            <w:top w:val="none" w:sz="0" w:space="0" w:color="auto"/>
            <w:left w:val="none" w:sz="0" w:space="0" w:color="auto"/>
            <w:bottom w:val="none" w:sz="0" w:space="0" w:color="auto"/>
            <w:right w:val="none" w:sz="0" w:space="0" w:color="auto"/>
          </w:divBdr>
        </w:div>
        <w:div w:id="1255438595">
          <w:marLeft w:val="691"/>
          <w:marRight w:val="0"/>
          <w:marTop w:val="77"/>
          <w:marBottom w:val="0"/>
          <w:divBdr>
            <w:top w:val="none" w:sz="0" w:space="0" w:color="auto"/>
            <w:left w:val="none" w:sz="0" w:space="0" w:color="auto"/>
            <w:bottom w:val="none" w:sz="0" w:space="0" w:color="auto"/>
            <w:right w:val="none" w:sz="0" w:space="0" w:color="auto"/>
          </w:divBdr>
        </w:div>
        <w:div w:id="1535919299">
          <w:marLeft w:val="691"/>
          <w:marRight w:val="0"/>
          <w:marTop w:val="77"/>
          <w:marBottom w:val="0"/>
          <w:divBdr>
            <w:top w:val="none" w:sz="0" w:space="0" w:color="auto"/>
            <w:left w:val="none" w:sz="0" w:space="0" w:color="auto"/>
            <w:bottom w:val="none" w:sz="0" w:space="0" w:color="auto"/>
            <w:right w:val="none" w:sz="0" w:space="0" w:color="auto"/>
          </w:divBdr>
        </w:div>
        <w:div w:id="1905874530">
          <w:marLeft w:val="691"/>
          <w:marRight w:val="0"/>
          <w:marTop w:val="77"/>
          <w:marBottom w:val="0"/>
          <w:divBdr>
            <w:top w:val="none" w:sz="0" w:space="0" w:color="auto"/>
            <w:left w:val="none" w:sz="0" w:space="0" w:color="auto"/>
            <w:bottom w:val="none" w:sz="0" w:space="0" w:color="auto"/>
            <w:right w:val="none" w:sz="0" w:space="0" w:color="auto"/>
          </w:divBdr>
        </w:div>
      </w:divsChild>
    </w:div>
    <w:div w:id="233398474">
      <w:bodyDiv w:val="1"/>
      <w:marLeft w:val="0"/>
      <w:marRight w:val="0"/>
      <w:marTop w:val="0"/>
      <w:marBottom w:val="0"/>
      <w:divBdr>
        <w:top w:val="none" w:sz="0" w:space="0" w:color="auto"/>
        <w:left w:val="none" w:sz="0" w:space="0" w:color="auto"/>
        <w:bottom w:val="none" w:sz="0" w:space="0" w:color="auto"/>
        <w:right w:val="none" w:sz="0" w:space="0" w:color="auto"/>
      </w:divBdr>
    </w:div>
    <w:div w:id="250701694">
      <w:bodyDiv w:val="1"/>
      <w:marLeft w:val="0"/>
      <w:marRight w:val="0"/>
      <w:marTop w:val="0"/>
      <w:marBottom w:val="0"/>
      <w:divBdr>
        <w:top w:val="none" w:sz="0" w:space="0" w:color="auto"/>
        <w:left w:val="none" w:sz="0" w:space="0" w:color="auto"/>
        <w:bottom w:val="none" w:sz="0" w:space="0" w:color="auto"/>
        <w:right w:val="none" w:sz="0" w:space="0" w:color="auto"/>
      </w:divBdr>
      <w:divsChild>
        <w:div w:id="560212325">
          <w:marLeft w:val="691"/>
          <w:marRight w:val="0"/>
          <w:marTop w:val="77"/>
          <w:marBottom w:val="0"/>
          <w:divBdr>
            <w:top w:val="none" w:sz="0" w:space="0" w:color="auto"/>
            <w:left w:val="none" w:sz="0" w:space="0" w:color="auto"/>
            <w:bottom w:val="none" w:sz="0" w:space="0" w:color="auto"/>
            <w:right w:val="none" w:sz="0" w:space="0" w:color="auto"/>
          </w:divBdr>
        </w:div>
      </w:divsChild>
    </w:div>
    <w:div w:id="293102476">
      <w:bodyDiv w:val="1"/>
      <w:marLeft w:val="0"/>
      <w:marRight w:val="0"/>
      <w:marTop w:val="0"/>
      <w:marBottom w:val="0"/>
      <w:divBdr>
        <w:top w:val="none" w:sz="0" w:space="0" w:color="auto"/>
        <w:left w:val="none" w:sz="0" w:space="0" w:color="auto"/>
        <w:bottom w:val="none" w:sz="0" w:space="0" w:color="auto"/>
        <w:right w:val="none" w:sz="0" w:space="0" w:color="auto"/>
      </w:divBdr>
    </w:div>
    <w:div w:id="398483767">
      <w:bodyDiv w:val="1"/>
      <w:marLeft w:val="0"/>
      <w:marRight w:val="0"/>
      <w:marTop w:val="0"/>
      <w:marBottom w:val="0"/>
      <w:divBdr>
        <w:top w:val="none" w:sz="0" w:space="0" w:color="auto"/>
        <w:left w:val="none" w:sz="0" w:space="0" w:color="auto"/>
        <w:bottom w:val="none" w:sz="0" w:space="0" w:color="auto"/>
        <w:right w:val="none" w:sz="0" w:space="0" w:color="auto"/>
      </w:divBdr>
      <w:divsChild>
        <w:div w:id="1296259336">
          <w:marLeft w:val="691"/>
          <w:marRight w:val="0"/>
          <w:marTop w:val="77"/>
          <w:marBottom w:val="0"/>
          <w:divBdr>
            <w:top w:val="none" w:sz="0" w:space="0" w:color="auto"/>
            <w:left w:val="none" w:sz="0" w:space="0" w:color="auto"/>
            <w:bottom w:val="none" w:sz="0" w:space="0" w:color="auto"/>
            <w:right w:val="none" w:sz="0" w:space="0" w:color="auto"/>
          </w:divBdr>
        </w:div>
      </w:divsChild>
    </w:div>
    <w:div w:id="417942920">
      <w:bodyDiv w:val="1"/>
      <w:marLeft w:val="0"/>
      <w:marRight w:val="0"/>
      <w:marTop w:val="0"/>
      <w:marBottom w:val="0"/>
      <w:divBdr>
        <w:top w:val="none" w:sz="0" w:space="0" w:color="auto"/>
        <w:left w:val="none" w:sz="0" w:space="0" w:color="auto"/>
        <w:bottom w:val="none" w:sz="0" w:space="0" w:color="auto"/>
        <w:right w:val="none" w:sz="0" w:space="0" w:color="auto"/>
      </w:divBdr>
    </w:div>
    <w:div w:id="430207069">
      <w:bodyDiv w:val="1"/>
      <w:marLeft w:val="0"/>
      <w:marRight w:val="0"/>
      <w:marTop w:val="0"/>
      <w:marBottom w:val="0"/>
      <w:divBdr>
        <w:top w:val="none" w:sz="0" w:space="0" w:color="auto"/>
        <w:left w:val="none" w:sz="0" w:space="0" w:color="auto"/>
        <w:bottom w:val="none" w:sz="0" w:space="0" w:color="auto"/>
        <w:right w:val="none" w:sz="0" w:space="0" w:color="auto"/>
      </w:divBdr>
    </w:div>
    <w:div w:id="462847612">
      <w:bodyDiv w:val="1"/>
      <w:marLeft w:val="0"/>
      <w:marRight w:val="0"/>
      <w:marTop w:val="0"/>
      <w:marBottom w:val="0"/>
      <w:divBdr>
        <w:top w:val="none" w:sz="0" w:space="0" w:color="auto"/>
        <w:left w:val="none" w:sz="0" w:space="0" w:color="auto"/>
        <w:bottom w:val="none" w:sz="0" w:space="0" w:color="auto"/>
        <w:right w:val="none" w:sz="0" w:space="0" w:color="auto"/>
      </w:divBdr>
    </w:div>
    <w:div w:id="481654051">
      <w:bodyDiv w:val="1"/>
      <w:marLeft w:val="0"/>
      <w:marRight w:val="0"/>
      <w:marTop w:val="0"/>
      <w:marBottom w:val="0"/>
      <w:divBdr>
        <w:top w:val="none" w:sz="0" w:space="0" w:color="auto"/>
        <w:left w:val="none" w:sz="0" w:space="0" w:color="auto"/>
        <w:bottom w:val="none" w:sz="0" w:space="0" w:color="auto"/>
        <w:right w:val="none" w:sz="0" w:space="0" w:color="auto"/>
      </w:divBdr>
      <w:divsChild>
        <w:div w:id="1330015874">
          <w:marLeft w:val="691"/>
          <w:marRight w:val="0"/>
          <w:marTop w:val="77"/>
          <w:marBottom w:val="0"/>
          <w:divBdr>
            <w:top w:val="none" w:sz="0" w:space="0" w:color="auto"/>
            <w:left w:val="none" w:sz="0" w:space="0" w:color="auto"/>
            <w:bottom w:val="none" w:sz="0" w:space="0" w:color="auto"/>
            <w:right w:val="none" w:sz="0" w:space="0" w:color="auto"/>
          </w:divBdr>
        </w:div>
      </w:divsChild>
    </w:div>
    <w:div w:id="517161371">
      <w:bodyDiv w:val="1"/>
      <w:marLeft w:val="0"/>
      <w:marRight w:val="0"/>
      <w:marTop w:val="0"/>
      <w:marBottom w:val="0"/>
      <w:divBdr>
        <w:top w:val="none" w:sz="0" w:space="0" w:color="auto"/>
        <w:left w:val="none" w:sz="0" w:space="0" w:color="auto"/>
        <w:bottom w:val="none" w:sz="0" w:space="0" w:color="auto"/>
        <w:right w:val="none" w:sz="0" w:space="0" w:color="auto"/>
      </w:divBdr>
      <w:divsChild>
        <w:div w:id="1135761542">
          <w:marLeft w:val="691"/>
          <w:marRight w:val="0"/>
          <w:marTop w:val="77"/>
          <w:marBottom w:val="0"/>
          <w:divBdr>
            <w:top w:val="none" w:sz="0" w:space="0" w:color="auto"/>
            <w:left w:val="none" w:sz="0" w:space="0" w:color="auto"/>
            <w:bottom w:val="none" w:sz="0" w:space="0" w:color="auto"/>
            <w:right w:val="none" w:sz="0" w:space="0" w:color="auto"/>
          </w:divBdr>
        </w:div>
      </w:divsChild>
    </w:div>
    <w:div w:id="523322642">
      <w:bodyDiv w:val="1"/>
      <w:marLeft w:val="0"/>
      <w:marRight w:val="0"/>
      <w:marTop w:val="0"/>
      <w:marBottom w:val="0"/>
      <w:divBdr>
        <w:top w:val="none" w:sz="0" w:space="0" w:color="auto"/>
        <w:left w:val="none" w:sz="0" w:space="0" w:color="auto"/>
        <w:bottom w:val="none" w:sz="0" w:space="0" w:color="auto"/>
        <w:right w:val="none" w:sz="0" w:space="0" w:color="auto"/>
      </w:divBdr>
      <w:divsChild>
        <w:div w:id="1493566088">
          <w:marLeft w:val="691"/>
          <w:marRight w:val="0"/>
          <w:marTop w:val="67"/>
          <w:marBottom w:val="0"/>
          <w:divBdr>
            <w:top w:val="none" w:sz="0" w:space="0" w:color="auto"/>
            <w:left w:val="none" w:sz="0" w:space="0" w:color="auto"/>
            <w:bottom w:val="none" w:sz="0" w:space="0" w:color="auto"/>
            <w:right w:val="none" w:sz="0" w:space="0" w:color="auto"/>
          </w:divBdr>
        </w:div>
      </w:divsChild>
    </w:div>
    <w:div w:id="554315032">
      <w:bodyDiv w:val="1"/>
      <w:marLeft w:val="0"/>
      <w:marRight w:val="0"/>
      <w:marTop w:val="0"/>
      <w:marBottom w:val="0"/>
      <w:divBdr>
        <w:top w:val="none" w:sz="0" w:space="0" w:color="auto"/>
        <w:left w:val="none" w:sz="0" w:space="0" w:color="auto"/>
        <w:bottom w:val="none" w:sz="0" w:space="0" w:color="auto"/>
        <w:right w:val="none" w:sz="0" w:space="0" w:color="auto"/>
      </w:divBdr>
    </w:div>
    <w:div w:id="594485490">
      <w:bodyDiv w:val="1"/>
      <w:marLeft w:val="0"/>
      <w:marRight w:val="0"/>
      <w:marTop w:val="0"/>
      <w:marBottom w:val="0"/>
      <w:divBdr>
        <w:top w:val="none" w:sz="0" w:space="0" w:color="auto"/>
        <w:left w:val="none" w:sz="0" w:space="0" w:color="auto"/>
        <w:bottom w:val="none" w:sz="0" w:space="0" w:color="auto"/>
        <w:right w:val="none" w:sz="0" w:space="0" w:color="auto"/>
      </w:divBdr>
      <w:divsChild>
        <w:div w:id="475951960">
          <w:marLeft w:val="691"/>
          <w:marRight w:val="0"/>
          <w:marTop w:val="77"/>
          <w:marBottom w:val="0"/>
          <w:divBdr>
            <w:top w:val="none" w:sz="0" w:space="0" w:color="auto"/>
            <w:left w:val="none" w:sz="0" w:space="0" w:color="auto"/>
            <w:bottom w:val="none" w:sz="0" w:space="0" w:color="auto"/>
            <w:right w:val="none" w:sz="0" w:space="0" w:color="auto"/>
          </w:divBdr>
        </w:div>
      </w:divsChild>
    </w:div>
    <w:div w:id="680274572">
      <w:bodyDiv w:val="1"/>
      <w:marLeft w:val="0"/>
      <w:marRight w:val="0"/>
      <w:marTop w:val="0"/>
      <w:marBottom w:val="0"/>
      <w:divBdr>
        <w:top w:val="none" w:sz="0" w:space="0" w:color="auto"/>
        <w:left w:val="none" w:sz="0" w:space="0" w:color="auto"/>
        <w:bottom w:val="none" w:sz="0" w:space="0" w:color="auto"/>
        <w:right w:val="none" w:sz="0" w:space="0" w:color="auto"/>
      </w:divBdr>
    </w:div>
    <w:div w:id="715004181">
      <w:bodyDiv w:val="1"/>
      <w:marLeft w:val="0"/>
      <w:marRight w:val="0"/>
      <w:marTop w:val="0"/>
      <w:marBottom w:val="0"/>
      <w:divBdr>
        <w:top w:val="none" w:sz="0" w:space="0" w:color="auto"/>
        <w:left w:val="none" w:sz="0" w:space="0" w:color="auto"/>
        <w:bottom w:val="none" w:sz="0" w:space="0" w:color="auto"/>
        <w:right w:val="none" w:sz="0" w:space="0" w:color="auto"/>
      </w:divBdr>
      <w:divsChild>
        <w:div w:id="338235281">
          <w:marLeft w:val="691"/>
          <w:marRight w:val="0"/>
          <w:marTop w:val="67"/>
          <w:marBottom w:val="0"/>
          <w:divBdr>
            <w:top w:val="none" w:sz="0" w:space="0" w:color="auto"/>
            <w:left w:val="none" w:sz="0" w:space="0" w:color="auto"/>
            <w:bottom w:val="none" w:sz="0" w:space="0" w:color="auto"/>
            <w:right w:val="none" w:sz="0" w:space="0" w:color="auto"/>
          </w:divBdr>
        </w:div>
      </w:divsChild>
    </w:div>
    <w:div w:id="724111594">
      <w:bodyDiv w:val="1"/>
      <w:marLeft w:val="0"/>
      <w:marRight w:val="0"/>
      <w:marTop w:val="0"/>
      <w:marBottom w:val="0"/>
      <w:divBdr>
        <w:top w:val="none" w:sz="0" w:space="0" w:color="auto"/>
        <w:left w:val="none" w:sz="0" w:space="0" w:color="auto"/>
        <w:bottom w:val="none" w:sz="0" w:space="0" w:color="auto"/>
        <w:right w:val="none" w:sz="0" w:space="0" w:color="auto"/>
      </w:divBdr>
    </w:div>
    <w:div w:id="731805381">
      <w:bodyDiv w:val="1"/>
      <w:marLeft w:val="0"/>
      <w:marRight w:val="0"/>
      <w:marTop w:val="0"/>
      <w:marBottom w:val="0"/>
      <w:divBdr>
        <w:top w:val="none" w:sz="0" w:space="0" w:color="auto"/>
        <w:left w:val="none" w:sz="0" w:space="0" w:color="auto"/>
        <w:bottom w:val="none" w:sz="0" w:space="0" w:color="auto"/>
        <w:right w:val="none" w:sz="0" w:space="0" w:color="auto"/>
      </w:divBdr>
    </w:div>
    <w:div w:id="762919802">
      <w:bodyDiv w:val="1"/>
      <w:marLeft w:val="0"/>
      <w:marRight w:val="0"/>
      <w:marTop w:val="0"/>
      <w:marBottom w:val="0"/>
      <w:divBdr>
        <w:top w:val="none" w:sz="0" w:space="0" w:color="auto"/>
        <w:left w:val="none" w:sz="0" w:space="0" w:color="auto"/>
        <w:bottom w:val="none" w:sz="0" w:space="0" w:color="auto"/>
        <w:right w:val="none" w:sz="0" w:space="0" w:color="auto"/>
      </w:divBdr>
    </w:div>
    <w:div w:id="764883979">
      <w:bodyDiv w:val="1"/>
      <w:marLeft w:val="0"/>
      <w:marRight w:val="0"/>
      <w:marTop w:val="0"/>
      <w:marBottom w:val="0"/>
      <w:divBdr>
        <w:top w:val="none" w:sz="0" w:space="0" w:color="auto"/>
        <w:left w:val="none" w:sz="0" w:space="0" w:color="auto"/>
        <w:bottom w:val="none" w:sz="0" w:space="0" w:color="auto"/>
        <w:right w:val="none" w:sz="0" w:space="0" w:color="auto"/>
      </w:divBdr>
      <w:divsChild>
        <w:div w:id="912085872">
          <w:marLeft w:val="691"/>
          <w:marRight w:val="0"/>
          <w:marTop w:val="77"/>
          <w:marBottom w:val="0"/>
          <w:divBdr>
            <w:top w:val="none" w:sz="0" w:space="0" w:color="auto"/>
            <w:left w:val="none" w:sz="0" w:space="0" w:color="auto"/>
            <w:bottom w:val="none" w:sz="0" w:space="0" w:color="auto"/>
            <w:right w:val="none" w:sz="0" w:space="0" w:color="auto"/>
          </w:divBdr>
        </w:div>
        <w:div w:id="969869298">
          <w:marLeft w:val="691"/>
          <w:marRight w:val="0"/>
          <w:marTop w:val="77"/>
          <w:marBottom w:val="0"/>
          <w:divBdr>
            <w:top w:val="none" w:sz="0" w:space="0" w:color="auto"/>
            <w:left w:val="none" w:sz="0" w:space="0" w:color="auto"/>
            <w:bottom w:val="none" w:sz="0" w:space="0" w:color="auto"/>
            <w:right w:val="none" w:sz="0" w:space="0" w:color="auto"/>
          </w:divBdr>
        </w:div>
        <w:div w:id="1009984922">
          <w:marLeft w:val="691"/>
          <w:marRight w:val="0"/>
          <w:marTop w:val="77"/>
          <w:marBottom w:val="0"/>
          <w:divBdr>
            <w:top w:val="none" w:sz="0" w:space="0" w:color="auto"/>
            <w:left w:val="none" w:sz="0" w:space="0" w:color="auto"/>
            <w:bottom w:val="none" w:sz="0" w:space="0" w:color="auto"/>
            <w:right w:val="none" w:sz="0" w:space="0" w:color="auto"/>
          </w:divBdr>
        </w:div>
        <w:div w:id="1581253243">
          <w:marLeft w:val="691"/>
          <w:marRight w:val="0"/>
          <w:marTop w:val="77"/>
          <w:marBottom w:val="0"/>
          <w:divBdr>
            <w:top w:val="none" w:sz="0" w:space="0" w:color="auto"/>
            <w:left w:val="none" w:sz="0" w:space="0" w:color="auto"/>
            <w:bottom w:val="none" w:sz="0" w:space="0" w:color="auto"/>
            <w:right w:val="none" w:sz="0" w:space="0" w:color="auto"/>
          </w:divBdr>
        </w:div>
      </w:divsChild>
    </w:div>
    <w:div w:id="804741484">
      <w:bodyDiv w:val="1"/>
      <w:marLeft w:val="0"/>
      <w:marRight w:val="0"/>
      <w:marTop w:val="0"/>
      <w:marBottom w:val="0"/>
      <w:divBdr>
        <w:top w:val="none" w:sz="0" w:space="0" w:color="auto"/>
        <w:left w:val="none" w:sz="0" w:space="0" w:color="auto"/>
        <w:bottom w:val="none" w:sz="0" w:space="0" w:color="auto"/>
        <w:right w:val="none" w:sz="0" w:space="0" w:color="auto"/>
      </w:divBdr>
      <w:divsChild>
        <w:div w:id="905187660">
          <w:marLeft w:val="691"/>
          <w:marRight w:val="0"/>
          <w:marTop w:val="77"/>
          <w:marBottom w:val="0"/>
          <w:divBdr>
            <w:top w:val="none" w:sz="0" w:space="0" w:color="auto"/>
            <w:left w:val="none" w:sz="0" w:space="0" w:color="auto"/>
            <w:bottom w:val="none" w:sz="0" w:space="0" w:color="auto"/>
            <w:right w:val="none" w:sz="0" w:space="0" w:color="auto"/>
          </w:divBdr>
        </w:div>
      </w:divsChild>
    </w:div>
    <w:div w:id="818301719">
      <w:bodyDiv w:val="1"/>
      <w:marLeft w:val="0"/>
      <w:marRight w:val="0"/>
      <w:marTop w:val="0"/>
      <w:marBottom w:val="0"/>
      <w:divBdr>
        <w:top w:val="none" w:sz="0" w:space="0" w:color="auto"/>
        <w:left w:val="none" w:sz="0" w:space="0" w:color="auto"/>
        <w:bottom w:val="none" w:sz="0" w:space="0" w:color="auto"/>
        <w:right w:val="none" w:sz="0" w:space="0" w:color="auto"/>
      </w:divBdr>
    </w:div>
    <w:div w:id="854224162">
      <w:bodyDiv w:val="1"/>
      <w:marLeft w:val="0"/>
      <w:marRight w:val="0"/>
      <w:marTop w:val="0"/>
      <w:marBottom w:val="0"/>
      <w:divBdr>
        <w:top w:val="none" w:sz="0" w:space="0" w:color="auto"/>
        <w:left w:val="none" w:sz="0" w:space="0" w:color="auto"/>
        <w:bottom w:val="none" w:sz="0" w:space="0" w:color="auto"/>
        <w:right w:val="none" w:sz="0" w:space="0" w:color="auto"/>
      </w:divBdr>
    </w:div>
    <w:div w:id="924193616">
      <w:bodyDiv w:val="1"/>
      <w:marLeft w:val="0"/>
      <w:marRight w:val="0"/>
      <w:marTop w:val="0"/>
      <w:marBottom w:val="0"/>
      <w:divBdr>
        <w:top w:val="none" w:sz="0" w:space="0" w:color="auto"/>
        <w:left w:val="none" w:sz="0" w:space="0" w:color="auto"/>
        <w:bottom w:val="none" w:sz="0" w:space="0" w:color="auto"/>
        <w:right w:val="none" w:sz="0" w:space="0" w:color="auto"/>
      </w:divBdr>
      <w:divsChild>
        <w:div w:id="1952585511">
          <w:marLeft w:val="691"/>
          <w:marRight w:val="0"/>
          <w:marTop w:val="77"/>
          <w:marBottom w:val="0"/>
          <w:divBdr>
            <w:top w:val="none" w:sz="0" w:space="0" w:color="auto"/>
            <w:left w:val="none" w:sz="0" w:space="0" w:color="auto"/>
            <w:bottom w:val="none" w:sz="0" w:space="0" w:color="auto"/>
            <w:right w:val="none" w:sz="0" w:space="0" w:color="auto"/>
          </w:divBdr>
        </w:div>
      </w:divsChild>
    </w:div>
    <w:div w:id="949513446">
      <w:bodyDiv w:val="1"/>
      <w:marLeft w:val="0"/>
      <w:marRight w:val="0"/>
      <w:marTop w:val="0"/>
      <w:marBottom w:val="0"/>
      <w:divBdr>
        <w:top w:val="none" w:sz="0" w:space="0" w:color="auto"/>
        <w:left w:val="none" w:sz="0" w:space="0" w:color="auto"/>
        <w:bottom w:val="none" w:sz="0" w:space="0" w:color="auto"/>
        <w:right w:val="none" w:sz="0" w:space="0" w:color="auto"/>
      </w:divBdr>
      <w:divsChild>
        <w:div w:id="120805834">
          <w:marLeft w:val="691"/>
          <w:marRight w:val="0"/>
          <w:marTop w:val="67"/>
          <w:marBottom w:val="0"/>
          <w:divBdr>
            <w:top w:val="none" w:sz="0" w:space="0" w:color="auto"/>
            <w:left w:val="none" w:sz="0" w:space="0" w:color="auto"/>
            <w:bottom w:val="none" w:sz="0" w:space="0" w:color="auto"/>
            <w:right w:val="none" w:sz="0" w:space="0" w:color="auto"/>
          </w:divBdr>
        </w:div>
      </w:divsChild>
    </w:div>
    <w:div w:id="951129212">
      <w:bodyDiv w:val="1"/>
      <w:marLeft w:val="0"/>
      <w:marRight w:val="0"/>
      <w:marTop w:val="0"/>
      <w:marBottom w:val="0"/>
      <w:divBdr>
        <w:top w:val="none" w:sz="0" w:space="0" w:color="auto"/>
        <w:left w:val="none" w:sz="0" w:space="0" w:color="auto"/>
        <w:bottom w:val="none" w:sz="0" w:space="0" w:color="auto"/>
        <w:right w:val="none" w:sz="0" w:space="0" w:color="auto"/>
      </w:divBdr>
    </w:div>
    <w:div w:id="976956741">
      <w:bodyDiv w:val="1"/>
      <w:marLeft w:val="0"/>
      <w:marRight w:val="0"/>
      <w:marTop w:val="0"/>
      <w:marBottom w:val="0"/>
      <w:divBdr>
        <w:top w:val="none" w:sz="0" w:space="0" w:color="auto"/>
        <w:left w:val="none" w:sz="0" w:space="0" w:color="auto"/>
        <w:bottom w:val="none" w:sz="0" w:space="0" w:color="auto"/>
        <w:right w:val="none" w:sz="0" w:space="0" w:color="auto"/>
      </w:divBdr>
    </w:div>
    <w:div w:id="988556905">
      <w:bodyDiv w:val="1"/>
      <w:marLeft w:val="0"/>
      <w:marRight w:val="0"/>
      <w:marTop w:val="0"/>
      <w:marBottom w:val="0"/>
      <w:divBdr>
        <w:top w:val="none" w:sz="0" w:space="0" w:color="auto"/>
        <w:left w:val="none" w:sz="0" w:space="0" w:color="auto"/>
        <w:bottom w:val="none" w:sz="0" w:space="0" w:color="auto"/>
        <w:right w:val="none" w:sz="0" w:space="0" w:color="auto"/>
      </w:divBdr>
    </w:div>
    <w:div w:id="1024986314">
      <w:bodyDiv w:val="1"/>
      <w:marLeft w:val="0"/>
      <w:marRight w:val="0"/>
      <w:marTop w:val="0"/>
      <w:marBottom w:val="0"/>
      <w:divBdr>
        <w:top w:val="none" w:sz="0" w:space="0" w:color="auto"/>
        <w:left w:val="none" w:sz="0" w:space="0" w:color="auto"/>
        <w:bottom w:val="none" w:sz="0" w:space="0" w:color="auto"/>
        <w:right w:val="none" w:sz="0" w:space="0" w:color="auto"/>
      </w:divBdr>
    </w:div>
    <w:div w:id="1029992055">
      <w:bodyDiv w:val="1"/>
      <w:marLeft w:val="0"/>
      <w:marRight w:val="0"/>
      <w:marTop w:val="0"/>
      <w:marBottom w:val="0"/>
      <w:divBdr>
        <w:top w:val="none" w:sz="0" w:space="0" w:color="auto"/>
        <w:left w:val="none" w:sz="0" w:space="0" w:color="auto"/>
        <w:bottom w:val="none" w:sz="0" w:space="0" w:color="auto"/>
        <w:right w:val="none" w:sz="0" w:space="0" w:color="auto"/>
      </w:divBdr>
    </w:div>
    <w:div w:id="1040596171">
      <w:bodyDiv w:val="1"/>
      <w:marLeft w:val="0"/>
      <w:marRight w:val="0"/>
      <w:marTop w:val="0"/>
      <w:marBottom w:val="0"/>
      <w:divBdr>
        <w:top w:val="none" w:sz="0" w:space="0" w:color="auto"/>
        <w:left w:val="none" w:sz="0" w:space="0" w:color="auto"/>
        <w:bottom w:val="none" w:sz="0" w:space="0" w:color="auto"/>
        <w:right w:val="none" w:sz="0" w:space="0" w:color="auto"/>
      </w:divBdr>
      <w:divsChild>
        <w:div w:id="260261821">
          <w:marLeft w:val="691"/>
          <w:marRight w:val="0"/>
          <w:marTop w:val="77"/>
          <w:marBottom w:val="0"/>
          <w:divBdr>
            <w:top w:val="none" w:sz="0" w:space="0" w:color="auto"/>
            <w:left w:val="none" w:sz="0" w:space="0" w:color="auto"/>
            <w:bottom w:val="none" w:sz="0" w:space="0" w:color="auto"/>
            <w:right w:val="none" w:sz="0" w:space="0" w:color="auto"/>
          </w:divBdr>
        </w:div>
        <w:div w:id="1347362760">
          <w:marLeft w:val="691"/>
          <w:marRight w:val="0"/>
          <w:marTop w:val="77"/>
          <w:marBottom w:val="0"/>
          <w:divBdr>
            <w:top w:val="none" w:sz="0" w:space="0" w:color="auto"/>
            <w:left w:val="none" w:sz="0" w:space="0" w:color="auto"/>
            <w:bottom w:val="none" w:sz="0" w:space="0" w:color="auto"/>
            <w:right w:val="none" w:sz="0" w:space="0" w:color="auto"/>
          </w:divBdr>
        </w:div>
        <w:div w:id="1364593691">
          <w:marLeft w:val="691"/>
          <w:marRight w:val="0"/>
          <w:marTop w:val="77"/>
          <w:marBottom w:val="0"/>
          <w:divBdr>
            <w:top w:val="none" w:sz="0" w:space="0" w:color="auto"/>
            <w:left w:val="none" w:sz="0" w:space="0" w:color="auto"/>
            <w:bottom w:val="none" w:sz="0" w:space="0" w:color="auto"/>
            <w:right w:val="none" w:sz="0" w:space="0" w:color="auto"/>
          </w:divBdr>
        </w:div>
        <w:div w:id="1831632555">
          <w:marLeft w:val="691"/>
          <w:marRight w:val="0"/>
          <w:marTop w:val="77"/>
          <w:marBottom w:val="0"/>
          <w:divBdr>
            <w:top w:val="none" w:sz="0" w:space="0" w:color="auto"/>
            <w:left w:val="none" w:sz="0" w:space="0" w:color="auto"/>
            <w:bottom w:val="none" w:sz="0" w:space="0" w:color="auto"/>
            <w:right w:val="none" w:sz="0" w:space="0" w:color="auto"/>
          </w:divBdr>
        </w:div>
        <w:div w:id="2077893121">
          <w:marLeft w:val="691"/>
          <w:marRight w:val="0"/>
          <w:marTop w:val="77"/>
          <w:marBottom w:val="0"/>
          <w:divBdr>
            <w:top w:val="none" w:sz="0" w:space="0" w:color="auto"/>
            <w:left w:val="none" w:sz="0" w:space="0" w:color="auto"/>
            <w:bottom w:val="none" w:sz="0" w:space="0" w:color="auto"/>
            <w:right w:val="none" w:sz="0" w:space="0" w:color="auto"/>
          </w:divBdr>
        </w:div>
      </w:divsChild>
    </w:div>
    <w:div w:id="1072385069">
      <w:bodyDiv w:val="1"/>
      <w:marLeft w:val="0"/>
      <w:marRight w:val="0"/>
      <w:marTop w:val="0"/>
      <w:marBottom w:val="0"/>
      <w:divBdr>
        <w:top w:val="none" w:sz="0" w:space="0" w:color="auto"/>
        <w:left w:val="none" w:sz="0" w:space="0" w:color="auto"/>
        <w:bottom w:val="none" w:sz="0" w:space="0" w:color="auto"/>
        <w:right w:val="none" w:sz="0" w:space="0" w:color="auto"/>
      </w:divBdr>
      <w:divsChild>
        <w:div w:id="2088115487">
          <w:marLeft w:val="691"/>
          <w:marRight w:val="0"/>
          <w:marTop w:val="67"/>
          <w:marBottom w:val="0"/>
          <w:divBdr>
            <w:top w:val="none" w:sz="0" w:space="0" w:color="auto"/>
            <w:left w:val="none" w:sz="0" w:space="0" w:color="auto"/>
            <w:bottom w:val="none" w:sz="0" w:space="0" w:color="auto"/>
            <w:right w:val="none" w:sz="0" w:space="0" w:color="auto"/>
          </w:divBdr>
        </w:div>
      </w:divsChild>
    </w:div>
    <w:div w:id="1085882185">
      <w:bodyDiv w:val="1"/>
      <w:marLeft w:val="0"/>
      <w:marRight w:val="0"/>
      <w:marTop w:val="0"/>
      <w:marBottom w:val="0"/>
      <w:divBdr>
        <w:top w:val="none" w:sz="0" w:space="0" w:color="auto"/>
        <w:left w:val="none" w:sz="0" w:space="0" w:color="auto"/>
        <w:bottom w:val="none" w:sz="0" w:space="0" w:color="auto"/>
        <w:right w:val="none" w:sz="0" w:space="0" w:color="auto"/>
      </w:divBdr>
    </w:div>
    <w:div w:id="1112045764">
      <w:bodyDiv w:val="1"/>
      <w:marLeft w:val="0"/>
      <w:marRight w:val="0"/>
      <w:marTop w:val="0"/>
      <w:marBottom w:val="0"/>
      <w:divBdr>
        <w:top w:val="none" w:sz="0" w:space="0" w:color="auto"/>
        <w:left w:val="none" w:sz="0" w:space="0" w:color="auto"/>
        <w:bottom w:val="none" w:sz="0" w:space="0" w:color="auto"/>
        <w:right w:val="none" w:sz="0" w:space="0" w:color="auto"/>
      </w:divBdr>
    </w:div>
    <w:div w:id="1114250563">
      <w:bodyDiv w:val="1"/>
      <w:marLeft w:val="0"/>
      <w:marRight w:val="0"/>
      <w:marTop w:val="0"/>
      <w:marBottom w:val="0"/>
      <w:divBdr>
        <w:top w:val="none" w:sz="0" w:space="0" w:color="auto"/>
        <w:left w:val="none" w:sz="0" w:space="0" w:color="auto"/>
        <w:bottom w:val="none" w:sz="0" w:space="0" w:color="auto"/>
        <w:right w:val="none" w:sz="0" w:space="0" w:color="auto"/>
      </w:divBdr>
    </w:div>
    <w:div w:id="1127243144">
      <w:bodyDiv w:val="1"/>
      <w:marLeft w:val="0"/>
      <w:marRight w:val="0"/>
      <w:marTop w:val="0"/>
      <w:marBottom w:val="0"/>
      <w:divBdr>
        <w:top w:val="none" w:sz="0" w:space="0" w:color="auto"/>
        <w:left w:val="none" w:sz="0" w:space="0" w:color="auto"/>
        <w:bottom w:val="none" w:sz="0" w:space="0" w:color="auto"/>
        <w:right w:val="none" w:sz="0" w:space="0" w:color="auto"/>
      </w:divBdr>
      <w:divsChild>
        <w:div w:id="1269854204">
          <w:marLeft w:val="691"/>
          <w:marRight w:val="0"/>
          <w:marTop w:val="77"/>
          <w:marBottom w:val="0"/>
          <w:divBdr>
            <w:top w:val="none" w:sz="0" w:space="0" w:color="auto"/>
            <w:left w:val="none" w:sz="0" w:space="0" w:color="auto"/>
            <w:bottom w:val="none" w:sz="0" w:space="0" w:color="auto"/>
            <w:right w:val="none" w:sz="0" w:space="0" w:color="auto"/>
          </w:divBdr>
        </w:div>
      </w:divsChild>
    </w:div>
    <w:div w:id="1128937061">
      <w:bodyDiv w:val="1"/>
      <w:marLeft w:val="0"/>
      <w:marRight w:val="0"/>
      <w:marTop w:val="0"/>
      <w:marBottom w:val="0"/>
      <w:divBdr>
        <w:top w:val="none" w:sz="0" w:space="0" w:color="auto"/>
        <w:left w:val="none" w:sz="0" w:space="0" w:color="auto"/>
        <w:bottom w:val="none" w:sz="0" w:space="0" w:color="auto"/>
        <w:right w:val="none" w:sz="0" w:space="0" w:color="auto"/>
      </w:divBdr>
    </w:div>
    <w:div w:id="1138719698">
      <w:bodyDiv w:val="1"/>
      <w:marLeft w:val="0"/>
      <w:marRight w:val="0"/>
      <w:marTop w:val="0"/>
      <w:marBottom w:val="0"/>
      <w:divBdr>
        <w:top w:val="none" w:sz="0" w:space="0" w:color="auto"/>
        <w:left w:val="none" w:sz="0" w:space="0" w:color="auto"/>
        <w:bottom w:val="none" w:sz="0" w:space="0" w:color="auto"/>
        <w:right w:val="none" w:sz="0" w:space="0" w:color="auto"/>
      </w:divBdr>
      <w:divsChild>
        <w:div w:id="979336926">
          <w:marLeft w:val="691"/>
          <w:marRight w:val="0"/>
          <w:marTop w:val="77"/>
          <w:marBottom w:val="0"/>
          <w:divBdr>
            <w:top w:val="none" w:sz="0" w:space="0" w:color="auto"/>
            <w:left w:val="none" w:sz="0" w:space="0" w:color="auto"/>
            <w:bottom w:val="none" w:sz="0" w:space="0" w:color="auto"/>
            <w:right w:val="none" w:sz="0" w:space="0" w:color="auto"/>
          </w:divBdr>
        </w:div>
      </w:divsChild>
    </w:div>
    <w:div w:id="1143423941">
      <w:bodyDiv w:val="1"/>
      <w:marLeft w:val="0"/>
      <w:marRight w:val="0"/>
      <w:marTop w:val="0"/>
      <w:marBottom w:val="0"/>
      <w:divBdr>
        <w:top w:val="none" w:sz="0" w:space="0" w:color="auto"/>
        <w:left w:val="none" w:sz="0" w:space="0" w:color="auto"/>
        <w:bottom w:val="none" w:sz="0" w:space="0" w:color="auto"/>
        <w:right w:val="none" w:sz="0" w:space="0" w:color="auto"/>
      </w:divBdr>
    </w:div>
    <w:div w:id="1147745537">
      <w:bodyDiv w:val="1"/>
      <w:marLeft w:val="0"/>
      <w:marRight w:val="0"/>
      <w:marTop w:val="0"/>
      <w:marBottom w:val="0"/>
      <w:divBdr>
        <w:top w:val="none" w:sz="0" w:space="0" w:color="auto"/>
        <w:left w:val="none" w:sz="0" w:space="0" w:color="auto"/>
        <w:bottom w:val="none" w:sz="0" w:space="0" w:color="auto"/>
        <w:right w:val="none" w:sz="0" w:space="0" w:color="auto"/>
      </w:divBdr>
      <w:divsChild>
        <w:div w:id="535966590">
          <w:marLeft w:val="691"/>
          <w:marRight w:val="0"/>
          <w:marTop w:val="77"/>
          <w:marBottom w:val="0"/>
          <w:divBdr>
            <w:top w:val="none" w:sz="0" w:space="0" w:color="auto"/>
            <w:left w:val="none" w:sz="0" w:space="0" w:color="auto"/>
            <w:bottom w:val="none" w:sz="0" w:space="0" w:color="auto"/>
            <w:right w:val="none" w:sz="0" w:space="0" w:color="auto"/>
          </w:divBdr>
        </w:div>
        <w:div w:id="1072702861">
          <w:marLeft w:val="691"/>
          <w:marRight w:val="0"/>
          <w:marTop w:val="77"/>
          <w:marBottom w:val="0"/>
          <w:divBdr>
            <w:top w:val="none" w:sz="0" w:space="0" w:color="auto"/>
            <w:left w:val="none" w:sz="0" w:space="0" w:color="auto"/>
            <w:bottom w:val="none" w:sz="0" w:space="0" w:color="auto"/>
            <w:right w:val="none" w:sz="0" w:space="0" w:color="auto"/>
          </w:divBdr>
        </w:div>
        <w:div w:id="1407342970">
          <w:marLeft w:val="691"/>
          <w:marRight w:val="0"/>
          <w:marTop w:val="77"/>
          <w:marBottom w:val="0"/>
          <w:divBdr>
            <w:top w:val="none" w:sz="0" w:space="0" w:color="auto"/>
            <w:left w:val="none" w:sz="0" w:space="0" w:color="auto"/>
            <w:bottom w:val="none" w:sz="0" w:space="0" w:color="auto"/>
            <w:right w:val="none" w:sz="0" w:space="0" w:color="auto"/>
          </w:divBdr>
        </w:div>
        <w:div w:id="2054427193">
          <w:marLeft w:val="691"/>
          <w:marRight w:val="0"/>
          <w:marTop w:val="77"/>
          <w:marBottom w:val="0"/>
          <w:divBdr>
            <w:top w:val="none" w:sz="0" w:space="0" w:color="auto"/>
            <w:left w:val="none" w:sz="0" w:space="0" w:color="auto"/>
            <w:bottom w:val="none" w:sz="0" w:space="0" w:color="auto"/>
            <w:right w:val="none" w:sz="0" w:space="0" w:color="auto"/>
          </w:divBdr>
        </w:div>
      </w:divsChild>
    </w:div>
    <w:div w:id="1162819036">
      <w:bodyDiv w:val="1"/>
      <w:marLeft w:val="0"/>
      <w:marRight w:val="0"/>
      <w:marTop w:val="0"/>
      <w:marBottom w:val="0"/>
      <w:divBdr>
        <w:top w:val="none" w:sz="0" w:space="0" w:color="auto"/>
        <w:left w:val="none" w:sz="0" w:space="0" w:color="auto"/>
        <w:bottom w:val="none" w:sz="0" w:space="0" w:color="auto"/>
        <w:right w:val="none" w:sz="0" w:space="0" w:color="auto"/>
      </w:divBdr>
      <w:divsChild>
        <w:div w:id="2020741526">
          <w:marLeft w:val="691"/>
          <w:marRight w:val="0"/>
          <w:marTop w:val="77"/>
          <w:marBottom w:val="0"/>
          <w:divBdr>
            <w:top w:val="none" w:sz="0" w:space="0" w:color="auto"/>
            <w:left w:val="none" w:sz="0" w:space="0" w:color="auto"/>
            <w:bottom w:val="none" w:sz="0" w:space="0" w:color="auto"/>
            <w:right w:val="none" w:sz="0" w:space="0" w:color="auto"/>
          </w:divBdr>
        </w:div>
      </w:divsChild>
    </w:div>
    <w:div w:id="1177035635">
      <w:bodyDiv w:val="1"/>
      <w:marLeft w:val="0"/>
      <w:marRight w:val="0"/>
      <w:marTop w:val="0"/>
      <w:marBottom w:val="0"/>
      <w:divBdr>
        <w:top w:val="none" w:sz="0" w:space="0" w:color="auto"/>
        <w:left w:val="none" w:sz="0" w:space="0" w:color="auto"/>
        <w:bottom w:val="none" w:sz="0" w:space="0" w:color="auto"/>
        <w:right w:val="none" w:sz="0" w:space="0" w:color="auto"/>
      </w:divBdr>
    </w:div>
    <w:div w:id="1185745953">
      <w:bodyDiv w:val="1"/>
      <w:marLeft w:val="0"/>
      <w:marRight w:val="0"/>
      <w:marTop w:val="0"/>
      <w:marBottom w:val="0"/>
      <w:divBdr>
        <w:top w:val="none" w:sz="0" w:space="0" w:color="auto"/>
        <w:left w:val="none" w:sz="0" w:space="0" w:color="auto"/>
        <w:bottom w:val="none" w:sz="0" w:space="0" w:color="auto"/>
        <w:right w:val="none" w:sz="0" w:space="0" w:color="auto"/>
      </w:divBdr>
    </w:div>
    <w:div w:id="1276672750">
      <w:bodyDiv w:val="1"/>
      <w:marLeft w:val="0"/>
      <w:marRight w:val="0"/>
      <w:marTop w:val="0"/>
      <w:marBottom w:val="0"/>
      <w:divBdr>
        <w:top w:val="none" w:sz="0" w:space="0" w:color="auto"/>
        <w:left w:val="none" w:sz="0" w:space="0" w:color="auto"/>
        <w:bottom w:val="none" w:sz="0" w:space="0" w:color="auto"/>
        <w:right w:val="none" w:sz="0" w:space="0" w:color="auto"/>
      </w:divBdr>
    </w:div>
    <w:div w:id="1374572681">
      <w:bodyDiv w:val="1"/>
      <w:marLeft w:val="0"/>
      <w:marRight w:val="0"/>
      <w:marTop w:val="0"/>
      <w:marBottom w:val="0"/>
      <w:divBdr>
        <w:top w:val="none" w:sz="0" w:space="0" w:color="auto"/>
        <w:left w:val="none" w:sz="0" w:space="0" w:color="auto"/>
        <w:bottom w:val="none" w:sz="0" w:space="0" w:color="auto"/>
        <w:right w:val="none" w:sz="0" w:space="0" w:color="auto"/>
      </w:divBdr>
      <w:divsChild>
        <w:div w:id="1790509625">
          <w:marLeft w:val="691"/>
          <w:marRight w:val="0"/>
          <w:marTop w:val="67"/>
          <w:marBottom w:val="0"/>
          <w:divBdr>
            <w:top w:val="none" w:sz="0" w:space="0" w:color="auto"/>
            <w:left w:val="none" w:sz="0" w:space="0" w:color="auto"/>
            <w:bottom w:val="none" w:sz="0" w:space="0" w:color="auto"/>
            <w:right w:val="none" w:sz="0" w:space="0" w:color="auto"/>
          </w:divBdr>
        </w:div>
      </w:divsChild>
    </w:div>
    <w:div w:id="1404065774">
      <w:bodyDiv w:val="1"/>
      <w:marLeft w:val="0"/>
      <w:marRight w:val="0"/>
      <w:marTop w:val="0"/>
      <w:marBottom w:val="0"/>
      <w:divBdr>
        <w:top w:val="none" w:sz="0" w:space="0" w:color="auto"/>
        <w:left w:val="none" w:sz="0" w:space="0" w:color="auto"/>
        <w:bottom w:val="none" w:sz="0" w:space="0" w:color="auto"/>
        <w:right w:val="none" w:sz="0" w:space="0" w:color="auto"/>
      </w:divBdr>
      <w:divsChild>
        <w:div w:id="1960990695">
          <w:marLeft w:val="691"/>
          <w:marRight w:val="0"/>
          <w:marTop w:val="67"/>
          <w:marBottom w:val="0"/>
          <w:divBdr>
            <w:top w:val="none" w:sz="0" w:space="0" w:color="auto"/>
            <w:left w:val="none" w:sz="0" w:space="0" w:color="auto"/>
            <w:bottom w:val="none" w:sz="0" w:space="0" w:color="auto"/>
            <w:right w:val="none" w:sz="0" w:space="0" w:color="auto"/>
          </w:divBdr>
        </w:div>
      </w:divsChild>
    </w:div>
    <w:div w:id="1444223791">
      <w:bodyDiv w:val="1"/>
      <w:marLeft w:val="0"/>
      <w:marRight w:val="0"/>
      <w:marTop w:val="0"/>
      <w:marBottom w:val="0"/>
      <w:divBdr>
        <w:top w:val="none" w:sz="0" w:space="0" w:color="auto"/>
        <w:left w:val="none" w:sz="0" w:space="0" w:color="auto"/>
        <w:bottom w:val="none" w:sz="0" w:space="0" w:color="auto"/>
        <w:right w:val="none" w:sz="0" w:space="0" w:color="auto"/>
      </w:divBdr>
      <w:divsChild>
        <w:div w:id="764765497">
          <w:marLeft w:val="691"/>
          <w:marRight w:val="0"/>
          <w:marTop w:val="67"/>
          <w:marBottom w:val="0"/>
          <w:divBdr>
            <w:top w:val="none" w:sz="0" w:space="0" w:color="auto"/>
            <w:left w:val="none" w:sz="0" w:space="0" w:color="auto"/>
            <w:bottom w:val="none" w:sz="0" w:space="0" w:color="auto"/>
            <w:right w:val="none" w:sz="0" w:space="0" w:color="auto"/>
          </w:divBdr>
        </w:div>
      </w:divsChild>
    </w:div>
    <w:div w:id="1469006232">
      <w:bodyDiv w:val="1"/>
      <w:marLeft w:val="0"/>
      <w:marRight w:val="0"/>
      <w:marTop w:val="0"/>
      <w:marBottom w:val="0"/>
      <w:divBdr>
        <w:top w:val="none" w:sz="0" w:space="0" w:color="auto"/>
        <w:left w:val="none" w:sz="0" w:space="0" w:color="auto"/>
        <w:bottom w:val="none" w:sz="0" w:space="0" w:color="auto"/>
        <w:right w:val="none" w:sz="0" w:space="0" w:color="auto"/>
      </w:divBdr>
    </w:div>
    <w:div w:id="1496917666">
      <w:bodyDiv w:val="1"/>
      <w:marLeft w:val="0"/>
      <w:marRight w:val="0"/>
      <w:marTop w:val="0"/>
      <w:marBottom w:val="0"/>
      <w:divBdr>
        <w:top w:val="none" w:sz="0" w:space="0" w:color="auto"/>
        <w:left w:val="none" w:sz="0" w:space="0" w:color="auto"/>
        <w:bottom w:val="none" w:sz="0" w:space="0" w:color="auto"/>
        <w:right w:val="none" w:sz="0" w:space="0" w:color="auto"/>
      </w:divBdr>
      <w:divsChild>
        <w:div w:id="720057887">
          <w:marLeft w:val="691"/>
          <w:marRight w:val="0"/>
          <w:marTop w:val="77"/>
          <w:marBottom w:val="0"/>
          <w:divBdr>
            <w:top w:val="none" w:sz="0" w:space="0" w:color="auto"/>
            <w:left w:val="none" w:sz="0" w:space="0" w:color="auto"/>
            <w:bottom w:val="none" w:sz="0" w:space="0" w:color="auto"/>
            <w:right w:val="none" w:sz="0" w:space="0" w:color="auto"/>
          </w:divBdr>
        </w:div>
        <w:div w:id="791169549">
          <w:marLeft w:val="691"/>
          <w:marRight w:val="0"/>
          <w:marTop w:val="77"/>
          <w:marBottom w:val="0"/>
          <w:divBdr>
            <w:top w:val="none" w:sz="0" w:space="0" w:color="auto"/>
            <w:left w:val="none" w:sz="0" w:space="0" w:color="auto"/>
            <w:bottom w:val="none" w:sz="0" w:space="0" w:color="auto"/>
            <w:right w:val="none" w:sz="0" w:space="0" w:color="auto"/>
          </w:divBdr>
        </w:div>
        <w:div w:id="1267663154">
          <w:marLeft w:val="691"/>
          <w:marRight w:val="0"/>
          <w:marTop w:val="77"/>
          <w:marBottom w:val="0"/>
          <w:divBdr>
            <w:top w:val="none" w:sz="0" w:space="0" w:color="auto"/>
            <w:left w:val="none" w:sz="0" w:space="0" w:color="auto"/>
            <w:bottom w:val="none" w:sz="0" w:space="0" w:color="auto"/>
            <w:right w:val="none" w:sz="0" w:space="0" w:color="auto"/>
          </w:divBdr>
        </w:div>
        <w:div w:id="1791195154">
          <w:marLeft w:val="691"/>
          <w:marRight w:val="0"/>
          <w:marTop w:val="77"/>
          <w:marBottom w:val="0"/>
          <w:divBdr>
            <w:top w:val="none" w:sz="0" w:space="0" w:color="auto"/>
            <w:left w:val="none" w:sz="0" w:space="0" w:color="auto"/>
            <w:bottom w:val="none" w:sz="0" w:space="0" w:color="auto"/>
            <w:right w:val="none" w:sz="0" w:space="0" w:color="auto"/>
          </w:divBdr>
        </w:div>
        <w:div w:id="2035304164">
          <w:marLeft w:val="691"/>
          <w:marRight w:val="0"/>
          <w:marTop w:val="77"/>
          <w:marBottom w:val="0"/>
          <w:divBdr>
            <w:top w:val="none" w:sz="0" w:space="0" w:color="auto"/>
            <w:left w:val="none" w:sz="0" w:space="0" w:color="auto"/>
            <w:bottom w:val="none" w:sz="0" w:space="0" w:color="auto"/>
            <w:right w:val="none" w:sz="0" w:space="0" w:color="auto"/>
          </w:divBdr>
        </w:div>
        <w:div w:id="2113233913">
          <w:marLeft w:val="691"/>
          <w:marRight w:val="0"/>
          <w:marTop w:val="77"/>
          <w:marBottom w:val="0"/>
          <w:divBdr>
            <w:top w:val="none" w:sz="0" w:space="0" w:color="auto"/>
            <w:left w:val="none" w:sz="0" w:space="0" w:color="auto"/>
            <w:bottom w:val="none" w:sz="0" w:space="0" w:color="auto"/>
            <w:right w:val="none" w:sz="0" w:space="0" w:color="auto"/>
          </w:divBdr>
        </w:div>
      </w:divsChild>
    </w:div>
    <w:div w:id="1529290929">
      <w:bodyDiv w:val="1"/>
      <w:marLeft w:val="0"/>
      <w:marRight w:val="0"/>
      <w:marTop w:val="0"/>
      <w:marBottom w:val="0"/>
      <w:divBdr>
        <w:top w:val="none" w:sz="0" w:space="0" w:color="auto"/>
        <w:left w:val="none" w:sz="0" w:space="0" w:color="auto"/>
        <w:bottom w:val="none" w:sz="0" w:space="0" w:color="auto"/>
        <w:right w:val="none" w:sz="0" w:space="0" w:color="auto"/>
      </w:divBdr>
      <w:divsChild>
        <w:div w:id="479427205">
          <w:marLeft w:val="691"/>
          <w:marRight w:val="0"/>
          <w:marTop w:val="77"/>
          <w:marBottom w:val="0"/>
          <w:divBdr>
            <w:top w:val="none" w:sz="0" w:space="0" w:color="auto"/>
            <w:left w:val="none" w:sz="0" w:space="0" w:color="auto"/>
            <w:bottom w:val="none" w:sz="0" w:space="0" w:color="auto"/>
            <w:right w:val="none" w:sz="0" w:space="0" w:color="auto"/>
          </w:divBdr>
        </w:div>
      </w:divsChild>
    </w:div>
    <w:div w:id="1530139492">
      <w:bodyDiv w:val="1"/>
      <w:marLeft w:val="0"/>
      <w:marRight w:val="0"/>
      <w:marTop w:val="0"/>
      <w:marBottom w:val="0"/>
      <w:divBdr>
        <w:top w:val="none" w:sz="0" w:space="0" w:color="auto"/>
        <w:left w:val="none" w:sz="0" w:space="0" w:color="auto"/>
        <w:bottom w:val="none" w:sz="0" w:space="0" w:color="auto"/>
        <w:right w:val="none" w:sz="0" w:space="0" w:color="auto"/>
      </w:divBdr>
      <w:divsChild>
        <w:div w:id="554631714">
          <w:marLeft w:val="691"/>
          <w:marRight w:val="0"/>
          <w:marTop w:val="67"/>
          <w:marBottom w:val="0"/>
          <w:divBdr>
            <w:top w:val="none" w:sz="0" w:space="0" w:color="auto"/>
            <w:left w:val="none" w:sz="0" w:space="0" w:color="auto"/>
            <w:bottom w:val="none" w:sz="0" w:space="0" w:color="auto"/>
            <w:right w:val="none" w:sz="0" w:space="0" w:color="auto"/>
          </w:divBdr>
        </w:div>
      </w:divsChild>
    </w:div>
    <w:div w:id="1548224326">
      <w:bodyDiv w:val="1"/>
      <w:marLeft w:val="0"/>
      <w:marRight w:val="0"/>
      <w:marTop w:val="0"/>
      <w:marBottom w:val="0"/>
      <w:divBdr>
        <w:top w:val="none" w:sz="0" w:space="0" w:color="auto"/>
        <w:left w:val="none" w:sz="0" w:space="0" w:color="auto"/>
        <w:bottom w:val="none" w:sz="0" w:space="0" w:color="auto"/>
        <w:right w:val="none" w:sz="0" w:space="0" w:color="auto"/>
      </w:divBdr>
    </w:div>
    <w:div w:id="1553687255">
      <w:bodyDiv w:val="1"/>
      <w:marLeft w:val="0"/>
      <w:marRight w:val="0"/>
      <w:marTop w:val="0"/>
      <w:marBottom w:val="0"/>
      <w:divBdr>
        <w:top w:val="none" w:sz="0" w:space="0" w:color="auto"/>
        <w:left w:val="none" w:sz="0" w:space="0" w:color="auto"/>
        <w:bottom w:val="none" w:sz="0" w:space="0" w:color="auto"/>
        <w:right w:val="none" w:sz="0" w:space="0" w:color="auto"/>
      </w:divBdr>
    </w:div>
    <w:div w:id="1579096767">
      <w:bodyDiv w:val="1"/>
      <w:marLeft w:val="0"/>
      <w:marRight w:val="0"/>
      <w:marTop w:val="0"/>
      <w:marBottom w:val="0"/>
      <w:divBdr>
        <w:top w:val="none" w:sz="0" w:space="0" w:color="auto"/>
        <w:left w:val="none" w:sz="0" w:space="0" w:color="auto"/>
        <w:bottom w:val="none" w:sz="0" w:space="0" w:color="auto"/>
        <w:right w:val="none" w:sz="0" w:space="0" w:color="auto"/>
      </w:divBdr>
    </w:div>
    <w:div w:id="1579363491">
      <w:bodyDiv w:val="1"/>
      <w:marLeft w:val="0"/>
      <w:marRight w:val="0"/>
      <w:marTop w:val="0"/>
      <w:marBottom w:val="0"/>
      <w:divBdr>
        <w:top w:val="none" w:sz="0" w:space="0" w:color="auto"/>
        <w:left w:val="none" w:sz="0" w:space="0" w:color="auto"/>
        <w:bottom w:val="none" w:sz="0" w:space="0" w:color="auto"/>
        <w:right w:val="none" w:sz="0" w:space="0" w:color="auto"/>
      </w:divBdr>
    </w:div>
    <w:div w:id="1668555476">
      <w:bodyDiv w:val="1"/>
      <w:marLeft w:val="0"/>
      <w:marRight w:val="0"/>
      <w:marTop w:val="0"/>
      <w:marBottom w:val="0"/>
      <w:divBdr>
        <w:top w:val="none" w:sz="0" w:space="0" w:color="auto"/>
        <w:left w:val="none" w:sz="0" w:space="0" w:color="auto"/>
        <w:bottom w:val="none" w:sz="0" w:space="0" w:color="auto"/>
        <w:right w:val="none" w:sz="0" w:space="0" w:color="auto"/>
      </w:divBdr>
    </w:div>
    <w:div w:id="1702824187">
      <w:bodyDiv w:val="1"/>
      <w:marLeft w:val="0"/>
      <w:marRight w:val="0"/>
      <w:marTop w:val="0"/>
      <w:marBottom w:val="0"/>
      <w:divBdr>
        <w:top w:val="none" w:sz="0" w:space="0" w:color="auto"/>
        <w:left w:val="none" w:sz="0" w:space="0" w:color="auto"/>
        <w:bottom w:val="none" w:sz="0" w:space="0" w:color="auto"/>
        <w:right w:val="none" w:sz="0" w:space="0" w:color="auto"/>
      </w:divBdr>
    </w:div>
    <w:div w:id="1705784857">
      <w:bodyDiv w:val="1"/>
      <w:marLeft w:val="0"/>
      <w:marRight w:val="0"/>
      <w:marTop w:val="0"/>
      <w:marBottom w:val="0"/>
      <w:divBdr>
        <w:top w:val="none" w:sz="0" w:space="0" w:color="auto"/>
        <w:left w:val="none" w:sz="0" w:space="0" w:color="auto"/>
        <w:bottom w:val="none" w:sz="0" w:space="0" w:color="auto"/>
        <w:right w:val="none" w:sz="0" w:space="0" w:color="auto"/>
      </w:divBdr>
      <w:divsChild>
        <w:div w:id="497385450">
          <w:marLeft w:val="691"/>
          <w:marRight w:val="0"/>
          <w:marTop w:val="67"/>
          <w:marBottom w:val="0"/>
          <w:divBdr>
            <w:top w:val="none" w:sz="0" w:space="0" w:color="auto"/>
            <w:left w:val="none" w:sz="0" w:space="0" w:color="auto"/>
            <w:bottom w:val="none" w:sz="0" w:space="0" w:color="auto"/>
            <w:right w:val="none" w:sz="0" w:space="0" w:color="auto"/>
          </w:divBdr>
        </w:div>
      </w:divsChild>
    </w:div>
    <w:div w:id="1737121175">
      <w:bodyDiv w:val="1"/>
      <w:marLeft w:val="0"/>
      <w:marRight w:val="0"/>
      <w:marTop w:val="0"/>
      <w:marBottom w:val="0"/>
      <w:divBdr>
        <w:top w:val="none" w:sz="0" w:space="0" w:color="auto"/>
        <w:left w:val="none" w:sz="0" w:space="0" w:color="auto"/>
        <w:bottom w:val="none" w:sz="0" w:space="0" w:color="auto"/>
        <w:right w:val="none" w:sz="0" w:space="0" w:color="auto"/>
      </w:divBdr>
      <w:divsChild>
        <w:div w:id="112529098">
          <w:marLeft w:val="691"/>
          <w:marRight w:val="0"/>
          <w:marTop w:val="67"/>
          <w:marBottom w:val="0"/>
          <w:divBdr>
            <w:top w:val="none" w:sz="0" w:space="0" w:color="auto"/>
            <w:left w:val="none" w:sz="0" w:space="0" w:color="auto"/>
            <w:bottom w:val="none" w:sz="0" w:space="0" w:color="auto"/>
            <w:right w:val="none" w:sz="0" w:space="0" w:color="auto"/>
          </w:divBdr>
        </w:div>
      </w:divsChild>
    </w:div>
    <w:div w:id="1761438956">
      <w:bodyDiv w:val="1"/>
      <w:marLeft w:val="0"/>
      <w:marRight w:val="0"/>
      <w:marTop w:val="0"/>
      <w:marBottom w:val="0"/>
      <w:divBdr>
        <w:top w:val="none" w:sz="0" w:space="0" w:color="auto"/>
        <w:left w:val="none" w:sz="0" w:space="0" w:color="auto"/>
        <w:bottom w:val="none" w:sz="0" w:space="0" w:color="auto"/>
        <w:right w:val="none" w:sz="0" w:space="0" w:color="auto"/>
      </w:divBdr>
    </w:div>
    <w:div w:id="1794203131">
      <w:bodyDiv w:val="1"/>
      <w:marLeft w:val="0"/>
      <w:marRight w:val="0"/>
      <w:marTop w:val="0"/>
      <w:marBottom w:val="0"/>
      <w:divBdr>
        <w:top w:val="none" w:sz="0" w:space="0" w:color="auto"/>
        <w:left w:val="none" w:sz="0" w:space="0" w:color="auto"/>
        <w:bottom w:val="none" w:sz="0" w:space="0" w:color="auto"/>
        <w:right w:val="none" w:sz="0" w:space="0" w:color="auto"/>
      </w:divBdr>
    </w:div>
    <w:div w:id="1818571791">
      <w:bodyDiv w:val="1"/>
      <w:marLeft w:val="0"/>
      <w:marRight w:val="0"/>
      <w:marTop w:val="0"/>
      <w:marBottom w:val="0"/>
      <w:divBdr>
        <w:top w:val="none" w:sz="0" w:space="0" w:color="auto"/>
        <w:left w:val="none" w:sz="0" w:space="0" w:color="auto"/>
        <w:bottom w:val="none" w:sz="0" w:space="0" w:color="auto"/>
        <w:right w:val="none" w:sz="0" w:space="0" w:color="auto"/>
      </w:divBdr>
    </w:div>
    <w:div w:id="1824196582">
      <w:bodyDiv w:val="1"/>
      <w:marLeft w:val="0"/>
      <w:marRight w:val="0"/>
      <w:marTop w:val="0"/>
      <w:marBottom w:val="0"/>
      <w:divBdr>
        <w:top w:val="none" w:sz="0" w:space="0" w:color="auto"/>
        <w:left w:val="none" w:sz="0" w:space="0" w:color="auto"/>
        <w:bottom w:val="none" w:sz="0" w:space="0" w:color="auto"/>
        <w:right w:val="none" w:sz="0" w:space="0" w:color="auto"/>
      </w:divBdr>
      <w:divsChild>
        <w:div w:id="1082683476">
          <w:marLeft w:val="691"/>
          <w:marRight w:val="0"/>
          <w:marTop w:val="67"/>
          <w:marBottom w:val="0"/>
          <w:divBdr>
            <w:top w:val="none" w:sz="0" w:space="0" w:color="auto"/>
            <w:left w:val="none" w:sz="0" w:space="0" w:color="auto"/>
            <w:bottom w:val="none" w:sz="0" w:space="0" w:color="auto"/>
            <w:right w:val="none" w:sz="0" w:space="0" w:color="auto"/>
          </w:divBdr>
        </w:div>
      </w:divsChild>
    </w:div>
    <w:div w:id="1940478666">
      <w:bodyDiv w:val="1"/>
      <w:marLeft w:val="0"/>
      <w:marRight w:val="0"/>
      <w:marTop w:val="0"/>
      <w:marBottom w:val="0"/>
      <w:divBdr>
        <w:top w:val="none" w:sz="0" w:space="0" w:color="auto"/>
        <w:left w:val="none" w:sz="0" w:space="0" w:color="auto"/>
        <w:bottom w:val="none" w:sz="0" w:space="0" w:color="auto"/>
        <w:right w:val="none" w:sz="0" w:space="0" w:color="auto"/>
      </w:divBdr>
    </w:div>
    <w:div w:id="1946305549">
      <w:bodyDiv w:val="1"/>
      <w:marLeft w:val="0"/>
      <w:marRight w:val="0"/>
      <w:marTop w:val="0"/>
      <w:marBottom w:val="0"/>
      <w:divBdr>
        <w:top w:val="none" w:sz="0" w:space="0" w:color="auto"/>
        <w:left w:val="none" w:sz="0" w:space="0" w:color="auto"/>
        <w:bottom w:val="none" w:sz="0" w:space="0" w:color="auto"/>
        <w:right w:val="none" w:sz="0" w:space="0" w:color="auto"/>
      </w:divBdr>
      <w:divsChild>
        <w:div w:id="447629887">
          <w:marLeft w:val="691"/>
          <w:marRight w:val="0"/>
          <w:marTop w:val="77"/>
          <w:marBottom w:val="0"/>
          <w:divBdr>
            <w:top w:val="none" w:sz="0" w:space="0" w:color="auto"/>
            <w:left w:val="none" w:sz="0" w:space="0" w:color="auto"/>
            <w:bottom w:val="none" w:sz="0" w:space="0" w:color="auto"/>
            <w:right w:val="none" w:sz="0" w:space="0" w:color="auto"/>
          </w:divBdr>
        </w:div>
      </w:divsChild>
    </w:div>
    <w:div w:id="1963419611">
      <w:bodyDiv w:val="1"/>
      <w:marLeft w:val="0"/>
      <w:marRight w:val="0"/>
      <w:marTop w:val="0"/>
      <w:marBottom w:val="0"/>
      <w:divBdr>
        <w:top w:val="none" w:sz="0" w:space="0" w:color="auto"/>
        <w:left w:val="none" w:sz="0" w:space="0" w:color="auto"/>
        <w:bottom w:val="none" w:sz="0" w:space="0" w:color="auto"/>
        <w:right w:val="none" w:sz="0" w:space="0" w:color="auto"/>
      </w:divBdr>
    </w:div>
    <w:div w:id="2007706575">
      <w:bodyDiv w:val="1"/>
      <w:marLeft w:val="0"/>
      <w:marRight w:val="0"/>
      <w:marTop w:val="0"/>
      <w:marBottom w:val="0"/>
      <w:divBdr>
        <w:top w:val="none" w:sz="0" w:space="0" w:color="auto"/>
        <w:left w:val="none" w:sz="0" w:space="0" w:color="auto"/>
        <w:bottom w:val="none" w:sz="0" w:space="0" w:color="auto"/>
        <w:right w:val="none" w:sz="0" w:space="0" w:color="auto"/>
      </w:divBdr>
      <w:divsChild>
        <w:div w:id="999699996">
          <w:marLeft w:val="691"/>
          <w:marRight w:val="0"/>
          <w:marTop w:val="77"/>
          <w:marBottom w:val="0"/>
          <w:divBdr>
            <w:top w:val="none" w:sz="0" w:space="0" w:color="auto"/>
            <w:left w:val="none" w:sz="0" w:space="0" w:color="auto"/>
            <w:bottom w:val="none" w:sz="0" w:space="0" w:color="auto"/>
            <w:right w:val="none" w:sz="0" w:space="0" w:color="auto"/>
          </w:divBdr>
        </w:div>
      </w:divsChild>
    </w:div>
    <w:div w:id="2007855150">
      <w:bodyDiv w:val="1"/>
      <w:marLeft w:val="0"/>
      <w:marRight w:val="0"/>
      <w:marTop w:val="0"/>
      <w:marBottom w:val="0"/>
      <w:divBdr>
        <w:top w:val="none" w:sz="0" w:space="0" w:color="auto"/>
        <w:left w:val="none" w:sz="0" w:space="0" w:color="auto"/>
        <w:bottom w:val="none" w:sz="0" w:space="0" w:color="auto"/>
        <w:right w:val="none" w:sz="0" w:space="0" w:color="auto"/>
      </w:divBdr>
      <w:divsChild>
        <w:div w:id="1826821568">
          <w:marLeft w:val="691"/>
          <w:marRight w:val="0"/>
          <w:marTop w:val="67"/>
          <w:marBottom w:val="0"/>
          <w:divBdr>
            <w:top w:val="none" w:sz="0" w:space="0" w:color="auto"/>
            <w:left w:val="none" w:sz="0" w:space="0" w:color="auto"/>
            <w:bottom w:val="none" w:sz="0" w:space="0" w:color="auto"/>
            <w:right w:val="none" w:sz="0" w:space="0" w:color="auto"/>
          </w:divBdr>
        </w:div>
      </w:divsChild>
    </w:div>
    <w:div w:id="2015447864">
      <w:bodyDiv w:val="1"/>
      <w:marLeft w:val="0"/>
      <w:marRight w:val="0"/>
      <w:marTop w:val="0"/>
      <w:marBottom w:val="0"/>
      <w:divBdr>
        <w:top w:val="none" w:sz="0" w:space="0" w:color="auto"/>
        <w:left w:val="none" w:sz="0" w:space="0" w:color="auto"/>
        <w:bottom w:val="none" w:sz="0" w:space="0" w:color="auto"/>
        <w:right w:val="none" w:sz="0" w:space="0" w:color="auto"/>
      </w:divBdr>
    </w:div>
    <w:div w:id="2054957343">
      <w:bodyDiv w:val="1"/>
      <w:marLeft w:val="0"/>
      <w:marRight w:val="0"/>
      <w:marTop w:val="0"/>
      <w:marBottom w:val="0"/>
      <w:divBdr>
        <w:top w:val="none" w:sz="0" w:space="0" w:color="auto"/>
        <w:left w:val="none" w:sz="0" w:space="0" w:color="auto"/>
        <w:bottom w:val="none" w:sz="0" w:space="0" w:color="auto"/>
        <w:right w:val="none" w:sz="0" w:space="0" w:color="auto"/>
      </w:divBdr>
    </w:div>
    <w:div w:id="2080128905">
      <w:bodyDiv w:val="1"/>
      <w:marLeft w:val="0"/>
      <w:marRight w:val="0"/>
      <w:marTop w:val="0"/>
      <w:marBottom w:val="0"/>
      <w:divBdr>
        <w:top w:val="none" w:sz="0" w:space="0" w:color="auto"/>
        <w:left w:val="none" w:sz="0" w:space="0" w:color="auto"/>
        <w:bottom w:val="none" w:sz="0" w:space="0" w:color="auto"/>
        <w:right w:val="none" w:sz="0" w:space="0" w:color="auto"/>
      </w:divBdr>
      <w:divsChild>
        <w:div w:id="80639171">
          <w:marLeft w:val="691"/>
          <w:marRight w:val="0"/>
          <w:marTop w:val="67"/>
          <w:marBottom w:val="0"/>
          <w:divBdr>
            <w:top w:val="none" w:sz="0" w:space="0" w:color="auto"/>
            <w:left w:val="none" w:sz="0" w:space="0" w:color="auto"/>
            <w:bottom w:val="none" w:sz="0" w:space="0" w:color="auto"/>
            <w:right w:val="none" w:sz="0" w:space="0" w:color="auto"/>
          </w:divBdr>
        </w:div>
      </w:divsChild>
    </w:div>
    <w:div w:id="2083675634">
      <w:bodyDiv w:val="1"/>
      <w:marLeft w:val="0"/>
      <w:marRight w:val="0"/>
      <w:marTop w:val="0"/>
      <w:marBottom w:val="0"/>
      <w:divBdr>
        <w:top w:val="none" w:sz="0" w:space="0" w:color="auto"/>
        <w:left w:val="none" w:sz="0" w:space="0" w:color="auto"/>
        <w:bottom w:val="none" w:sz="0" w:space="0" w:color="auto"/>
        <w:right w:val="none" w:sz="0" w:space="0" w:color="auto"/>
      </w:divBdr>
    </w:div>
    <w:div w:id="2097629581">
      <w:bodyDiv w:val="1"/>
      <w:marLeft w:val="0"/>
      <w:marRight w:val="0"/>
      <w:marTop w:val="0"/>
      <w:marBottom w:val="0"/>
      <w:divBdr>
        <w:top w:val="none" w:sz="0" w:space="0" w:color="auto"/>
        <w:left w:val="none" w:sz="0" w:space="0" w:color="auto"/>
        <w:bottom w:val="none" w:sz="0" w:space="0" w:color="auto"/>
        <w:right w:val="none" w:sz="0" w:space="0" w:color="auto"/>
      </w:divBdr>
      <w:divsChild>
        <w:div w:id="1483086980">
          <w:marLeft w:val="691"/>
          <w:marRight w:val="0"/>
          <w:marTop w:val="67"/>
          <w:marBottom w:val="0"/>
          <w:divBdr>
            <w:top w:val="none" w:sz="0" w:space="0" w:color="auto"/>
            <w:left w:val="none" w:sz="0" w:space="0" w:color="auto"/>
            <w:bottom w:val="none" w:sz="0" w:space="0" w:color="auto"/>
            <w:right w:val="none" w:sz="0" w:space="0" w:color="auto"/>
          </w:divBdr>
        </w:div>
      </w:divsChild>
    </w:div>
    <w:div w:id="211165969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6.bin"/><Relationship Id="rId42" Type="http://schemas.openxmlformats.org/officeDocument/2006/relationships/image" Target="media/image21.png"/><Relationship Id="rId47" Type="http://schemas.openxmlformats.org/officeDocument/2006/relationships/image" Target="media/image26.jpeg"/><Relationship Id="rId63" Type="http://schemas.openxmlformats.org/officeDocument/2006/relationships/image" Target="media/image42.wmf"/><Relationship Id="rId68"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image" Target="media/image11.emf"/><Relationship Id="rId11" Type="http://schemas.openxmlformats.org/officeDocument/2006/relationships/image" Target="media/image3.png"/><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jpeg"/><Relationship Id="rId53" Type="http://schemas.openxmlformats.org/officeDocument/2006/relationships/image" Target="media/image32.jpeg"/><Relationship Id="rId58" Type="http://schemas.openxmlformats.org/officeDocument/2006/relationships/image" Target="media/image37.jpeg"/><Relationship Id="rId66" Type="http://schemas.openxmlformats.org/officeDocument/2006/relationships/image" Target="media/image43.jpeg"/><Relationship Id="rId5" Type="http://schemas.openxmlformats.org/officeDocument/2006/relationships/settings" Target="settings.xml"/><Relationship Id="rId61" Type="http://schemas.openxmlformats.org/officeDocument/2006/relationships/image" Target="media/image40.png"/><Relationship Id="rId19" Type="http://schemas.openxmlformats.org/officeDocument/2006/relationships/oleObject" Target="embeddings/oleObject5.bin"/><Relationship Id="rId14" Type="http://schemas.openxmlformats.org/officeDocument/2006/relationships/image" Target="media/image5.wmf"/><Relationship Id="rId22" Type="http://schemas.openxmlformats.org/officeDocument/2006/relationships/hyperlink" Target="http://www.cleverbot.com" TargetMode="External"/><Relationship Id="rId27" Type="http://schemas.openxmlformats.org/officeDocument/2006/relationships/oleObject" Target="embeddings/oleObject8.bin"/><Relationship Id="rId30" Type="http://schemas.openxmlformats.org/officeDocument/2006/relationships/oleObject" Target="embeddings/oleObject9.bin"/><Relationship Id="rId35" Type="http://schemas.openxmlformats.org/officeDocument/2006/relationships/image" Target="media/image14.jpg"/><Relationship Id="rId43" Type="http://schemas.openxmlformats.org/officeDocument/2006/relationships/image" Target="media/image22.png"/><Relationship Id="rId48" Type="http://schemas.openxmlformats.org/officeDocument/2006/relationships/image" Target="media/image27.jpeg"/><Relationship Id="rId56" Type="http://schemas.openxmlformats.org/officeDocument/2006/relationships/image" Target="media/image35.png"/><Relationship Id="rId64" Type="http://schemas.openxmlformats.org/officeDocument/2006/relationships/oleObject" Target="embeddings/oleObject12.bin"/><Relationship Id="rId69"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comments" Target="comments.xml"/><Relationship Id="rId33" Type="http://schemas.openxmlformats.org/officeDocument/2006/relationships/image" Target="media/image13.wmf"/><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4.png"/><Relationship Id="rId20" Type="http://schemas.openxmlformats.org/officeDocument/2006/relationships/image" Target="media/image7.wmf"/><Relationship Id="rId41" Type="http://schemas.openxmlformats.org/officeDocument/2006/relationships/image" Target="media/image20.jpeg"/><Relationship Id="rId54" Type="http://schemas.openxmlformats.org/officeDocument/2006/relationships/image" Target="media/image33.jpeg"/><Relationship Id="rId62" Type="http://schemas.openxmlformats.org/officeDocument/2006/relationships/image" Target="media/image41.png"/><Relationship Id="rId70"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8.emf"/><Relationship Id="rId28" Type="http://schemas.openxmlformats.org/officeDocument/2006/relationships/image" Target="media/image10.wmf"/><Relationship Id="rId36" Type="http://schemas.openxmlformats.org/officeDocument/2006/relationships/image" Target="media/image15.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oleObject" Target="embeddings/oleObject13.bin"/><Relationship Id="rId73"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image" Target="media/image18.jpeg"/><Relationship Id="rId34" Type="http://schemas.openxmlformats.org/officeDocument/2006/relationships/oleObject" Target="embeddings/oleObject11.bin"/><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footnotes" Target="footnotes.xml"/><Relationship Id="rId7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6B8EFB-D1D0-445A-A525-F7AE21A0D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2</TotalTime>
  <Pages>88</Pages>
  <Words>12724</Words>
  <Characters>72527</Characters>
  <Application>Microsoft Office Word</Application>
  <DocSecurity>0</DocSecurity>
  <Lines>604</Lines>
  <Paragraphs>170</Paragraphs>
  <ScaleCrop>false</ScaleCrop>
  <Company/>
  <LinksUpToDate>false</LinksUpToDate>
  <CharactersWithSpaces>850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FUN</dc:creator>
  <cp:keywords/>
  <dc:description/>
  <cp:lastModifiedBy>story</cp:lastModifiedBy>
  <cp:revision>105</cp:revision>
  <dcterms:created xsi:type="dcterms:W3CDTF">2015-08-16T13:24:00Z</dcterms:created>
  <dcterms:modified xsi:type="dcterms:W3CDTF">2016-09-13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3914</vt:lpwstr>
  </property>
  <property fmtid="{D5CDD505-2E9C-101B-9397-08002B2CF9AE}" pid="3" name="MTWinEqns">
    <vt:bool>true</vt:bool>
  </property>
</Properties>
</file>